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314A60" w14:textId="6D2952F7" w:rsidR="001D0E6C" w:rsidRPr="00CD066B" w:rsidRDefault="001D0E6C" w:rsidP="00D44489">
      <w:pPr>
        <w:rPr>
          <w:sz w:val="21"/>
          <w:szCs w:val="21"/>
        </w:rPr>
      </w:pPr>
    </w:p>
    <w:tbl>
      <w:tblPr>
        <w:tblStyle w:val="TableGrid"/>
        <w:tblpPr w:leftFromText="187" w:rightFromText="187" w:bottomFromText="200" w:vertAnchor="page" w:horzAnchor="margin" w:tblpXSpec="center" w:tblpY="1853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1"/>
      </w:tblGrid>
      <w:tr w:rsidR="000A065D" w:rsidRPr="00CD066B" w14:paraId="562FDE4A" w14:textId="77777777" w:rsidTr="000A065D">
        <w:tc>
          <w:tcPr>
            <w:tcW w:w="7711" w:type="dxa"/>
            <w:hideMark/>
          </w:tcPr>
          <w:p w14:paraId="5B7C9A14" w14:textId="3B2F45A3" w:rsidR="000A065D" w:rsidRPr="00CD066B" w:rsidRDefault="000A065D" w:rsidP="000A065D">
            <w:pPr>
              <w:pStyle w:val="NoSpacing"/>
              <w:spacing w:line="276" w:lineRule="auto"/>
              <w:jc w:val="center"/>
              <w:rPr>
                <w:rFonts w:asciiTheme="majorHAnsi" w:eastAsiaTheme="majorEastAsia" w:hAnsiTheme="majorHAnsi" w:cstheme="majorBidi"/>
                <w:sz w:val="21"/>
                <w:szCs w:val="21"/>
              </w:rPr>
            </w:pPr>
            <w:r w:rsidRPr="00CD066B">
              <w:rPr>
                <w:noProof/>
                <w:color w:val="1CADE4" w:themeColor="accent1"/>
                <w:sz w:val="21"/>
                <w:szCs w:val="21"/>
              </w:rPr>
              <w:drawing>
                <wp:inline distT="0" distB="0" distL="0" distR="0" wp14:anchorId="0141FF56" wp14:editId="3C45CDE2">
                  <wp:extent cx="2245679" cy="851535"/>
                  <wp:effectExtent l="0" t="0" r="2540" b="0"/>
                  <wp:docPr id="143" name="Picture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t55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679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65D" w:rsidRPr="00CD066B" w14:paraId="244F5062" w14:textId="77777777" w:rsidTr="000A065D">
        <w:tc>
          <w:tcPr>
            <w:tcW w:w="7711" w:type="dxa"/>
            <w:hideMark/>
          </w:tcPr>
          <w:sdt>
            <w:sdtPr>
              <w:rPr>
                <w:rFonts w:asciiTheme="majorHAnsi" w:eastAsiaTheme="majorEastAsia" w:hAnsiTheme="majorHAnsi" w:cstheme="majorBidi"/>
                <w:b/>
                <w:color w:val="1481AB" w:themeColor="accent1" w:themeShade="BF"/>
                <w:sz w:val="52"/>
                <w:szCs w:val="52"/>
                <w:lang w:val="vi-VN"/>
              </w:rPr>
              <w:alias w:val="Title"/>
              <w:id w:val="13406919"/>
              <w:placeholder>
                <w:docPart w:val="8AFA98A2620541C1A02EA1820990061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056F9261" w14:textId="0297CF0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CADE4" w:themeColor="accent1"/>
                    <w:sz w:val="72"/>
                    <w:szCs w:val="72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 xml:space="preserve">BÁO CÁO DỰ ÁN </w:t>
                </w:r>
                <w:r w:rsidR="005C20C0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>1</w:t>
                </w:r>
              </w:p>
            </w:sdtContent>
          </w:sdt>
        </w:tc>
      </w:tr>
      <w:tr w:rsidR="000A065D" w:rsidRPr="00CD066B" w14:paraId="464C8974" w14:textId="77777777" w:rsidTr="000A065D">
        <w:sdt>
          <w:sdtPr>
            <w:rPr>
              <w:rFonts w:asciiTheme="majorHAnsi" w:eastAsiaTheme="majorEastAsia" w:hAnsiTheme="majorHAnsi" w:cstheme="majorBidi"/>
              <w:b/>
              <w:bCs/>
              <w:smallCaps/>
              <w:color w:val="264356" w:themeColor="text2" w:themeShade="BF"/>
              <w:sz w:val="36"/>
              <w:szCs w:val="36"/>
            </w:rPr>
            <w:alias w:val="Subtitle"/>
            <w:id w:val="13406923"/>
            <w:placeholder>
              <w:docPart w:val="AF4650663CF44F7CAEEBD73492380F9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7711" w:type="dxa"/>
                <w:hideMark/>
              </w:tcPr>
              <w:p w14:paraId="11CB7B79" w14:textId="7777777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92D3A" w:themeColor="text2" w:themeShade="80"/>
                    <w:sz w:val="21"/>
                    <w:szCs w:val="21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</w:rPr>
                  <w:t>Ứng</w:t>
                </w: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  <w:lang w:val="vi-VN"/>
                  </w:rPr>
                  <w:t xml:space="preserve"> dụng phần mềm</w:t>
                </w:r>
              </w:p>
            </w:tc>
          </w:sdtContent>
        </w:sdt>
      </w:tr>
    </w:tbl>
    <w:p w14:paraId="622228E4" w14:textId="501E9453" w:rsidR="00603E0E" w:rsidRPr="00CD066B" w:rsidRDefault="00603E0E" w:rsidP="00603E0E">
      <w:pPr>
        <w:jc w:val="center"/>
        <w:rPr>
          <w:sz w:val="21"/>
          <w:szCs w:val="21"/>
        </w:rPr>
      </w:pPr>
    </w:p>
    <w:p w14:paraId="1BB260DA" w14:textId="0DA410CB" w:rsidR="00603E0E" w:rsidRPr="00CD066B" w:rsidRDefault="00603E0E" w:rsidP="00FB0CF9">
      <w:pPr>
        <w:rPr>
          <w:sz w:val="21"/>
          <w:szCs w:val="21"/>
        </w:rPr>
      </w:pPr>
    </w:p>
    <w:p w14:paraId="4B00EA6D" w14:textId="77777777" w:rsidR="00603E0E" w:rsidRPr="00CD066B" w:rsidRDefault="00603E0E" w:rsidP="00603E0E">
      <w:pPr>
        <w:jc w:val="center"/>
        <w:rPr>
          <w:sz w:val="21"/>
          <w:szCs w:val="21"/>
        </w:rPr>
      </w:pPr>
    </w:p>
    <w:p w14:paraId="17427336" w14:textId="131A4E4D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6194AA88" w14:textId="638145E8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1F5ECF6D" w14:textId="031CD131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3F7C79DC" w14:textId="1249C1D2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4DED6C9D" w14:textId="77777777" w:rsidR="00BB57DF" w:rsidRPr="00CD066B" w:rsidRDefault="00BB57DF" w:rsidP="00BB57DF">
      <w:pPr>
        <w:rPr>
          <w:color w:val="192D3A" w:themeColor="text2" w:themeShade="80"/>
          <w:sz w:val="21"/>
          <w:szCs w:val="21"/>
        </w:rPr>
      </w:pPr>
    </w:p>
    <w:p w14:paraId="52F58D25" w14:textId="007BFCE5" w:rsidR="00BB57DF" w:rsidRPr="00CD066B" w:rsidRDefault="000A065D" w:rsidP="000A065D">
      <w:pPr>
        <w:jc w:val="center"/>
        <w:rPr>
          <w:color w:val="192D3A" w:themeColor="text2" w:themeShade="80"/>
          <w:sz w:val="21"/>
          <w:szCs w:val="21"/>
        </w:rPr>
      </w:pPr>
      <w:r>
        <w:rPr>
          <w:noProof/>
          <w:color w:val="192D3A" w:themeColor="text2" w:themeShade="80"/>
          <w:sz w:val="21"/>
          <w:szCs w:val="21"/>
          <w:lang w:eastAsia="en-US"/>
        </w:rPr>
        <mc:AlternateContent>
          <mc:Choice Requires="wps">
            <w:drawing>
              <wp:inline distT="0" distB="0" distL="0" distR="0" wp14:anchorId="77D27403" wp14:editId="54EA5EEF">
                <wp:extent cx="5800954" cy="1371600"/>
                <wp:effectExtent l="0" t="0" r="0" b="0"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0954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71C06A" w14:textId="55F964A5" w:rsidR="001E4CC0" w:rsidRDefault="001E4CC0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065D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HỆ THỐNG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QU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 LÝ KHO HÀNG</w:t>
                            </w:r>
                          </w:p>
                          <w:p w14:paraId="7A7BC287" w14:textId="426BCE9A" w:rsidR="001E4CC0" w:rsidRPr="00D44489" w:rsidRDefault="001E4CC0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TOM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7D27403"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width:456.75pt;height:10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" filled="f" stroked="f">
                <v:textbox>
                  <w:txbxContent>
                    <w:p w14:paraId="4D71C06A" w14:textId="55F964A5" w:rsidR="001E4CC0" w:rsidRDefault="001E4CC0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A065D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HỆ THỐNG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QU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ẢN LÝ KHO HÀNG</w:t>
                      </w:r>
                    </w:p>
                    <w:p w14:paraId="7A7BC287" w14:textId="426BCE9A" w:rsidR="001E4CC0" w:rsidRPr="00D44489" w:rsidRDefault="001E4CC0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STOMA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0C635" w14:textId="1AB59DB8" w:rsidR="000A065D" w:rsidRDefault="00D44489" w:rsidP="000A065D">
      <w:pPr>
        <w:jc w:val="center"/>
        <w:rPr>
          <w:sz w:val="21"/>
          <w:szCs w:val="21"/>
        </w:rPr>
      </w:pPr>
      <w:r w:rsidRPr="00CD066B">
        <w:rPr>
          <w:noProof/>
          <w:sz w:val="21"/>
          <w:szCs w:val="21"/>
          <w:lang w:eastAsia="en-US"/>
        </w:rPr>
        <w:drawing>
          <wp:anchor distT="0" distB="0" distL="114300" distR="114300" simplePos="0" relativeHeight="251660288" behindDoc="1" locked="0" layoutInCell="1" allowOverlap="1" wp14:anchorId="4D4DAA36" wp14:editId="2EC8D0C3">
            <wp:simplePos x="0" y="0"/>
            <wp:positionH relativeFrom="margin">
              <wp:posOffset>1137285</wp:posOffset>
            </wp:positionH>
            <wp:positionV relativeFrom="paragraph">
              <wp:posOffset>12065</wp:posOffset>
            </wp:positionV>
            <wp:extent cx="3733800" cy="2112010"/>
            <wp:effectExtent l="0" t="0" r="0" b="2540"/>
            <wp:wrapTight wrapText="bothSides">
              <wp:wrapPolygon edited="0">
                <wp:start x="2645" y="0"/>
                <wp:lineTo x="1433" y="195"/>
                <wp:lineTo x="0" y="1948"/>
                <wp:lineTo x="0" y="16560"/>
                <wp:lineTo x="110" y="19873"/>
                <wp:lineTo x="1653" y="21236"/>
                <wp:lineTo x="2645" y="21431"/>
                <wp:lineTo x="18845" y="21431"/>
                <wp:lineTo x="19837" y="21236"/>
                <wp:lineTo x="21380" y="19678"/>
                <wp:lineTo x="21490" y="16560"/>
                <wp:lineTo x="21490" y="1948"/>
                <wp:lineTo x="20057" y="195"/>
                <wp:lineTo x="18845" y="0"/>
                <wp:lineTo x="2645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1120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317500"/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B66CE7" w14:textId="6F8349DD" w:rsidR="00BB57DF" w:rsidRPr="00CD066B" w:rsidRDefault="00BB57DF" w:rsidP="00BB57DF">
      <w:pPr>
        <w:rPr>
          <w:sz w:val="21"/>
          <w:szCs w:val="21"/>
        </w:rPr>
      </w:pPr>
    </w:p>
    <w:p w14:paraId="18B4E0DD" w14:textId="09CA264D" w:rsidR="00BB57DF" w:rsidRPr="00CD066B" w:rsidRDefault="00BB57DF" w:rsidP="00BB57DF">
      <w:pPr>
        <w:rPr>
          <w:sz w:val="21"/>
          <w:szCs w:val="21"/>
        </w:rPr>
      </w:pPr>
    </w:p>
    <w:p w14:paraId="566CC0B1" w14:textId="3110C172" w:rsidR="00BB57DF" w:rsidRPr="00CD066B" w:rsidRDefault="00BB57DF" w:rsidP="00BB57DF">
      <w:pPr>
        <w:rPr>
          <w:sz w:val="21"/>
          <w:szCs w:val="21"/>
        </w:rPr>
      </w:pPr>
    </w:p>
    <w:p w14:paraId="394F2DE2" w14:textId="2CF0B983" w:rsidR="00BB57DF" w:rsidRPr="00CD066B" w:rsidRDefault="00BB57DF" w:rsidP="00BB57DF">
      <w:pPr>
        <w:rPr>
          <w:sz w:val="21"/>
          <w:szCs w:val="21"/>
        </w:rPr>
      </w:pPr>
    </w:p>
    <w:p w14:paraId="70F5FC60" w14:textId="13F04B59" w:rsidR="00BB57DF" w:rsidRPr="00CD066B" w:rsidRDefault="00BB57DF" w:rsidP="00BB57DF">
      <w:pPr>
        <w:ind w:firstLine="720"/>
        <w:rPr>
          <w:sz w:val="21"/>
          <w:szCs w:val="21"/>
        </w:rPr>
      </w:pPr>
    </w:p>
    <w:p w14:paraId="52BBBCD8" w14:textId="329D592D" w:rsidR="00BB57DF" w:rsidRPr="00CD066B" w:rsidRDefault="00BB57DF" w:rsidP="00BB57DF">
      <w:pPr>
        <w:rPr>
          <w:sz w:val="21"/>
          <w:szCs w:val="21"/>
        </w:rPr>
      </w:pPr>
      <w:r w:rsidRPr="00CD066B">
        <w:rPr>
          <w:rFonts w:ascii="Times New Roman" w:hAnsi="Times New Roman" w:cs="Times New Roman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7EEC31" wp14:editId="77B862E5">
                <wp:simplePos x="0" y="0"/>
                <wp:positionH relativeFrom="margin">
                  <wp:align>center</wp:align>
                </wp:positionH>
                <wp:positionV relativeFrom="paragraph">
                  <wp:posOffset>595630</wp:posOffset>
                </wp:positionV>
                <wp:extent cx="5114925" cy="2581275"/>
                <wp:effectExtent l="0" t="0" r="9525" b="9525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4925" cy="25812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762"/>
                            </w:tblGrid>
                            <w:tr w:rsidR="001E4CC0" w:rsidRPr="00020833" w14:paraId="4B994148" w14:textId="77777777" w:rsidTr="00D44489">
                              <w:tc>
                                <w:tcPr>
                                  <w:tcW w:w="8222" w:type="dxa"/>
                                  <w:hideMark/>
                                </w:tcPr>
                                <w:p w14:paraId="1037E6AD" w14:textId="1164A394" w:rsidR="001E4CC0" w:rsidRPr="00020833" w:rsidRDefault="001E4CC0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Gi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ảng viên hướng dẫ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: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LÊ ANH TÚ</w:t>
                                  </w:r>
                                </w:p>
                              </w:tc>
                            </w:tr>
                            <w:tr w:rsidR="001E4CC0" w:rsidRPr="00812FE3" w14:paraId="42DB5DE4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45840D75" w14:textId="77777777" w:rsidR="001E4CC0" w:rsidRDefault="001E4CC0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Sinh viên thực hiệ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: 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</w:p>
                                <w:p w14:paraId="2D25F660" w14:textId="77B6D450" w:rsidR="001E4CC0" w:rsidRPr="00D44489" w:rsidRDefault="001E4CC0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1.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en-CA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NGUYỄN QUANG HUY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707</w:t>
                                  </w:r>
                                </w:p>
                                <w:p w14:paraId="0227B2BE" w14:textId="3083C054" w:rsidR="001E4CC0" w:rsidRPr="00D44489" w:rsidRDefault="00B27D0E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210E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2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. ĐẶNG HỮU ĐĂNG KHOA 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633</w:t>
                                  </w:r>
                                </w:p>
                                <w:p w14:paraId="51303E85" w14:textId="52B1ACB1" w:rsidR="001E4CC0" w:rsidRPr="00020833" w:rsidRDefault="00B27D0E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210E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3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. NGUYỄN HOÀI MINH 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1E4CC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858</w:t>
                                  </w:r>
                                </w:p>
                              </w:tc>
                            </w:tr>
                            <w:tr w:rsidR="001E4CC0" w:rsidRPr="00812FE3" w14:paraId="7096676A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277C8F69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812FE3" w14:paraId="16502D6D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03F2D7DF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812FE3" w14:paraId="1DB0926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103D60A0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812FE3" w14:paraId="1A425C9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377EE5CB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4ADCB0B" w14:textId="77777777" w:rsidR="001E4CC0" w:rsidRPr="00020833" w:rsidRDefault="001E4CC0" w:rsidP="00A1799D">
                            <w:pPr>
                              <w:rPr>
                                <w:color w:val="1C6194" w:themeColor="accent2" w:themeShade="BF"/>
                                <w:sz w:val="24"/>
                                <w:szCs w:val="24"/>
                                <w:lang w:val="vi-VN" w:eastAsia="en-US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7EEC31" id="Rectangle 21" o:spid="_x0000_s1027" style="position:absolute;margin-left:0;margin-top:46.9pt;width:402.75pt;height:203.2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" fillcolor="white [3201]" stroked="f" strokeweight="1pt">
                <v:textbox>
                  <w:txbxContent>
                    <w:tbl>
                      <w:tblPr>
                        <w:tblStyle w:val="TableGrid"/>
                        <w:tblW w:w="0" w:type="auto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762"/>
                      </w:tblGrid>
                      <w:tr w:rsidR="001E4CC0" w:rsidRPr="00020833" w14:paraId="4B994148" w14:textId="77777777" w:rsidTr="00D44489">
                        <w:tc>
                          <w:tcPr>
                            <w:tcW w:w="8222" w:type="dxa"/>
                            <w:hideMark/>
                          </w:tcPr>
                          <w:p w14:paraId="1037E6AD" w14:textId="1164A394" w:rsidR="001E4CC0" w:rsidRPr="00020833" w:rsidRDefault="001E4CC0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Gi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g viên hướng dẫ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: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LÊ ANH TÚ</w:t>
                            </w:r>
                          </w:p>
                        </w:tc>
                      </w:tr>
                      <w:tr w:rsidR="001E4CC0" w:rsidRPr="00812FE3" w14:paraId="42DB5DE4" w14:textId="77777777" w:rsidTr="00D44489">
                        <w:tc>
                          <w:tcPr>
                            <w:tcW w:w="8222" w:type="dxa"/>
                          </w:tcPr>
                          <w:p w14:paraId="45840D75" w14:textId="77777777" w:rsidR="001E4CC0" w:rsidRDefault="001E4CC0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inh viên thực hiệ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: 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</w:p>
                          <w:p w14:paraId="2D25F660" w14:textId="77B6D450" w:rsidR="001E4CC0" w:rsidRPr="00D44489" w:rsidRDefault="001E4CC0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.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GUYỄN QUANG HUY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707</w:t>
                            </w:r>
                          </w:p>
                          <w:p w14:paraId="0227B2BE" w14:textId="3083C054" w:rsidR="001E4CC0" w:rsidRPr="00D44489" w:rsidRDefault="00B27D0E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210E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. ĐẶNG HỮU ĐĂNG KHOA 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633</w:t>
                            </w:r>
                          </w:p>
                          <w:p w14:paraId="51303E85" w14:textId="52B1ACB1" w:rsidR="001E4CC0" w:rsidRPr="00020833" w:rsidRDefault="00B27D0E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210E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. NGUYỄN HOÀI MINH 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1E4CC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858</w:t>
                            </w:r>
                          </w:p>
                        </w:tc>
                      </w:tr>
                      <w:tr w:rsidR="001E4CC0" w:rsidRPr="00812FE3" w14:paraId="7096676A" w14:textId="77777777" w:rsidTr="00D44489">
                        <w:tc>
                          <w:tcPr>
                            <w:tcW w:w="8222" w:type="dxa"/>
                          </w:tcPr>
                          <w:p w14:paraId="277C8F69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812FE3" w14:paraId="16502D6D" w14:textId="77777777" w:rsidTr="00D44489">
                        <w:tc>
                          <w:tcPr>
                            <w:tcW w:w="8222" w:type="dxa"/>
                          </w:tcPr>
                          <w:p w14:paraId="03F2D7DF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812FE3" w14:paraId="1DB09266" w14:textId="77777777" w:rsidTr="00D44489">
                        <w:tc>
                          <w:tcPr>
                            <w:tcW w:w="8222" w:type="dxa"/>
                          </w:tcPr>
                          <w:p w14:paraId="103D60A0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812FE3" w14:paraId="1A425C96" w14:textId="77777777" w:rsidTr="00D44489">
                        <w:tc>
                          <w:tcPr>
                            <w:tcW w:w="8222" w:type="dxa"/>
                          </w:tcPr>
                          <w:p w14:paraId="377EE5CB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</w:tbl>
                    <w:p w14:paraId="74ADCB0B" w14:textId="77777777" w:rsidR="001E4CC0" w:rsidRPr="00020833" w:rsidRDefault="001E4CC0" w:rsidP="00A1799D">
                      <w:pPr>
                        <w:rPr>
                          <w:color w:val="1C6194" w:themeColor="accent2" w:themeShade="BF"/>
                          <w:sz w:val="24"/>
                          <w:szCs w:val="24"/>
                          <w:lang w:val="vi-VN" w:eastAsia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93C0E39" w14:textId="27DFE0B1" w:rsidR="00BB57DF" w:rsidRPr="00CD066B" w:rsidRDefault="00BB57DF" w:rsidP="00BB57DF">
      <w:pPr>
        <w:rPr>
          <w:sz w:val="21"/>
          <w:szCs w:val="21"/>
        </w:rPr>
        <w:sectPr w:rsidR="00BB57DF" w:rsidRPr="00CD066B" w:rsidSect="00A1799D">
          <w:headerReference w:type="default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1134" w:bottom="1134" w:left="1134" w:header="720" w:footer="720" w:gutter="0"/>
          <w:pgBorders w:display="firstPage" w:offsetFrom="page">
            <w:top w:val="thinThickThinMediumGap" w:sz="24" w:space="24" w:color="1D99A0" w:themeColor="accent3" w:themeShade="BF"/>
            <w:left w:val="thinThickThinMediumGap" w:sz="24" w:space="24" w:color="1D99A0" w:themeColor="accent3" w:themeShade="BF"/>
            <w:bottom w:val="thinThickThinMediumGap" w:sz="24" w:space="24" w:color="1D99A0" w:themeColor="accent3" w:themeShade="BF"/>
            <w:right w:val="thinThickThinMediumGap" w:sz="24" w:space="24" w:color="1D99A0" w:themeColor="accent3" w:themeShade="BF"/>
          </w:pgBorders>
          <w:cols w:space="720"/>
          <w:docGrid w:linePitch="360"/>
        </w:sectPr>
      </w:pPr>
    </w:p>
    <w:sdt>
      <w:sdtPr>
        <w:rPr>
          <w:rFonts w:asciiTheme="minorHAnsi" w:eastAsiaTheme="minorEastAsia" w:hAnsiTheme="minorHAnsi" w:cstheme="minorBidi"/>
          <w:b w:val="0"/>
          <w:caps w:val="0"/>
          <w:color w:val="auto"/>
          <w:sz w:val="21"/>
          <w:szCs w:val="21"/>
          <w:lang w:eastAsia="ja-JP"/>
        </w:rPr>
        <w:id w:val="963008550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75F15C1C" w14:textId="77777777" w:rsidR="00366453" w:rsidRDefault="00366453" w:rsidP="00CD066B">
          <w:pPr>
            <w:pStyle w:val="TableContentHeading"/>
            <w:jc w:val="center"/>
            <w:rPr>
              <w:rFonts w:asciiTheme="minorHAnsi" w:eastAsiaTheme="minorEastAsia" w:hAnsiTheme="minorHAnsi" w:cstheme="minorBidi"/>
              <w:b w:val="0"/>
              <w:caps w:val="0"/>
              <w:color w:val="auto"/>
              <w:sz w:val="21"/>
              <w:szCs w:val="21"/>
              <w:lang w:eastAsia="ja-JP"/>
            </w:rPr>
          </w:pPr>
        </w:p>
        <w:p w14:paraId="75AC58FD" w14:textId="46EC6527" w:rsidR="00603E0E" w:rsidRPr="00CD066B" w:rsidRDefault="00397611" w:rsidP="00CD066B">
          <w:pPr>
            <w:pStyle w:val="TableContentHeading"/>
            <w:jc w:val="center"/>
            <w:rPr>
              <w:rFonts w:asciiTheme="minorHAnsi" w:hAnsiTheme="minorHAnsi"/>
              <w:sz w:val="40"/>
              <w:szCs w:val="40"/>
              <w:lang w:val="vi-VN"/>
            </w:rPr>
          </w:pPr>
          <w:r w:rsidRPr="00CD066B">
            <w:rPr>
              <w:rFonts w:asciiTheme="minorHAnsi" w:hAnsiTheme="minorHAnsi" w:cstheme="minorHAnsi"/>
              <w:sz w:val="40"/>
              <w:szCs w:val="40"/>
            </w:rPr>
            <w:t>MỤC</w:t>
          </w:r>
          <w:r w:rsidRPr="00CD066B">
            <w:rPr>
              <w:rFonts w:asciiTheme="minorHAnsi" w:hAnsiTheme="minorHAnsi"/>
              <w:sz w:val="40"/>
              <w:szCs w:val="40"/>
              <w:lang w:val="vi-VN"/>
            </w:rPr>
            <w:t xml:space="preserve"> LỤC</w:t>
          </w:r>
        </w:p>
        <w:p w14:paraId="4575CF94" w14:textId="77777777" w:rsidR="00CD066B" w:rsidRPr="00CD066B" w:rsidRDefault="00CD066B" w:rsidP="00397611">
          <w:pPr>
            <w:pStyle w:val="TableContentHeading"/>
            <w:rPr>
              <w:rFonts w:asciiTheme="minorHAnsi" w:hAnsiTheme="minorHAnsi"/>
              <w:sz w:val="28"/>
              <w:szCs w:val="28"/>
              <w:lang w:val="vi-VN"/>
            </w:rPr>
          </w:pPr>
        </w:p>
        <w:p w14:paraId="567875B7" w14:textId="673CE7D0" w:rsidR="00937070" w:rsidRDefault="00603E0E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r w:rsidRPr="00CD066B">
            <w:rPr>
              <w:sz w:val="21"/>
              <w:szCs w:val="21"/>
            </w:rPr>
            <w:fldChar w:fldCharType="begin"/>
          </w:r>
          <w:r w:rsidRPr="00CD066B">
            <w:rPr>
              <w:sz w:val="21"/>
              <w:szCs w:val="21"/>
            </w:rPr>
            <w:instrText xml:space="preserve"> TOC \o "1-3" \h \z \u </w:instrText>
          </w:r>
          <w:r w:rsidRPr="00CD066B">
            <w:rPr>
              <w:sz w:val="21"/>
              <w:szCs w:val="21"/>
            </w:rPr>
            <w:fldChar w:fldCharType="separate"/>
          </w:r>
          <w:hyperlink w:anchor="_Toc74501833" w:history="1">
            <w:r w:rsidR="00937070" w:rsidRPr="006B321C">
              <w:rPr>
                <w:rStyle w:val="Hyperlink"/>
                <w:noProof/>
                <w:lang w:val="vi-VN"/>
              </w:rPr>
              <w:t>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GIỚI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THIỆU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48DB19" w14:textId="0D0014FB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4" w:history="1">
            <w:r w:rsidR="00937070" w:rsidRPr="006B321C">
              <w:rPr>
                <w:rStyle w:val="Hyperlink"/>
                <w:noProof/>
                <w:lang w:val="vi-VN"/>
              </w:rPr>
              <w:t>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ới thiệu công ty LapTrinhCi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0A4452" w14:textId="16F2C498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5" w:history="1">
            <w:r w:rsidR="00937070" w:rsidRPr="006B321C">
              <w:rPr>
                <w:rStyle w:val="Hyperlink"/>
                <w:noProof/>
                <w:lang w:val="vi-VN"/>
              </w:rPr>
              <w:t>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của công 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EBC964" w14:textId="68C332C3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6" w:history="1">
            <w:r w:rsidR="00937070" w:rsidRPr="006B321C">
              <w:rPr>
                <w:rStyle w:val="Hyperlink"/>
                <w:noProof/>
                <w:lang w:val="vi-VN"/>
              </w:rPr>
              <w:t>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kế hoạch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899E5BC" w14:textId="097D37F4" w:rsidR="00937070" w:rsidRDefault="00EB7D25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37" w:history="1">
            <w:r w:rsidR="00937070" w:rsidRPr="006B321C">
              <w:rPr>
                <w:rStyle w:val="Hyperlink"/>
                <w:noProof/>
                <w:lang w:val="vi-VN"/>
              </w:rPr>
              <w:t>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PHÂN TÍCH YÊU CẦU KHÁCH HÀ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30F2010" w14:textId="5E3A1053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8" w:history="1">
            <w:r w:rsidR="00937070" w:rsidRPr="006B321C">
              <w:rPr>
                <w:rStyle w:val="Hyperlink"/>
                <w:noProof/>
                <w:lang w:val="vi-VN"/>
              </w:rPr>
              <w:t>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Usecas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64DB337" w14:textId="617B70BB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39" w:history="1">
            <w:r w:rsidR="00937070" w:rsidRPr="006B321C">
              <w:rPr>
                <w:rStyle w:val="Hyperlink"/>
                <w:noProof/>
                <w:lang w:val="vi-VN"/>
              </w:rPr>
              <w:t>2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1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E14809" w14:textId="65EAAB1A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0" w:history="1">
            <w:r w:rsidR="00937070" w:rsidRPr="006B321C">
              <w:rPr>
                <w:rStyle w:val="Hyperlink"/>
                <w:noProof/>
                <w:lang w:val="vi-VN"/>
              </w:rPr>
              <w:t>2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2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953FD5" w14:textId="31A18D33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41" w:history="1">
            <w:r w:rsidR="00937070" w:rsidRPr="006B321C">
              <w:rPr>
                <w:rStyle w:val="Hyperlink"/>
                <w:noProof/>
                <w:lang w:val="vi-VN"/>
              </w:rPr>
              <w:t>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ặc tả yêu cầu hệ thống (SRS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BEC1EC" w14:textId="50B3105A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2" w:history="1">
            <w:r w:rsidR="00937070" w:rsidRPr="006B321C">
              <w:rPr>
                <w:rStyle w:val="Hyperlink"/>
                <w:noProof/>
                <w:lang w:val="vi-VN"/>
              </w:rPr>
              <w:t>2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hân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2231A8" w14:textId="7F371933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3" w:history="1">
            <w:r w:rsidR="00937070" w:rsidRPr="006B321C">
              <w:rPr>
                <w:rStyle w:val="Hyperlink"/>
                <w:noProof/>
                <w:lang w:val="vi-VN"/>
              </w:rPr>
              <w:t>2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Chuyên Đề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D7D957" w14:textId="59B99177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4" w:history="1">
            <w:r w:rsidR="00937070" w:rsidRPr="006B321C">
              <w:rPr>
                <w:rStyle w:val="Hyperlink"/>
                <w:noProof/>
                <w:lang w:val="vi-VN"/>
              </w:rPr>
              <w:t>2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Khóa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B9BA3F" w14:textId="206E4735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5" w:history="1">
            <w:r w:rsidR="00937070" w:rsidRPr="006B321C">
              <w:rPr>
                <w:rStyle w:val="Hyperlink"/>
                <w:noProof/>
                <w:lang w:val="vi-VN"/>
              </w:rPr>
              <w:t>2.2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gười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2ABBFC" w14:textId="61A8427B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6" w:history="1">
            <w:r w:rsidR="00937070" w:rsidRPr="006B321C">
              <w:rPr>
                <w:rStyle w:val="Hyperlink"/>
                <w:noProof/>
                <w:lang w:val="vi-VN"/>
              </w:rPr>
              <w:t>2.2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Học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E7A75C2" w14:textId="197BF248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7" w:history="1">
            <w:r w:rsidR="00937070" w:rsidRPr="006B321C">
              <w:rPr>
                <w:rStyle w:val="Hyperlink"/>
                <w:noProof/>
                <w:lang w:val="vi-VN"/>
              </w:rPr>
              <w:t>2.2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tổng hợp – thống kế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046AB2" w14:textId="592400C3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8" w:history="1">
            <w:r w:rsidR="00937070" w:rsidRPr="006B321C">
              <w:rPr>
                <w:rStyle w:val="Hyperlink"/>
                <w:noProof/>
                <w:lang w:val="vi-VN"/>
              </w:rPr>
              <w:t>2.2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nhập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37DF29F" w14:textId="485822D4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9" w:history="1">
            <w:r w:rsidR="00937070" w:rsidRPr="006B321C">
              <w:rPr>
                <w:rStyle w:val="Hyperlink"/>
                <w:noProof/>
                <w:lang w:val="vi-VN"/>
              </w:rPr>
              <w:t>2.2.8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xuấ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1B44C" w14:textId="14680BDC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0" w:history="1">
            <w:r w:rsidR="00937070" w:rsidRPr="006B321C">
              <w:rPr>
                <w:rStyle w:val="Hyperlink"/>
                <w:noProof/>
                <w:lang w:val="vi-VN"/>
              </w:rPr>
              <w:t>2.2.9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ổi mật khẩ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FEAF17" w14:textId="4785CB6C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1" w:history="1">
            <w:r w:rsidR="00937070" w:rsidRPr="006B321C">
              <w:rPr>
                <w:rStyle w:val="Hyperlink"/>
                <w:noProof/>
                <w:lang w:val="vi-VN"/>
              </w:rPr>
              <w:t>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 và 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98FB2FE" w14:textId="3BE76C8F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2" w:history="1">
            <w:r w:rsidR="00937070" w:rsidRPr="006B321C">
              <w:rPr>
                <w:rStyle w:val="Hyperlink"/>
                <w:noProof/>
                <w:lang w:val="vi-VN"/>
              </w:rPr>
              <w:t>2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D25F23" w14:textId="335F127C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3" w:history="1">
            <w:r w:rsidR="00937070" w:rsidRPr="006B321C">
              <w:rPr>
                <w:rStyle w:val="Hyperlink"/>
                <w:noProof/>
                <w:lang w:val="vi-VN"/>
              </w:rPr>
              <w:t>2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98A9A3" w14:textId="27E87FC6" w:rsidR="00937070" w:rsidRDefault="00EB7D25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54" w:history="1">
            <w:r w:rsidR="00937070" w:rsidRPr="006B321C">
              <w:rPr>
                <w:rStyle w:val="Hyperlink"/>
                <w:noProof/>
                <w:lang w:val="vi-VN"/>
              </w:rPr>
              <w:t>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IÊT KẾ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0B0CFF2" w14:textId="006B807F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5" w:history="1">
            <w:r w:rsidR="00937070" w:rsidRPr="006B321C">
              <w:rPr>
                <w:rStyle w:val="Hyperlink"/>
                <w:noProof/>
                <w:lang w:val="vi-VN"/>
              </w:rPr>
              <w:t>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ộ hình công nghệ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A2648D0" w14:textId="15FF255C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6" w:history="1">
            <w:r w:rsidR="00937070" w:rsidRPr="006B321C">
              <w:rPr>
                <w:rStyle w:val="Hyperlink"/>
                <w:noProof/>
                <w:lang w:val="vi-VN"/>
              </w:rPr>
              <w:t>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C41B7E" w14:textId="2CBCE482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7" w:history="1">
            <w:r w:rsidR="00937070" w:rsidRPr="006B321C">
              <w:rPr>
                <w:rStyle w:val="Hyperlink"/>
                <w:noProof/>
                <w:lang w:val="vi-VN"/>
              </w:rPr>
              <w:t>3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 thực thể (ERD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35F9900" w14:textId="4A26E979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8" w:history="1">
            <w:r w:rsidR="00937070" w:rsidRPr="006B321C">
              <w:rPr>
                <w:rStyle w:val="Hyperlink"/>
                <w:noProof/>
                <w:lang w:val="vi-VN"/>
              </w:rPr>
              <w:t>3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57D61E1" w14:textId="0BDB6146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9" w:history="1">
            <w:r w:rsidR="00937070" w:rsidRPr="006B321C">
              <w:rPr>
                <w:rStyle w:val="Hyperlink"/>
                <w:noProof/>
                <w:lang w:val="vi-VN"/>
              </w:rPr>
              <w:t>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en-CA"/>
              </w:rPr>
              <w:t>Thiết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kế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20B626" w14:textId="64DD7DB8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0" w:history="1">
            <w:r w:rsidR="00937070" w:rsidRPr="006B321C">
              <w:rPr>
                <w:rStyle w:val="Hyperlink"/>
                <w:noProof/>
                <w:lang w:val="vi-VN"/>
              </w:rPr>
              <w:t>3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ổ chức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FF8BF99" w14:textId="38F7D7E0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1" w:history="1">
            <w:r w:rsidR="00937070" w:rsidRPr="006B321C">
              <w:rPr>
                <w:rStyle w:val="Hyperlink"/>
                <w:noProof/>
                <w:lang w:val="vi-VN"/>
              </w:rPr>
              <w:t>3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ửa sổ chín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DB2AB9" w14:textId="1E453EF6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2" w:history="1">
            <w:r w:rsidR="00937070" w:rsidRPr="006B321C">
              <w:rPr>
                <w:rStyle w:val="Hyperlink"/>
                <w:noProof/>
                <w:lang w:val="vi-VN"/>
              </w:rPr>
              <w:t>3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hức nă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702C264" w14:textId="4BF13B3F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3" w:history="1">
            <w:r w:rsidR="00937070" w:rsidRPr="006B321C">
              <w:rPr>
                <w:rStyle w:val="Hyperlink"/>
                <w:noProof/>
                <w:lang w:val="vi-VN"/>
              </w:rPr>
              <w:t>3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E83F3C" w14:textId="3C8630BB" w:rsidR="00937070" w:rsidRDefault="00EB7D25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64" w:history="1">
            <w:r w:rsidR="00937070" w:rsidRPr="006B321C">
              <w:rPr>
                <w:rStyle w:val="Hyperlink"/>
                <w:noProof/>
                <w:lang w:val="vi-VN"/>
              </w:rPr>
              <w:t>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HIỆN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BCEB084" w14:textId="65B5F466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65" w:history="1">
            <w:r w:rsidR="00937070" w:rsidRPr="006B321C">
              <w:rPr>
                <w:rStyle w:val="Hyperlink"/>
                <w:noProof/>
                <w:lang w:val="vi-VN"/>
              </w:rPr>
              <w:t>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giao diện với Swi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356C259" w14:textId="013F6676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6" w:history="1">
            <w:r w:rsidR="00937070" w:rsidRPr="006B321C">
              <w:rPr>
                <w:rStyle w:val="Hyperlink"/>
                <w:noProof/>
                <w:lang w:val="vi-VN"/>
              </w:rPr>
              <w:t>4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(EdusysJFrame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26A96B0" w14:textId="220939A4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7" w:history="1">
            <w:r w:rsidR="00937070" w:rsidRPr="006B321C">
              <w:rPr>
                <w:rStyle w:val="Hyperlink"/>
                <w:noProof/>
                <w:lang w:val="vi-VN"/>
              </w:rPr>
              <w:t>4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E23CD47" w14:textId="7A80679A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8" w:history="1">
            <w:r w:rsidR="00937070" w:rsidRPr="006B321C">
              <w:rPr>
                <w:rStyle w:val="Hyperlink"/>
                <w:noProof/>
                <w:lang w:val="vi-VN"/>
              </w:rPr>
              <w:t>4.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tổng hợp thông kê (ThongKeJDialog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E871A00" w14:textId="5AC99684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9" w:history="1">
            <w:r w:rsidR="00937070" w:rsidRPr="006B321C">
              <w:rPr>
                <w:rStyle w:val="Hyperlink"/>
                <w:noProof/>
                <w:lang w:val="vi-VN"/>
              </w:rPr>
              <w:t>4.1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FD398E" w14:textId="53661CAF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0" w:history="1">
            <w:r w:rsidR="00937070" w:rsidRPr="006B321C">
              <w:rPr>
                <w:rStyle w:val="Hyperlink"/>
                <w:noProof/>
                <w:lang w:val="vi-VN"/>
              </w:rPr>
              <w:t>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cơ sở dữ liệu với SQLserv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095E856" w14:textId="49E5D7E3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1" w:history="1">
            <w:r w:rsidR="00937070" w:rsidRPr="006B321C">
              <w:rPr>
                <w:rStyle w:val="Hyperlink"/>
                <w:noProof/>
                <w:lang w:val="vi-VN"/>
              </w:rPr>
              <w:t>4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1FEE65C" w14:textId="014B2CE3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2" w:history="1">
            <w:r w:rsidR="00937070" w:rsidRPr="006B321C">
              <w:rPr>
                <w:rStyle w:val="Hyperlink"/>
                <w:noProof/>
                <w:lang w:val="vi-VN"/>
              </w:rPr>
              <w:t>4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các bả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AD83D54" w14:textId="04AC76F9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3" w:history="1">
            <w:r w:rsidR="00937070" w:rsidRPr="006B321C">
              <w:rPr>
                <w:rStyle w:val="Hyperlink"/>
                <w:noProof/>
                <w:lang w:val="vi-VN"/>
              </w:rPr>
              <w:t>4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tore Procedur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57431" w14:textId="684EF489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4" w:history="1">
            <w:r w:rsidR="00937070" w:rsidRPr="006B321C">
              <w:rPr>
                <w:rStyle w:val="Hyperlink"/>
                <w:noProof/>
                <w:lang w:val="vi-VN"/>
              </w:rPr>
              <w:t>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cơ sở dữ liệ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03749E0" w14:textId="52C92A2A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5" w:history="1">
            <w:r w:rsidR="00937070" w:rsidRPr="006B321C">
              <w:rPr>
                <w:rStyle w:val="Hyperlink"/>
                <w:noProof/>
                <w:lang w:val="vi-VN"/>
              </w:rPr>
              <w:t>4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ô hình tổ chức lập trình CSDL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19FA8E" w14:textId="5034D264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6" w:history="1">
            <w:r w:rsidR="00937070" w:rsidRPr="006B321C">
              <w:rPr>
                <w:rStyle w:val="Hyperlink"/>
                <w:noProof/>
                <w:lang w:val="vi-VN"/>
              </w:rPr>
              <w:t>4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JDBCHelper (XJDBC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3ADEDCE" w14:textId="229A4513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7" w:history="1">
            <w:r w:rsidR="00937070" w:rsidRPr="006B321C">
              <w:rPr>
                <w:rStyle w:val="Hyperlink"/>
                <w:noProof/>
                <w:lang w:val="vi-VN"/>
              </w:rPr>
              <w:t>4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Entity Class và DAO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288D7F8" w14:textId="1073A245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8" w:history="1">
            <w:r w:rsidR="00937070" w:rsidRPr="006B321C">
              <w:rPr>
                <w:rStyle w:val="Hyperlink"/>
                <w:noProof/>
                <w:lang w:val="vi-VN"/>
              </w:rPr>
              <w:t>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Thư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viên tiện íc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D220A8" w14:textId="72DAE21E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9" w:history="1">
            <w:r w:rsidR="00937070" w:rsidRPr="006B321C">
              <w:rPr>
                <w:rStyle w:val="Hyperlink"/>
                <w:noProof/>
                <w:lang w:val="vi-VN"/>
              </w:rPr>
              <w:t>4.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Imag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3BA587" w14:textId="45C8685E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0" w:history="1">
            <w:r w:rsidR="00937070" w:rsidRPr="006B321C">
              <w:rPr>
                <w:rStyle w:val="Hyperlink"/>
                <w:noProof/>
                <w:lang w:val="vi-VN"/>
              </w:rPr>
              <w:t>4.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Dat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949CD03" w14:textId="4827C06C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1" w:history="1">
            <w:r w:rsidR="00937070" w:rsidRPr="006B321C">
              <w:rPr>
                <w:rStyle w:val="Hyperlink"/>
                <w:noProof/>
                <w:lang w:val="vi-VN"/>
              </w:rPr>
              <w:t>4.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sgBox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4AC2EE" w14:textId="13146200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2" w:history="1">
            <w:r w:rsidR="00937070" w:rsidRPr="006B321C">
              <w:rPr>
                <w:rStyle w:val="Hyperlink"/>
                <w:noProof/>
                <w:lang w:val="vi-VN"/>
              </w:rPr>
              <w:t>4.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Aut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225124E" w14:textId="43B83CE0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3" w:history="1">
            <w:r w:rsidR="00937070" w:rsidRPr="006B321C">
              <w:rPr>
                <w:rStyle w:val="Hyperlink"/>
                <w:noProof/>
                <w:lang w:val="vi-VN"/>
              </w:rPr>
              <w:t>4.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Password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33C1F1D" w14:textId="028BE018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4" w:history="1">
            <w:r w:rsidR="00937070" w:rsidRPr="006B321C">
              <w:rPr>
                <w:rStyle w:val="Hyperlink"/>
                <w:noProof/>
              </w:rPr>
              <w:t>4.4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XNumb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4828123" w14:textId="1015D911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5" w:history="1">
            <w:r w:rsidR="00937070" w:rsidRPr="006B321C">
              <w:rPr>
                <w:rStyle w:val="Hyperlink"/>
                <w:noProof/>
              </w:rPr>
              <w:t>4.4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SpinnerEdito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DA1013D" w14:textId="15A6792F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86" w:history="1">
            <w:r w:rsidR="00937070" w:rsidRPr="006B321C">
              <w:rPr>
                <w:rStyle w:val="Hyperlink"/>
                <w:noProof/>
                <w:lang w:val="vi-VN"/>
              </w:rPr>
              <w:t>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nghiệp vụ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98616" w14:textId="05279BE7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7" w:history="1">
            <w:r w:rsidR="00937070" w:rsidRPr="006B321C">
              <w:rPr>
                <w:rStyle w:val="Hyperlink"/>
                <w:noProof/>
                <w:lang w:val="vi-VN"/>
              </w:rPr>
              <w:t>4.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C59B675" w14:textId="5531DFB4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8" w:history="1">
            <w:r w:rsidR="00937070" w:rsidRPr="006B321C">
              <w:rPr>
                <w:rStyle w:val="Hyperlink"/>
                <w:noProof/>
                <w:lang w:val="vi-VN"/>
              </w:rPr>
              <w:t>4.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ổ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8B996C0" w14:textId="355F849F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9" w:history="1">
            <w:r w:rsidR="00937070" w:rsidRPr="006B321C">
              <w:rPr>
                <w:rStyle w:val="Hyperlink"/>
                <w:noProof/>
                <w:lang w:val="vi-VN"/>
              </w:rPr>
              <w:t>4.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2D8FB20" w14:textId="783E31F1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0" w:history="1">
            <w:r w:rsidR="00937070" w:rsidRPr="006B321C">
              <w:rPr>
                <w:rStyle w:val="Hyperlink"/>
                <w:noProof/>
                <w:lang w:val="vi-VN"/>
              </w:rPr>
              <w:t>4.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926B704" w14:textId="2F12E8BE" w:rsidR="00937070" w:rsidRDefault="00EB7D25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91" w:history="1">
            <w:r w:rsidR="00937070" w:rsidRPr="006B321C">
              <w:rPr>
                <w:rStyle w:val="Hyperlink"/>
                <w:noProof/>
                <w:lang w:val="vi-VN"/>
              </w:rPr>
              <w:t>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IỂM THỬ PHẦN MỀM VÀ SỬA LỖ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D47FDBA" w14:textId="5D1DF02C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2" w:history="1">
            <w:r w:rsidR="00937070" w:rsidRPr="006B321C">
              <w:rPr>
                <w:rStyle w:val="Hyperlink"/>
                <w:noProof/>
                <w:lang w:val="vi-VN"/>
              </w:rPr>
              <w:t>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DDDAA5A" w14:textId="512B51F2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3" w:history="1">
            <w:r w:rsidR="00937070" w:rsidRPr="006B321C">
              <w:rPr>
                <w:rStyle w:val="Hyperlink"/>
                <w:noProof/>
                <w:lang w:val="vi-VN"/>
              </w:rPr>
              <w:t>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ỗ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DD1A1C" w14:textId="17F7E896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4" w:history="1">
            <w:r w:rsidR="00937070" w:rsidRPr="006B321C">
              <w:rPr>
                <w:rStyle w:val="Hyperlink"/>
                <w:noProof/>
              </w:rPr>
              <w:t>5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angNhap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C3F6EB9" w14:textId="101359B6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5" w:history="1">
            <w:r w:rsidR="00937070" w:rsidRPr="006B321C">
              <w:rPr>
                <w:rStyle w:val="Hyperlink"/>
                <w:noProof/>
              </w:rPr>
              <w:t>5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oiMatKhau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87A526" w14:textId="38E711F8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6" w:history="1">
            <w:r w:rsidR="00937070" w:rsidRPr="006B321C">
              <w:rPr>
                <w:rStyle w:val="Hyperlink"/>
                <w:noProof/>
                <w:lang w:val="vi-VN"/>
              </w:rPr>
              <w:t>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D75288" w14:textId="322FCB0D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7" w:history="1">
            <w:r w:rsidR="00937070" w:rsidRPr="006B321C">
              <w:rPr>
                <w:rStyle w:val="Hyperlink"/>
                <w:noProof/>
              </w:rPr>
              <w:t>5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han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86204C" w14:textId="763EF661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8" w:history="1">
            <w:r w:rsidR="00937070" w:rsidRPr="006B321C">
              <w:rPr>
                <w:rStyle w:val="Hyperlink"/>
                <w:noProof/>
              </w:rPr>
              <w:t>5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ChuyenD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91C4DF" w14:textId="76B086EF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9" w:history="1">
            <w:r w:rsidR="00937070" w:rsidRPr="006B321C">
              <w:rPr>
                <w:rStyle w:val="Hyperlink"/>
                <w:noProof/>
              </w:rPr>
              <w:t>5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guoi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3A80DF" w14:textId="77B8567B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0" w:history="1">
            <w:r w:rsidR="00937070" w:rsidRPr="006B321C">
              <w:rPr>
                <w:rStyle w:val="Hyperlink"/>
                <w:noProof/>
              </w:rPr>
              <w:t>5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Khoa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6EA708" w14:textId="22C2DDAA" w:rsidR="00937070" w:rsidRDefault="00EB7D25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1" w:history="1">
            <w:r w:rsidR="00937070" w:rsidRPr="006B321C">
              <w:rPr>
                <w:rStyle w:val="Hyperlink"/>
                <w:noProof/>
              </w:rPr>
              <w:t>5.3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Hoc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0AA457" w14:textId="6FA3FA6B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2" w:history="1">
            <w:r w:rsidR="00937070" w:rsidRPr="006B321C">
              <w:rPr>
                <w:rStyle w:val="Hyperlink"/>
                <w:noProof/>
                <w:lang w:val="vi-VN"/>
              </w:rPr>
              <w:t>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 ThongK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4F6D8E" w14:textId="45311B2C" w:rsidR="00937070" w:rsidRDefault="00EB7D25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3" w:history="1">
            <w:r w:rsidR="00937070" w:rsidRPr="006B321C">
              <w:rPr>
                <w:rStyle w:val="Hyperlink"/>
                <w:noProof/>
              </w:rPr>
              <w:t>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ĐÓNG GÓI VÀ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02AB328" w14:textId="3E486C82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4" w:history="1">
            <w:r w:rsidR="00937070" w:rsidRPr="006B321C">
              <w:rPr>
                <w:rStyle w:val="Hyperlink"/>
                <w:noProof/>
                <w:lang w:val="vi-VN"/>
              </w:rPr>
              <w:t>6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ản phẩm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127E5D1" w14:textId="630B0EAB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5" w:history="1">
            <w:r w:rsidR="00937070" w:rsidRPr="006B321C">
              <w:rPr>
                <w:rStyle w:val="Hyperlink"/>
                <w:noProof/>
                <w:lang w:val="vi-VN"/>
              </w:rPr>
              <w:t>6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cài đặ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2A84622" w14:textId="40038CB8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6" w:history="1">
            <w:r w:rsidR="00937070" w:rsidRPr="006B321C">
              <w:rPr>
                <w:rStyle w:val="Hyperlink"/>
                <w:noProof/>
                <w:lang w:val="vi-VN"/>
              </w:rPr>
              <w:t>6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sử dụng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C9783EE" w14:textId="7089AD59" w:rsidR="00937070" w:rsidRDefault="00EB7D25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7" w:history="1">
            <w:r w:rsidR="00937070" w:rsidRPr="006B321C">
              <w:rPr>
                <w:rStyle w:val="Hyperlink"/>
                <w:noProof/>
                <w:lang w:val="vi-VN"/>
              </w:rPr>
              <w:t>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ẾT LUẬ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AD2BCA" w14:textId="3BAF788A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8" w:history="1">
            <w:r w:rsidR="00937070" w:rsidRPr="006B321C">
              <w:rPr>
                <w:rStyle w:val="Hyperlink"/>
                <w:noProof/>
                <w:lang w:val="vi-VN"/>
              </w:rPr>
              <w:t>7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uận lợ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D758E45" w14:textId="65915FA4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9" w:history="1">
            <w:r w:rsidR="00937070" w:rsidRPr="006B321C">
              <w:rPr>
                <w:rStyle w:val="Hyperlink"/>
                <w:noProof/>
                <w:lang w:val="vi-VN"/>
              </w:rPr>
              <w:t>7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hó kh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FB525" w14:textId="0664530F" w:rsidR="00937070" w:rsidRDefault="00EB7D25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10" w:history="1">
            <w:r w:rsidR="00937070" w:rsidRPr="006B321C">
              <w:rPr>
                <w:rStyle w:val="Hyperlink"/>
                <w:noProof/>
                <w:lang w:val="vi-VN"/>
              </w:rPr>
              <w:t>7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phát tri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1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AB6E61" w14:textId="2E35429B" w:rsidR="001D475C" w:rsidRPr="00CD066B" w:rsidRDefault="00603E0E" w:rsidP="001D475C">
          <w:pPr>
            <w:rPr>
              <w:sz w:val="21"/>
              <w:szCs w:val="21"/>
            </w:rPr>
          </w:pPr>
          <w:r w:rsidRPr="00CD066B">
            <w:rPr>
              <w:b/>
              <w:bCs/>
              <w:noProof/>
              <w:sz w:val="21"/>
              <w:szCs w:val="21"/>
            </w:rPr>
            <w:fldChar w:fldCharType="end"/>
          </w:r>
        </w:p>
      </w:sdtContent>
    </w:sdt>
    <w:p w14:paraId="52892F85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FF9211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61CFA1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674297A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FB95820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65B4634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3BF3C6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EA6BA27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6A5A7A66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749C76F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41F8D5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B5DB6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1CB473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18BE0D9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2D3F2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6DE53B1" w14:textId="2E3DC5A4" w:rsidR="001D475C" w:rsidRPr="00CD066B" w:rsidRDefault="00937070" w:rsidP="00937070">
      <w:pPr>
        <w:tabs>
          <w:tab w:val="left" w:pos="8665"/>
        </w:tabs>
        <w:jc w:val="center"/>
        <w:rPr>
          <w:sz w:val="21"/>
          <w:szCs w:val="21"/>
        </w:rPr>
        <w:sectPr w:rsidR="001D475C" w:rsidRPr="00CD066B" w:rsidSect="00366453">
          <w:headerReference w:type="default" r:id="rId14"/>
          <w:footerReference w:type="default" r:id="rId15"/>
          <w:pgSz w:w="11907" w:h="16840" w:code="9"/>
          <w:pgMar w:top="1134" w:right="1134" w:bottom="1134" w:left="1134" w:header="720" w:footer="720" w:gutter="0"/>
          <w:cols w:space="720"/>
          <w:docGrid w:linePitch="360"/>
        </w:sectPr>
      </w:pPr>
      <w:r w:rsidRPr="00CD066B">
        <w:rPr>
          <w:noProof/>
          <w:color w:val="1CADE4" w:themeColor="accent1"/>
          <w:sz w:val="21"/>
          <w:szCs w:val="21"/>
          <w:lang w:eastAsia="en-US"/>
        </w:rPr>
        <w:drawing>
          <wp:inline distT="0" distB="0" distL="0" distR="0" wp14:anchorId="5A71D49C" wp14:editId="67FCB5C0">
            <wp:extent cx="2844000" cy="10800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4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256D0" w14:textId="77777777" w:rsidR="00D44489" w:rsidRPr="00D44489" w:rsidRDefault="00D44489" w:rsidP="00D44489">
      <w:pPr>
        <w:pStyle w:val="Heading2"/>
        <w:rPr>
          <w:caps/>
          <w:smallCaps w:val="0"/>
          <w:color w:val="0D5672" w:themeColor="accent1" w:themeShade="80"/>
          <w:sz w:val="28"/>
          <w:szCs w:val="28"/>
        </w:rPr>
      </w:pPr>
      <w:bookmarkStart w:id="0" w:name="_Toc74501834"/>
      <w:r w:rsidRPr="00D44489">
        <w:rPr>
          <w:caps/>
          <w:smallCaps w:val="0"/>
          <w:color w:val="0D5672" w:themeColor="accent1" w:themeShade="80"/>
          <w:sz w:val="28"/>
          <w:szCs w:val="28"/>
        </w:rPr>
        <w:lastRenderedPageBreak/>
        <w:t>PHÂN TÍCH</w:t>
      </w:r>
    </w:p>
    <w:bookmarkEnd w:id="0"/>
    <w:p w14:paraId="69D9A73E" w14:textId="68086620" w:rsidR="00603E0E" w:rsidRPr="00CD066B" w:rsidRDefault="00D44489" w:rsidP="00DA6EF8">
      <w:pPr>
        <w:pStyle w:val="Heading2"/>
        <w:rPr>
          <w:sz w:val="24"/>
          <w:szCs w:val="24"/>
          <w:lang w:val="vi-VN"/>
        </w:rPr>
      </w:pPr>
      <w:proofErr w:type="spellStart"/>
      <w:r>
        <w:rPr>
          <w:sz w:val="24"/>
          <w:szCs w:val="24"/>
          <w:lang w:val="en-CA"/>
        </w:rPr>
        <w:t>HIện</w:t>
      </w:r>
      <w:proofErr w:type="spellEnd"/>
      <w:r>
        <w:rPr>
          <w:sz w:val="24"/>
          <w:szCs w:val="24"/>
          <w:lang w:val="vi-VN"/>
        </w:rPr>
        <w:t xml:space="preserve"> </w:t>
      </w:r>
      <w:proofErr w:type="spellStart"/>
      <w:r>
        <w:rPr>
          <w:sz w:val="24"/>
          <w:szCs w:val="24"/>
          <w:lang w:val="vi-VN"/>
        </w:rPr>
        <w:t>trạng</w:t>
      </w:r>
      <w:proofErr w:type="spellEnd"/>
    </w:p>
    <w:p w14:paraId="1E131687" w14:textId="584290DB" w:rsidR="005C20C0" w:rsidRPr="005C20C0" w:rsidRDefault="005C20C0" w:rsidP="005C20C0">
      <w:pPr>
        <w:rPr>
          <w:lang w:val="vi-VN"/>
        </w:rPr>
      </w:pP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là một trong </w:t>
      </w:r>
      <w:proofErr w:type="spellStart"/>
      <w:r w:rsidRPr="005C20C0">
        <w:rPr>
          <w:lang w:val="vi-VN"/>
        </w:rPr>
        <w:t>nhữ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quan </w:t>
      </w:r>
      <w:proofErr w:type="spellStart"/>
      <w:r w:rsidRPr="005C20C0">
        <w:rPr>
          <w:lang w:val="vi-VN"/>
        </w:rPr>
        <w:t>trọng</w:t>
      </w:r>
      <w:proofErr w:type="spellEnd"/>
      <w:r w:rsidRPr="005C20C0">
        <w:rPr>
          <w:lang w:val="vi-VN"/>
        </w:rPr>
        <w:t xml:space="preserve"> và </w:t>
      </w:r>
      <w:proofErr w:type="spellStart"/>
      <w:r w:rsidRPr="005C20C0">
        <w:rPr>
          <w:lang w:val="vi-VN"/>
        </w:rPr>
        <w:t>chiế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á</w:t>
      </w:r>
      <w:proofErr w:type="spellEnd"/>
      <w:r w:rsidRPr="005C20C0">
        <w:rPr>
          <w:lang w:val="vi-VN"/>
        </w:rPr>
        <w:t xml:space="preserve"> trị lớn trong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của </w:t>
      </w:r>
      <w:proofErr w:type="spellStart"/>
      <w:r w:rsidRPr="005C20C0">
        <w:rPr>
          <w:lang w:val="vi-VN"/>
        </w:rPr>
        <w:t>hầu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ết</w:t>
      </w:r>
      <w:proofErr w:type="spellEnd"/>
      <w:r w:rsidRPr="005C20C0">
        <w:rPr>
          <w:lang w:val="vi-VN"/>
        </w:rPr>
        <w:t xml:space="preserve"> doanh nghiệp sản xuất và doanh nghiệp thương </w:t>
      </w:r>
      <w:proofErr w:type="spellStart"/>
      <w:r w:rsidRPr="005C20C0">
        <w:rPr>
          <w:lang w:val="vi-VN"/>
        </w:rPr>
        <w:t>mại</w:t>
      </w:r>
      <w:proofErr w:type="spellEnd"/>
      <w:r w:rsidRPr="005C20C0">
        <w:rPr>
          <w:lang w:val="vi-VN"/>
        </w:rPr>
        <w:t xml:space="preserve">.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có vai trò như một </w:t>
      </w:r>
      <w:proofErr w:type="spellStart"/>
      <w:r w:rsidRPr="005C20C0">
        <w:rPr>
          <w:lang w:val="vi-VN"/>
        </w:rPr>
        <w:t>tấ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đệm</w:t>
      </w:r>
      <w:proofErr w:type="spellEnd"/>
      <w:r w:rsidRPr="005C20C0">
        <w:rPr>
          <w:lang w:val="vi-VN"/>
        </w:rPr>
        <w:t xml:space="preserve"> an </w:t>
      </w:r>
      <w:proofErr w:type="spellStart"/>
      <w:r w:rsidRPr="005C20C0">
        <w:rPr>
          <w:lang w:val="vi-VN"/>
        </w:rPr>
        <w:t>toàn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 w:rsidRPr="005C20C0">
        <w:rPr>
          <w:lang w:val="vi-VN"/>
        </w:rPr>
        <w:t xml:space="preserve"> sản phẩm của doanh nghiệp khi mà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 của các bộ </w:t>
      </w:r>
      <w:proofErr w:type="spellStart"/>
      <w:r w:rsidRPr="005C20C0">
        <w:rPr>
          <w:lang w:val="vi-VN"/>
        </w:rPr>
        <w:t>phận</w:t>
      </w:r>
      <w:proofErr w:type="spellEnd"/>
      <w:r w:rsidRPr="005C20C0">
        <w:rPr>
          <w:lang w:val="vi-VN"/>
        </w:rPr>
        <w:t xml:space="preserve"> này chưa </w:t>
      </w:r>
      <w:proofErr w:type="spellStart"/>
      <w:r w:rsidRPr="005C20C0">
        <w:rPr>
          <w:lang w:val="vi-VN"/>
        </w:rPr>
        <w:t>đạ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ới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ự</w:t>
      </w:r>
      <w:proofErr w:type="spellEnd"/>
      <w:r w:rsidRPr="005C20C0">
        <w:rPr>
          <w:lang w:val="vi-VN"/>
        </w:rPr>
        <w:t xml:space="preserve"> đồng bộ.</w:t>
      </w:r>
    </w:p>
    <w:p w14:paraId="5D5408EA" w14:textId="0D340358" w:rsidR="005C20C0" w:rsidRDefault="005C20C0" w:rsidP="005C20C0">
      <w:pPr>
        <w:rPr>
          <w:lang w:val="vi-VN"/>
        </w:rPr>
      </w:pPr>
      <w:r w:rsidRPr="005C20C0">
        <w:rPr>
          <w:lang w:val="vi-VN"/>
        </w:rPr>
        <w:t xml:space="preserve">Do </w:t>
      </w:r>
      <w:proofErr w:type="spellStart"/>
      <w:r w:rsidRPr="005C20C0">
        <w:rPr>
          <w:lang w:val="vi-VN"/>
        </w:rPr>
        <w:t>đó</w:t>
      </w:r>
      <w:proofErr w:type="spellEnd"/>
      <w:r w:rsidRPr="005C20C0">
        <w:rPr>
          <w:lang w:val="vi-VN"/>
        </w:rPr>
        <w:t xml:space="preserve">, c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giữ</w:t>
      </w:r>
      <w:proofErr w:type="spellEnd"/>
      <w:r w:rsidRPr="005C20C0">
        <w:rPr>
          <w:lang w:val="vi-VN"/>
        </w:rPr>
        <w:t xml:space="preserve"> vai trò then </w:t>
      </w:r>
      <w:proofErr w:type="spellStart"/>
      <w:r>
        <w:rPr>
          <w:lang w:val="vi-VN"/>
        </w:rPr>
        <w:t>chốt</w:t>
      </w:r>
      <w:proofErr w:type="spellEnd"/>
      <w:r>
        <w:rPr>
          <w:lang w:val="vi-VN"/>
        </w:rPr>
        <w:t>, có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ảnh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ưởng</w:t>
      </w:r>
      <w:proofErr w:type="spellEnd"/>
      <w:r>
        <w:rPr>
          <w:lang w:val="vi-VN"/>
        </w:rPr>
        <w:t xml:space="preserve"> lớn và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rực</w:t>
      </w:r>
      <w:proofErr w:type="spellEnd"/>
      <w:r w:rsidRPr="005C20C0">
        <w:rPr>
          <w:lang w:val="vi-VN"/>
        </w:rPr>
        <w:t xml:space="preserve"> tiếp đến</w:t>
      </w:r>
      <w:r>
        <w:rPr>
          <w:lang w:val="vi-VN"/>
        </w:rPr>
        <w:t xml:space="preserve"> kết quả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</w:t>
      </w:r>
      <w:r>
        <w:rPr>
          <w:lang w:val="vi-VN"/>
        </w:rPr>
        <w:t xml:space="preserve"> kinh doanh</w:t>
      </w:r>
      <w:r w:rsidRPr="005C20C0">
        <w:rPr>
          <w:lang w:val="vi-VN"/>
        </w:rPr>
        <w:t xml:space="preserve"> của doanh nghiệp. </w:t>
      </w:r>
      <w:r>
        <w:rPr>
          <w:lang w:val="vi-VN"/>
        </w:rPr>
        <w:t>C</w:t>
      </w:r>
      <w:r w:rsidRPr="005C20C0">
        <w:rPr>
          <w:lang w:val="vi-VN"/>
        </w:rPr>
        <w:t xml:space="preserve">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tố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ẽ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úp</w:t>
      </w:r>
      <w:proofErr w:type="spellEnd"/>
      <w:r w:rsidRPr="005C20C0">
        <w:rPr>
          <w:lang w:val="vi-VN"/>
        </w:rPr>
        <w:t xml:space="preserve"> doanh nghiệp </w:t>
      </w:r>
      <w:proofErr w:type="spellStart"/>
      <w:r w:rsidRPr="005C20C0">
        <w:rPr>
          <w:lang w:val="vi-VN"/>
        </w:rPr>
        <w:t>cắ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ảm</w:t>
      </w:r>
      <w:proofErr w:type="spellEnd"/>
      <w:r w:rsidRPr="005C20C0">
        <w:rPr>
          <w:lang w:val="vi-VN"/>
        </w:rPr>
        <w:t xml:space="preserve"> </w:t>
      </w:r>
      <w:r>
        <w:rPr>
          <w:lang w:val="vi-VN"/>
        </w:rPr>
        <w:t>được nhiều</w:t>
      </w:r>
      <w:r w:rsidRPr="005C20C0">
        <w:rPr>
          <w:lang w:val="vi-VN"/>
        </w:rPr>
        <w:t xml:space="preserve"> chi </w:t>
      </w:r>
      <w:proofErr w:type="spellStart"/>
      <w:r w:rsidRPr="005C20C0">
        <w:rPr>
          <w:lang w:val="vi-VN"/>
        </w:rPr>
        <w:t>phí</w:t>
      </w:r>
      <w:proofErr w:type="spellEnd"/>
      <w:r>
        <w:rPr>
          <w:lang w:val="vi-VN"/>
        </w:rPr>
        <w:t xml:space="preserve"> như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c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nhân công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cơ </w:t>
      </w:r>
      <w:proofErr w:type="spellStart"/>
      <w:r w:rsidRPr="005C20C0">
        <w:rPr>
          <w:lang w:val="vi-VN"/>
        </w:rPr>
        <w:t>hội</w:t>
      </w:r>
      <w:proofErr w:type="spellEnd"/>
      <w:r w:rsidRPr="005C20C0">
        <w:rPr>
          <w:lang w:val="vi-VN"/>
        </w:rPr>
        <w:t xml:space="preserve">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hiệ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ại</w:t>
      </w:r>
      <w:proofErr w:type="spellEnd"/>
      <w:r w:rsidRPr="005C20C0">
        <w:rPr>
          <w:lang w:val="vi-VN"/>
        </w:rPr>
        <w:t xml:space="preserve"> do sản phẩm </w:t>
      </w:r>
      <w:proofErr w:type="spellStart"/>
      <w:r w:rsidRPr="005C20C0">
        <w:rPr>
          <w:lang w:val="vi-VN"/>
        </w:rPr>
        <w:t>lỗi</w:t>
      </w:r>
      <w:proofErr w:type="spellEnd"/>
      <w:r w:rsidRPr="005C20C0">
        <w:rPr>
          <w:lang w:val="vi-VN"/>
        </w:rPr>
        <w:t xml:space="preserve"> thời, </w:t>
      </w:r>
      <w:proofErr w:type="spellStart"/>
      <w:r w:rsidRPr="005C20C0">
        <w:rPr>
          <w:lang w:val="vi-VN"/>
        </w:rPr>
        <w:t>hỏ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óc</w:t>
      </w:r>
      <w:proofErr w:type="spellEnd"/>
      <w:r w:rsidRPr="005C20C0">
        <w:rPr>
          <w:lang w:val="vi-VN"/>
        </w:rPr>
        <w:t xml:space="preserve">, </w:t>
      </w:r>
      <w:proofErr w:type="spellStart"/>
      <w:r w:rsidRPr="005C20C0">
        <w:rPr>
          <w:lang w:val="vi-VN"/>
        </w:rPr>
        <w:t>mất</w:t>
      </w:r>
      <w:proofErr w:type="spellEnd"/>
      <w:r w:rsidRPr="005C20C0">
        <w:rPr>
          <w:lang w:val="vi-VN"/>
        </w:rPr>
        <w:t xml:space="preserve"> mát, .</w:t>
      </w:r>
      <w:r>
        <w:rPr>
          <w:lang w:val="vi-VN"/>
        </w:rPr>
        <w:t>.</w:t>
      </w:r>
      <w:r w:rsidRPr="005C20C0">
        <w:rPr>
          <w:lang w:val="vi-VN"/>
        </w:rPr>
        <w:t xml:space="preserve">. </w:t>
      </w:r>
    </w:p>
    <w:p w14:paraId="5376C714" w14:textId="32E8C7D7" w:rsidR="00715A52" w:rsidRPr="005118B3" w:rsidRDefault="001922EB" w:rsidP="001922EB">
      <w:pPr>
        <w:rPr>
          <w:lang w:val="vi-VN"/>
        </w:rPr>
      </w:pP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vây, </w:t>
      </w:r>
      <w:proofErr w:type="spellStart"/>
      <w:r>
        <w:rPr>
          <w:lang w:val="vi-VN"/>
        </w:rPr>
        <w:t>mục</w:t>
      </w:r>
      <w:proofErr w:type="spellEnd"/>
      <w:r>
        <w:rPr>
          <w:lang w:val="vi-VN"/>
        </w:rPr>
        <w:t xml:space="preserve"> tiêu của </w:t>
      </w:r>
      <w:proofErr w:type="spellStart"/>
      <w:r>
        <w:rPr>
          <w:lang w:val="vi-VN"/>
        </w:rPr>
        <w:t>nhó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úng</w:t>
      </w:r>
      <w:proofErr w:type="spellEnd"/>
      <w:r>
        <w:rPr>
          <w:lang w:val="vi-VN"/>
        </w:rPr>
        <w:t xml:space="preserve"> em tạo ra phần mềm “quản lý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– STOMAN” </w:t>
      </w:r>
      <w:proofErr w:type="spellStart"/>
      <w:r>
        <w:rPr>
          <w:lang w:val="vi-VN"/>
        </w:rPr>
        <w:t>nhằ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ác doanh nghiệp có thể nâng cao công </w:t>
      </w:r>
      <w:proofErr w:type="spellStart"/>
      <w:r>
        <w:rPr>
          <w:lang w:val="vi-VN"/>
        </w:rPr>
        <w:t>tác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ồn</w:t>
      </w:r>
      <w:proofErr w:type="spellEnd"/>
      <w:r>
        <w:rPr>
          <w:lang w:val="vi-VN"/>
        </w:rPr>
        <w:t xml:space="preserve"> kho và </w:t>
      </w:r>
      <w:proofErr w:type="spellStart"/>
      <w:r>
        <w:rPr>
          <w:lang w:val="vi-VN"/>
        </w:rPr>
        <w:t>giả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ải</w:t>
      </w:r>
      <w:proofErr w:type="spellEnd"/>
      <w:r>
        <w:rPr>
          <w:lang w:val="vi-VN"/>
        </w:rPr>
        <w:t xml:space="preserve"> nhân viên hành chính liên quan đến việc thống kê trong các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. Qua </w:t>
      </w:r>
      <w:proofErr w:type="spellStart"/>
      <w:r>
        <w:rPr>
          <w:lang w:val="vi-VN"/>
        </w:rPr>
        <w:t>đó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ông ty cân </w:t>
      </w:r>
      <w:proofErr w:type="spellStart"/>
      <w:r>
        <w:rPr>
          <w:lang w:val="vi-VN"/>
        </w:rPr>
        <w:t>bằng</w:t>
      </w:r>
      <w:proofErr w:type="spellEnd"/>
      <w:r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đạt</w:t>
      </w:r>
      <w:proofErr w:type="spellEnd"/>
      <w:r>
        <w:rPr>
          <w:lang w:val="vi-VN"/>
        </w:rPr>
        <w:t xml:space="preserve"> được kết quả </w:t>
      </w:r>
      <w:proofErr w:type="spellStart"/>
      <w:r>
        <w:rPr>
          <w:lang w:val="vi-VN"/>
        </w:rPr>
        <w:t>tốt</w:t>
      </w:r>
      <w:proofErr w:type="spellEnd"/>
      <w:r>
        <w:rPr>
          <w:lang w:val="vi-VN"/>
        </w:rPr>
        <w:t xml:space="preserve"> hơn trong </w:t>
      </w:r>
      <w:proofErr w:type="spellStart"/>
      <w:r>
        <w:rPr>
          <w:lang w:val="vi-VN"/>
        </w:rPr>
        <w:t>hoạt</w:t>
      </w:r>
      <w:proofErr w:type="spellEnd"/>
      <w:r>
        <w:rPr>
          <w:lang w:val="vi-VN"/>
        </w:rPr>
        <w:t xml:space="preserve"> động công ty.</w:t>
      </w:r>
    </w:p>
    <w:p w14:paraId="23A1E656" w14:textId="3D27A3F7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1" w:name="_Toc74501835"/>
      <w:r w:rsidRPr="00CD066B">
        <w:rPr>
          <w:sz w:val="24"/>
          <w:szCs w:val="24"/>
          <w:lang w:val="vi-VN"/>
        </w:rPr>
        <w:t xml:space="preserve">Yêu cầu </w:t>
      </w:r>
      <w:bookmarkEnd w:id="1"/>
      <w:r w:rsidR="005C20C0">
        <w:rPr>
          <w:sz w:val="24"/>
          <w:szCs w:val="24"/>
          <w:lang w:val="vi-VN"/>
        </w:rPr>
        <w:t>hệ thống</w:t>
      </w:r>
    </w:p>
    <w:p w14:paraId="4F86285B" w14:textId="6A450680" w:rsidR="006D3076" w:rsidRPr="00CD066B" w:rsidRDefault="001922EB" w:rsidP="006D3076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 xml:space="preserve">Yêu cầu </w:t>
      </w:r>
    </w:p>
    <w:p w14:paraId="68C70AE4" w14:textId="2413F485" w:rsidR="006D3076" w:rsidRPr="00CD066B" w:rsidRDefault="006D3076" w:rsidP="00FB27EE">
      <w:pPr>
        <w:pStyle w:val="Shortsectiontitle"/>
      </w:pPr>
      <w:r w:rsidRPr="00CD066B">
        <w:t>Yêu cầu chức năng nghiệp vụ</w:t>
      </w:r>
    </w:p>
    <w:p w14:paraId="27FC6DA3" w14:textId="47F280CF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nhóm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, </w:t>
      </w:r>
      <w:proofErr w:type="spellStart"/>
      <w:r w:rsidRPr="00C1242F">
        <w:rPr>
          <w:b w:val="0"/>
          <w:smallCaps w:val="0"/>
        </w:rPr>
        <w:t>hàng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 w:rsidRPr="00C1242F">
        <w:rPr>
          <w:b w:val="0"/>
          <w:smallCaps w:val="0"/>
        </w:rPr>
        <w:t>hoá</w:t>
      </w:r>
      <w:proofErr w:type="spellEnd"/>
    </w:p>
    <w:p w14:paraId="1A06C4C8" w14:textId="57C3A8B2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 xml:space="preserve">thông tin kho </w:t>
      </w:r>
      <w:proofErr w:type="spellStart"/>
      <w:r w:rsidR="002210E0">
        <w:rPr>
          <w:b w:val="0"/>
          <w:smallCaps w:val="0"/>
        </w:rPr>
        <w:t>hàng</w:t>
      </w:r>
      <w:proofErr w:type="spellEnd"/>
    </w:p>
    <w:p w14:paraId="36881B85" w14:textId="74CA032F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 xml:space="preserve">thông tin </w:t>
      </w:r>
      <w:proofErr w:type="spellStart"/>
      <w:r w:rsidRPr="00C1242F">
        <w:rPr>
          <w:b w:val="0"/>
          <w:smallCaps w:val="0"/>
        </w:rPr>
        <w:t>khách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 w:rsidR="002210E0">
        <w:rPr>
          <w:b w:val="0"/>
          <w:smallCaps w:val="0"/>
        </w:rPr>
        <w:t xml:space="preserve"> và</w:t>
      </w:r>
      <w:r>
        <w:rPr>
          <w:b w:val="0"/>
          <w:smallCaps w:val="0"/>
        </w:rPr>
        <w:t xml:space="preserve"> đối </w:t>
      </w:r>
      <w:proofErr w:type="spellStart"/>
      <w:r>
        <w:rPr>
          <w:b w:val="0"/>
          <w:smallCaps w:val="0"/>
        </w:rPr>
        <w:t>tác</w:t>
      </w:r>
      <w:proofErr w:type="spellEnd"/>
    </w:p>
    <w:p w14:paraId="075E6806" w14:textId="697DAB64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>việc nhập và xuất</w:t>
      </w:r>
    </w:p>
    <w:p w14:paraId="5B780C91" w14:textId="0B93D21F" w:rsidR="002210E0" w:rsidRPr="00C1242F" w:rsidRDefault="002210E0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Quản lý số lượng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khóa trong kho</w:t>
      </w:r>
    </w:p>
    <w:p w14:paraId="7CF83DA9" w14:textId="5960ED42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</w:t>
      </w:r>
      <w:r w:rsidR="002210E0">
        <w:rPr>
          <w:b w:val="0"/>
          <w:smallCaps w:val="0"/>
        </w:rPr>
        <w:t>trị nhân viên sử dụng phần mềm</w:t>
      </w:r>
    </w:p>
    <w:p w14:paraId="5A4F1164" w14:textId="3B433267" w:rsidR="00C1242F" w:rsidRPr="00C1242F" w:rsidRDefault="002210E0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Thống kê và </w:t>
      </w:r>
      <w:proofErr w:type="spellStart"/>
      <w:r>
        <w:rPr>
          <w:b w:val="0"/>
          <w:smallCaps w:val="0"/>
        </w:rPr>
        <w:t>báo</w:t>
      </w:r>
      <w:proofErr w:type="spellEnd"/>
      <w:r>
        <w:rPr>
          <w:b w:val="0"/>
          <w:smallCaps w:val="0"/>
        </w:rPr>
        <w:t xml:space="preserve"> cáo tổng hợp</w:t>
      </w:r>
    </w:p>
    <w:p w14:paraId="46E18CAE" w14:textId="6A947E1E" w:rsidR="006D3076" w:rsidRPr="00CD066B" w:rsidRDefault="006D3076" w:rsidP="00FB27EE">
      <w:pPr>
        <w:pStyle w:val="Shortsectiontitle"/>
      </w:pPr>
      <w:r w:rsidRPr="00CD066B">
        <w:t>Yêu cầu về bảo mật</w:t>
      </w:r>
    </w:p>
    <w:p w14:paraId="5FC81E66" w14:textId="7E581AB5" w:rsidR="006D3076" w:rsidRPr="00CD066B" w:rsidRDefault="002210E0" w:rsidP="001922EB">
      <w:pPr>
        <w:pStyle w:val="Bulletpoint"/>
      </w:pPr>
      <w:r>
        <w:t xml:space="preserve">Chỉ trưởng kho được </w:t>
      </w:r>
      <w:proofErr w:type="spellStart"/>
      <w:r>
        <w:t>quyền</w:t>
      </w:r>
      <w:proofErr w:type="spellEnd"/>
      <w:r>
        <w:t xml:space="preserve"> xóa thông tin trên hệ thống, xem thống kê tổng hợp và được quản tri nhân viên sử dụng phần mềm</w:t>
      </w:r>
    </w:p>
    <w:p w14:paraId="7532C1E4" w14:textId="437CE88A" w:rsidR="00830B36" w:rsidRDefault="002210E0" w:rsidP="00FB27EE">
      <w:pPr>
        <w:pStyle w:val="Bulletpoint"/>
      </w:pPr>
      <w:r>
        <w:t>Tất cả nhân viên phải đăng nhập để sử dụng hệ thống</w:t>
      </w:r>
    </w:p>
    <w:p w14:paraId="29F1CAF4" w14:textId="763CA108" w:rsidR="002210E0" w:rsidRPr="00FB27EE" w:rsidRDefault="002210E0" w:rsidP="00FB27EE">
      <w:pPr>
        <w:pStyle w:val="Bulletpoint"/>
      </w:pPr>
      <w:r>
        <w:t xml:space="preserve">Tất cả nhân viên được sử dụng các chức năng còn </w:t>
      </w:r>
      <w:proofErr w:type="spellStart"/>
      <w:r>
        <w:t>lại</w:t>
      </w:r>
      <w:proofErr w:type="spellEnd"/>
    </w:p>
    <w:p w14:paraId="71A22FAC" w14:textId="577BCF4D" w:rsidR="006D3076" w:rsidRPr="00CD066B" w:rsidRDefault="006D3076" w:rsidP="00FB27EE">
      <w:pPr>
        <w:pStyle w:val="Shortsectiontitle"/>
      </w:pPr>
      <w:r w:rsidRPr="00CD066B">
        <w:t>Yêu cầu về môi trường công nghệ</w:t>
      </w:r>
    </w:p>
    <w:p w14:paraId="3F9407B8" w14:textId="00F0C424" w:rsidR="006D3076" w:rsidRPr="00CD066B" w:rsidRDefault="006D3076" w:rsidP="00FB27EE">
      <w:pPr>
        <w:pStyle w:val="Bulletpoint"/>
      </w:pPr>
      <w:r w:rsidRPr="00CD066B">
        <w:t>Ứng dụng phải được thực với công nghệ Swing và JDBC chạy trên mọi hệ điều hành với môi trường JDK tối thiểu 1.</w:t>
      </w:r>
      <w:r w:rsidR="0031604A" w:rsidRPr="00CD066B">
        <w:t>8</w:t>
      </w:r>
    </w:p>
    <w:p w14:paraId="3F7A13FE" w14:textId="48F7E944" w:rsidR="002210E0" w:rsidRDefault="006D3076" w:rsidP="002210E0">
      <w:pPr>
        <w:pStyle w:val="Bulletpoint"/>
      </w:pPr>
      <w:r w:rsidRPr="00CD066B">
        <w:t xml:space="preserve">Hệ quản trị CSDL SQL Server 2008 trở </w:t>
      </w:r>
      <w:r w:rsidR="002210E0">
        <w:t>lên</w:t>
      </w:r>
    </w:p>
    <w:p w14:paraId="678CFAD8" w14:textId="660EA44B" w:rsidR="002210E0" w:rsidRPr="00CD066B" w:rsidRDefault="002210E0" w:rsidP="002210E0">
      <w:pPr>
        <w:pStyle w:val="Heading2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t xml:space="preserve">Công </w:t>
      </w:r>
      <w:proofErr w:type="spellStart"/>
      <w:r>
        <w:rPr>
          <w:sz w:val="24"/>
          <w:szCs w:val="24"/>
          <w:lang w:val="vi-VN"/>
        </w:rPr>
        <w:t>cụ</w:t>
      </w:r>
      <w:proofErr w:type="spellEnd"/>
      <w:r>
        <w:rPr>
          <w:sz w:val="24"/>
          <w:szCs w:val="24"/>
          <w:lang w:val="vi-VN"/>
        </w:rPr>
        <w:t xml:space="preserve"> phát triển dự án</w:t>
      </w:r>
    </w:p>
    <w:p w14:paraId="11E57F2D" w14:textId="2BB6E384" w:rsidR="002210E0" w:rsidRPr="00CD066B" w:rsidRDefault="002210E0" w:rsidP="002210E0">
      <w:pPr>
        <w:pStyle w:val="Shortsectiontitle"/>
      </w:pPr>
      <w:r>
        <w:t>Môi trường phát triển</w:t>
      </w:r>
    </w:p>
    <w:p w14:paraId="2C4C96D9" w14:textId="371648A6" w:rsidR="002210E0" w:rsidRDefault="002210E0" w:rsidP="002210E0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proofErr w:type="spellStart"/>
      <w:r>
        <w:rPr>
          <w:b w:val="0"/>
          <w:smallCaps w:val="0"/>
        </w:rPr>
        <w:t>Netbeans</w:t>
      </w:r>
      <w:proofErr w:type="spellEnd"/>
      <w:r>
        <w:rPr>
          <w:b w:val="0"/>
          <w:smallCaps w:val="0"/>
        </w:rPr>
        <w:t xml:space="preserve"> phiên bản từ 7.4</w:t>
      </w:r>
    </w:p>
    <w:p w14:paraId="55F7D831" w14:textId="39064AEB" w:rsidR="002210E0" w:rsidRPr="001C320C" w:rsidRDefault="002210E0" w:rsidP="001C320C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JDK </w:t>
      </w:r>
      <w:r w:rsidR="001C320C">
        <w:rPr>
          <w:b w:val="0"/>
          <w:smallCaps w:val="0"/>
        </w:rPr>
        <w:t>1.8</w:t>
      </w:r>
    </w:p>
    <w:p w14:paraId="17339E00" w14:textId="72CFFDEF" w:rsidR="001C320C" w:rsidRPr="001C320C" w:rsidRDefault="001C320C" w:rsidP="001C320C">
      <w:pPr>
        <w:pStyle w:val="Bulletpoint"/>
        <w:numPr>
          <w:ilvl w:val="1"/>
          <w:numId w:val="33"/>
        </w:numPr>
      </w:pPr>
      <w:r w:rsidRPr="00CD066B">
        <w:t xml:space="preserve">Hệ quản trị CSDL SQL Server </w:t>
      </w:r>
      <w:r>
        <w:t xml:space="preserve">2017 trở lên với công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SQLserver</w:t>
      </w:r>
      <w:proofErr w:type="spellEnd"/>
      <w:r>
        <w:t xml:space="preserve"> </w:t>
      </w:r>
      <w:proofErr w:type="spellStart"/>
      <w:r>
        <w:t>Management</w:t>
      </w:r>
      <w:proofErr w:type="spellEnd"/>
      <w:r>
        <w:t xml:space="preserve"> </w:t>
      </w:r>
      <w:proofErr w:type="spellStart"/>
      <w:r>
        <w:t>Studio</w:t>
      </w:r>
      <w:proofErr w:type="spellEnd"/>
    </w:p>
    <w:p w14:paraId="69BCC1BF" w14:textId="1BE588D4" w:rsidR="002210E0" w:rsidRDefault="001C320C" w:rsidP="001C320C">
      <w:pPr>
        <w:pStyle w:val="Shortsectiontitle"/>
      </w:pPr>
      <w:r>
        <w:t xml:space="preserve">Quản lý và chia </w:t>
      </w:r>
      <w:proofErr w:type="spellStart"/>
      <w:r>
        <w:t>sẻ</w:t>
      </w:r>
      <w:proofErr w:type="spellEnd"/>
      <w:r>
        <w:t xml:space="preserve"> dự án</w:t>
      </w:r>
    </w:p>
    <w:p w14:paraId="76669502" w14:textId="220C8DA5" w:rsidR="001C320C" w:rsidRDefault="001C320C" w:rsidP="001C320C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1C320C">
        <w:rPr>
          <w:b w:val="0"/>
          <w:smallCaps w:val="0"/>
        </w:rPr>
        <w:t>Quản</w:t>
      </w:r>
      <w:r>
        <w:rPr>
          <w:b w:val="0"/>
          <w:smallCaps w:val="0"/>
        </w:rPr>
        <w:t xml:space="preserve"> lý phiên bản </w:t>
      </w:r>
      <w:proofErr w:type="spellStart"/>
      <w:r>
        <w:rPr>
          <w:b w:val="0"/>
          <w:smallCaps w:val="0"/>
        </w:rPr>
        <w:t>code</w:t>
      </w:r>
      <w:proofErr w:type="spellEnd"/>
      <w:r>
        <w:rPr>
          <w:b w:val="0"/>
          <w:smallCaps w:val="0"/>
        </w:rPr>
        <w:t xml:space="preserve"> thông qua </w:t>
      </w:r>
      <w:proofErr w:type="spellStart"/>
      <w:r>
        <w:rPr>
          <w:b w:val="0"/>
          <w:smallCaps w:val="0"/>
        </w:rPr>
        <w:t>Git</w:t>
      </w:r>
      <w:proofErr w:type="spellEnd"/>
    </w:p>
    <w:p w14:paraId="420AA0F9" w14:textId="1414BCFE" w:rsidR="001C320C" w:rsidRPr="001C320C" w:rsidRDefault="001C320C" w:rsidP="001C320C">
      <w:pPr>
        <w:pStyle w:val="Bulletpoint"/>
        <w:numPr>
          <w:ilvl w:val="1"/>
          <w:numId w:val="33"/>
        </w:numPr>
      </w:pPr>
      <w:r>
        <w:t xml:space="preserve">Lưu, quản lý và chia </w:t>
      </w:r>
      <w:proofErr w:type="spellStart"/>
      <w:r>
        <w:t>sẻ</w:t>
      </w:r>
      <w:proofErr w:type="spellEnd"/>
      <w:r>
        <w:t xml:space="preserve"> các phiên bản </w:t>
      </w:r>
      <w:proofErr w:type="spellStart"/>
      <w:r>
        <w:t>code</w:t>
      </w:r>
      <w:proofErr w:type="spellEnd"/>
      <w:r>
        <w:t xml:space="preserve"> qua </w:t>
      </w:r>
      <w:proofErr w:type="spellStart"/>
      <w:r>
        <w:t>GitHub</w:t>
      </w:r>
      <w:proofErr w:type="spellEnd"/>
    </w:p>
    <w:p w14:paraId="4FBF001C" w14:textId="77777777" w:rsidR="001C320C" w:rsidRDefault="001C320C" w:rsidP="001C320C">
      <w:pPr>
        <w:pStyle w:val="Shortsectiontitle"/>
        <w:numPr>
          <w:ilvl w:val="0"/>
          <w:numId w:val="0"/>
        </w:numPr>
      </w:pPr>
    </w:p>
    <w:p w14:paraId="5EC7F197" w14:textId="033EE57B" w:rsidR="001C320C" w:rsidRPr="00CD066B" w:rsidRDefault="001C320C" w:rsidP="001C320C">
      <w:pPr>
        <w:pStyle w:val="Heading2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lastRenderedPageBreak/>
        <w:t>Thông tin khác</w:t>
      </w:r>
    </w:p>
    <w:p w14:paraId="7A7F3965" w14:textId="52524291" w:rsidR="00D25983" w:rsidRDefault="001C320C" w:rsidP="001C320C">
      <w:pPr>
        <w:pStyle w:val="NoSpacing"/>
        <w:ind w:left="576"/>
        <w:rPr>
          <w:lang w:val="vi-VN"/>
        </w:rPr>
      </w:pPr>
      <w:proofErr w:type="spellStart"/>
      <w:r>
        <w:rPr>
          <w:lang w:val="vi-VN"/>
        </w:rPr>
        <w:t>Tài</w:t>
      </w:r>
      <w:proofErr w:type="spellEnd"/>
      <w:r>
        <w:rPr>
          <w:lang w:val="vi-VN"/>
        </w:rPr>
        <w:t xml:space="preserve"> nguyên và kết quả </w:t>
      </w:r>
      <w:proofErr w:type="spellStart"/>
      <w:r>
        <w:rPr>
          <w:lang w:val="vi-VN"/>
        </w:rPr>
        <w:t>cuối</w:t>
      </w:r>
      <w:proofErr w:type="spellEnd"/>
      <w:r>
        <w:rPr>
          <w:lang w:val="vi-VN"/>
        </w:rPr>
        <w:t xml:space="preserve"> cùng của dự án có thể được </w:t>
      </w:r>
      <w:proofErr w:type="spellStart"/>
      <w:r>
        <w:rPr>
          <w:lang w:val="vi-VN"/>
        </w:rPr>
        <w:t>tì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hấy</w:t>
      </w:r>
      <w:proofErr w:type="spellEnd"/>
      <w:r>
        <w:rPr>
          <w:lang w:val="vi-VN"/>
        </w:rPr>
        <w:t xml:space="preserve"> tại được </w:t>
      </w:r>
      <w:proofErr w:type="spellStart"/>
      <w:r>
        <w:rPr>
          <w:lang w:val="vi-VN"/>
        </w:rPr>
        <w:t>link</w:t>
      </w:r>
      <w:proofErr w:type="spellEnd"/>
      <w:r>
        <w:rPr>
          <w:lang w:val="vi-VN"/>
        </w:rPr>
        <w:t>:</w:t>
      </w:r>
    </w:p>
    <w:p w14:paraId="38D08453" w14:textId="0F1A597F" w:rsidR="001C320C" w:rsidRPr="001C320C" w:rsidRDefault="00EB7D25" w:rsidP="001C320C">
      <w:pPr>
        <w:pStyle w:val="NoSpacing"/>
        <w:ind w:left="576"/>
        <w:rPr>
          <w:b/>
          <w:bCs/>
          <w:lang w:val="vi-VN"/>
        </w:rPr>
      </w:pPr>
      <w:hyperlink r:id="rId16" w:history="1">
        <w:r w:rsidR="001C320C">
          <w:rPr>
            <w:rStyle w:val="Hyperlink"/>
          </w:rPr>
          <w:t>hnguyenq85/du-an-1 (github.com)</w:t>
        </w:r>
      </w:hyperlink>
    </w:p>
    <w:p w14:paraId="142C7107" w14:textId="119029E2" w:rsidR="001C320C" w:rsidRDefault="001C320C" w:rsidP="00715A52">
      <w:pPr>
        <w:pStyle w:val="NoSpacing"/>
        <w:rPr>
          <w:lang w:val="vi-VN"/>
        </w:rPr>
      </w:pPr>
    </w:p>
    <w:p w14:paraId="62A36D0F" w14:textId="77777777" w:rsidR="001C320C" w:rsidRPr="002210E0" w:rsidRDefault="001C320C" w:rsidP="00715A52">
      <w:pPr>
        <w:pStyle w:val="NoSpacing"/>
        <w:rPr>
          <w:lang w:val="vi-VN"/>
        </w:rPr>
      </w:pPr>
    </w:p>
    <w:p w14:paraId="1A271C0D" w14:textId="462A625F" w:rsidR="00420197" w:rsidRDefault="00603E0E" w:rsidP="00420197">
      <w:pPr>
        <w:pStyle w:val="Heading2"/>
        <w:rPr>
          <w:sz w:val="24"/>
          <w:szCs w:val="24"/>
          <w:lang w:val="vi-VN"/>
        </w:rPr>
      </w:pPr>
      <w:bookmarkStart w:id="2" w:name="_Toc74501836"/>
      <w:r w:rsidRPr="00CD066B">
        <w:rPr>
          <w:sz w:val="24"/>
          <w:szCs w:val="24"/>
          <w:lang w:val="vi-VN"/>
        </w:rPr>
        <w:t>Lập kế hoạch dự án</w:t>
      </w:r>
      <w:bookmarkEnd w:id="2"/>
    </w:p>
    <w:p w14:paraId="630CA197" w14:textId="77777777" w:rsidR="00D25983" w:rsidRPr="00D25983" w:rsidRDefault="00D25983" w:rsidP="00715A52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774"/>
        <w:gridCol w:w="3230"/>
        <w:gridCol w:w="989"/>
        <w:gridCol w:w="1317"/>
        <w:gridCol w:w="1487"/>
        <w:gridCol w:w="988"/>
        <w:gridCol w:w="854"/>
      </w:tblGrid>
      <w:tr w:rsidR="001E4DA6" w:rsidRPr="00CD066B" w14:paraId="105C347F" w14:textId="08D57714" w:rsidTr="001E4D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97"/>
        </w:trPr>
        <w:tc>
          <w:tcPr>
            <w:tcW w:w="774" w:type="dxa"/>
          </w:tcPr>
          <w:p w14:paraId="68D8B3E1" w14:textId="1171E3E3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TT</w:t>
            </w:r>
          </w:p>
        </w:tc>
        <w:tc>
          <w:tcPr>
            <w:tcW w:w="3230" w:type="dxa"/>
          </w:tcPr>
          <w:p w14:paraId="5C79BAAB" w14:textId="10668D6E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HẠNG MỤC</w:t>
            </w:r>
          </w:p>
        </w:tc>
        <w:tc>
          <w:tcPr>
            <w:tcW w:w="989" w:type="dxa"/>
          </w:tcPr>
          <w:p w14:paraId="715BB7E4" w14:textId="794C3C39" w:rsidR="00812FE3" w:rsidRPr="00812FE3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HỜI</w:t>
            </w:r>
            <w:r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  <w:t xml:space="preserve"> LƯỢNG</w:t>
            </w:r>
          </w:p>
        </w:tc>
        <w:tc>
          <w:tcPr>
            <w:tcW w:w="1317" w:type="dxa"/>
          </w:tcPr>
          <w:p w14:paraId="44FB1C98" w14:textId="37B9E38F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BẮT ĐẦU</w:t>
            </w:r>
          </w:p>
        </w:tc>
        <w:tc>
          <w:tcPr>
            <w:tcW w:w="1487" w:type="dxa"/>
          </w:tcPr>
          <w:p w14:paraId="7084D153" w14:textId="428E7CE7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THÚC</w:t>
            </w:r>
          </w:p>
        </w:tc>
        <w:tc>
          <w:tcPr>
            <w:tcW w:w="988" w:type="dxa"/>
          </w:tcPr>
          <w:p w14:paraId="325F62C0" w14:textId="10F184D7" w:rsidR="00812FE3" w:rsidRPr="00812FE3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HỰC</w:t>
            </w:r>
            <w:r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  <w:t xml:space="preserve"> HIỆN</w:t>
            </w:r>
          </w:p>
        </w:tc>
        <w:tc>
          <w:tcPr>
            <w:tcW w:w="854" w:type="dxa"/>
          </w:tcPr>
          <w:p w14:paraId="0045F7A3" w14:textId="0C634ABD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QUẢ</w:t>
            </w:r>
          </w:p>
        </w:tc>
      </w:tr>
      <w:tr w:rsidR="001E4DA6" w:rsidRPr="00CD066B" w14:paraId="418F4DA3" w14:textId="1739DE21" w:rsidTr="001E4DA6">
        <w:trPr>
          <w:trHeight w:val="551"/>
        </w:trPr>
        <w:tc>
          <w:tcPr>
            <w:tcW w:w="774" w:type="dxa"/>
            <w:shd w:val="clear" w:color="auto" w:fill="74B5E4" w:themeFill="accent2" w:themeFillTint="99"/>
          </w:tcPr>
          <w:p w14:paraId="3C56B052" w14:textId="1C1556E7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64B71EDE" w14:textId="3DF9217D" w:rsidR="00812FE3" w:rsidRPr="00A8780F" w:rsidRDefault="00812FE3" w:rsidP="00812FE3">
            <w:pPr>
              <w:spacing w:before="100" w:beforeAutospacing="1" w:after="100" w:afterAutospacing="1"/>
              <w:rPr>
                <w:b/>
                <w:bCs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ích dự án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3C206DAF" w14:textId="19867BA9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6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602805C2" w14:textId="5742C9E0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9/06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7A71DEE1" w14:textId="38477B28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6/07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7D806428" w14:textId="294C6CC6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</w:tcPr>
          <w:p w14:paraId="220B52C6" w14:textId="73F5A717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689A1502" w14:textId="277337AA" w:rsidTr="001E4DA6">
        <w:trPr>
          <w:trHeight w:val="559"/>
        </w:trPr>
        <w:tc>
          <w:tcPr>
            <w:tcW w:w="774" w:type="dxa"/>
          </w:tcPr>
          <w:p w14:paraId="31A250D7" w14:textId="18E83AB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1</w:t>
            </w:r>
          </w:p>
        </w:tc>
        <w:tc>
          <w:tcPr>
            <w:tcW w:w="3230" w:type="dxa"/>
          </w:tcPr>
          <w:p w14:paraId="3B040DCA" w14:textId="32182248" w:rsidR="00812FE3" w:rsidRPr="003C71B7" w:rsidRDefault="00812FE3" w:rsidP="00812FE3">
            <w:pPr>
              <w:spacing w:before="100" w:beforeAutospacing="1" w:after="100" w:afterAutospacing="1"/>
              <w:rPr>
                <w:lang w:val="vi-VN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ạ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động của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  <w:tc>
          <w:tcPr>
            <w:tcW w:w="989" w:type="dxa"/>
          </w:tcPr>
          <w:p w14:paraId="3EFDC572" w14:textId="62E7E09F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r w:rsidRPr="003542C3">
              <w:rPr>
                <w:rFonts w:ascii="Calibri" w:eastAsia="Times New Roman" w:hAnsi="Calibri" w:cs="Calibri"/>
                <w:color w:val="000000"/>
              </w:rPr>
              <w:t>3 ngày</w:t>
            </w:r>
          </w:p>
        </w:tc>
        <w:tc>
          <w:tcPr>
            <w:tcW w:w="1317" w:type="dxa"/>
          </w:tcPr>
          <w:p w14:paraId="2591D560" w14:textId="74A12400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r w:rsidRPr="003542C3">
              <w:rPr>
                <w:rFonts w:ascii="Calibri" w:eastAsia="Times New Roman" w:hAnsi="Calibri" w:cs="Calibri"/>
                <w:color w:val="000000"/>
              </w:rPr>
              <w:t>29/06/2021</w:t>
            </w:r>
          </w:p>
        </w:tc>
        <w:tc>
          <w:tcPr>
            <w:tcW w:w="1487" w:type="dxa"/>
          </w:tcPr>
          <w:p w14:paraId="66B3994B" w14:textId="64EF17F2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r w:rsidRPr="003542C3">
              <w:rPr>
                <w:rFonts w:ascii="Calibri" w:eastAsia="Times New Roman" w:hAnsi="Calibri" w:cs="Calibri"/>
                <w:color w:val="000000"/>
              </w:rPr>
              <w:t>01/07/2021</w:t>
            </w:r>
          </w:p>
        </w:tc>
        <w:tc>
          <w:tcPr>
            <w:tcW w:w="988" w:type="dxa"/>
          </w:tcPr>
          <w:p w14:paraId="130CAEC9" w14:textId="43769A2C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</w:tcPr>
          <w:p w14:paraId="0A2B2BD5" w14:textId="38055C1B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09C95CD4" w14:textId="77777777" w:rsidTr="001E4DA6">
        <w:trPr>
          <w:trHeight w:val="559"/>
        </w:trPr>
        <w:tc>
          <w:tcPr>
            <w:tcW w:w="774" w:type="dxa"/>
          </w:tcPr>
          <w:p w14:paraId="29A8DEB1" w14:textId="2AD3679C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2</w:t>
            </w:r>
          </w:p>
        </w:tc>
        <w:tc>
          <w:tcPr>
            <w:tcW w:w="3230" w:type="dxa"/>
          </w:tcPr>
          <w:p w14:paraId="4E73F505" w14:textId="0CFADFED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Lê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kế hoạc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ạ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động</w:t>
            </w:r>
          </w:p>
        </w:tc>
        <w:tc>
          <w:tcPr>
            <w:tcW w:w="989" w:type="dxa"/>
          </w:tcPr>
          <w:p w14:paraId="518B924D" w14:textId="0F6D2F5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72786F15" w14:textId="6ABDBE7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2/07/2021</w:t>
            </w:r>
          </w:p>
        </w:tc>
        <w:tc>
          <w:tcPr>
            <w:tcW w:w="1487" w:type="dxa"/>
          </w:tcPr>
          <w:p w14:paraId="114A740A" w14:textId="0C4105B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5/07/2021</w:t>
            </w:r>
          </w:p>
        </w:tc>
        <w:tc>
          <w:tcPr>
            <w:tcW w:w="988" w:type="dxa"/>
          </w:tcPr>
          <w:p w14:paraId="70525D66" w14:textId="35843A0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</w:tcPr>
          <w:p w14:paraId="22D613FC" w14:textId="2CB4145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67E106F1" w14:textId="77777777" w:rsidTr="001E4DA6">
        <w:trPr>
          <w:trHeight w:val="559"/>
        </w:trPr>
        <w:tc>
          <w:tcPr>
            <w:tcW w:w="774" w:type="dxa"/>
          </w:tcPr>
          <w:p w14:paraId="738FBFD3" w14:textId="64935D40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3</w:t>
            </w:r>
          </w:p>
        </w:tc>
        <w:tc>
          <w:tcPr>
            <w:tcW w:w="3230" w:type="dxa"/>
          </w:tcPr>
          <w:p w14:paraId="6CBEFE55" w14:textId="3ED44443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và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lựa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chọ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giải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áp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công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nghệ</w:t>
            </w:r>
          </w:p>
        </w:tc>
        <w:tc>
          <w:tcPr>
            <w:tcW w:w="989" w:type="dxa"/>
          </w:tcPr>
          <w:p w14:paraId="762FE64E" w14:textId="704B89B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</w:tcPr>
          <w:p w14:paraId="26A3400A" w14:textId="1CEF275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1487" w:type="dxa"/>
          </w:tcPr>
          <w:p w14:paraId="5FDC834B" w14:textId="1DC52A2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988" w:type="dxa"/>
          </w:tcPr>
          <w:p w14:paraId="29A5AEE9" w14:textId="2FEF8D3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</w:tcPr>
          <w:p w14:paraId="5433F23E" w14:textId="140A19E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2F2B793" w14:textId="77777777" w:rsidTr="001E4DA6">
        <w:trPr>
          <w:trHeight w:val="559"/>
        </w:trPr>
        <w:tc>
          <w:tcPr>
            <w:tcW w:w="774" w:type="dxa"/>
          </w:tcPr>
          <w:p w14:paraId="4219B846" w14:textId="7CAA3BCC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4</w:t>
            </w:r>
          </w:p>
        </w:tc>
        <w:tc>
          <w:tcPr>
            <w:tcW w:w="3230" w:type="dxa"/>
          </w:tcPr>
          <w:p w14:paraId="6FBF24B4" w14:textId="24795DD1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sơ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đồ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usecase</w:t>
            </w:r>
            <w:proofErr w:type="spellEnd"/>
          </w:p>
        </w:tc>
        <w:tc>
          <w:tcPr>
            <w:tcW w:w="989" w:type="dxa"/>
          </w:tcPr>
          <w:p w14:paraId="12EFEDFA" w14:textId="5F10F0F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</w:tcPr>
          <w:p w14:paraId="1989488B" w14:textId="27F9AB6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1487" w:type="dxa"/>
          </w:tcPr>
          <w:p w14:paraId="42B0C33B" w14:textId="30318B4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988" w:type="dxa"/>
          </w:tcPr>
          <w:p w14:paraId="123E73E5" w14:textId="77B7E14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</w:tcPr>
          <w:p w14:paraId="00F0DA48" w14:textId="64494DA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1F8010CB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361E37FF" w14:textId="1B67AE74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1E4DA6">
              <w:rPr>
                <w:b/>
                <w:bCs/>
              </w:rPr>
              <w:t>2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4056F11A" w14:textId="0F10FF7C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iết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kế phần mềm ứng dụng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626C4683" w14:textId="1A25F351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5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6EDA0826" w14:textId="3CF437E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3D777D9C" w14:textId="00116BB8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3/07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2C1AA16A" w14:textId="375E1A4E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14AF2DE3" w14:textId="3023FF7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59ABA839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059A06BF" w14:textId="69D350C7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2</w:t>
            </w:r>
            <w:r w:rsidRPr="001E4DA6">
              <w:rPr>
                <w:b/>
                <w:bCs/>
                <w:lang w:val="vi-VN"/>
              </w:rPr>
              <w:t>.1</w:t>
            </w:r>
          </w:p>
        </w:tc>
        <w:tc>
          <w:tcPr>
            <w:tcW w:w="3230" w:type="dxa"/>
            <w:shd w:val="clear" w:color="auto" w:fill="FFFFFF" w:themeFill="background1"/>
          </w:tcPr>
          <w:p w14:paraId="010172EE" w14:textId="2961805E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iết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kế CSDL</w:t>
            </w:r>
          </w:p>
        </w:tc>
        <w:tc>
          <w:tcPr>
            <w:tcW w:w="989" w:type="dxa"/>
            <w:shd w:val="clear" w:color="auto" w:fill="FFFFFF" w:themeFill="background1"/>
          </w:tcPr>
          <w:p w14:paraId="2FA2C803" w14:textId="1C86564A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12DFF3BC" w14:textId="68A91AF0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34962DB4" w14:textId="3A7B6306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2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0642FA5" w14:textId="2A929DFF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1E846F39" w14:textId="55C3F7AF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792D255E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099EE369" w14:textId="714B34D4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.1</w:t>
            </w:r>
          </w:p>
        </w:tc>
        <w:tc>
          <w:tcPr>
            <w:tcW w:w="3230" w:type="dxa"/>
            <w:shd w:val="clear" w:color="auto" w:fill="FFFFFF" w:themeFill="background1"/>
          </w:tcPr>
          <w:p w14:paraId="2F86DAC8" w14:textId="53FF6F99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thực thể</w:t>
            </w:r>
          </w:p>
        </w:tc>
        <w:tc>
          <w:tcPr>
            <w:tcW w:w="989" w:type="dxa"/>
            <w:shd w:val="clear" w:color="auto" w:fill="FFFFFF" w:themeFill="background1"/>
          </w:tcPr>
          <w:p w14:paraId="638407DD" w14:textId="0969228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5B2EA7FD" w14:textId="215DE4F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27EF74AC" w14:textId="2A24B3D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8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285BA335" w14:textId="5D14F59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5E90EEFC" w14:textId="081F30B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2A69F7E6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D2F76ED" w14:textId="5E64E05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.2</w:t>
            </w:r>
          </w:p>
        </w:tc>
        <w:tc>
          <w:tcPr>
            <w:tcW w:w="3230" w:type="dxa"/>
            <w:shd w:val="clear" w:color="auto" w:fill="FFFFFF" w:themeFill="background1"/>
          </w:tcPr>
          <w:p w14:paraId="60F2272E" w14:textId="3E580C65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thuộc tính từng thực thể</w:t>
            </w:r>
          </w:p>
        </w:tc>
        <w:tc>
          <w:tcPr>
            <w:tcW w:w="989" w:type="dxa"/>
            <w:shd w:val="clear" w:color="auto" w:fill="FFFFFF" w:themeFill="background1"/>
          </w:tcPr>
          <w:p w14:paraId="44D5FBAF" w14:textId="52E0505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3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60253899" w14:textId="0277D92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EF91F20" w14:textId="4AD3619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9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62BC46D" w14:textId="2A53102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581B4D1B" w14:textId="4F9FB18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BA02104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611CA3B5" w14:textId="27E9CE4E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.3</w:t>
            </w:r>
          </w:p>
        </w:tc>
        <w:tc>
          <w:tcPr>
            <w:tcW w:w="3230" w:type="dxa"/>
            <w:shd w:val="clear" w:color="auto" w:fill="FFFFFF" w:themeFill="background1"/>
          </w:tcPr>
          <w:p w14:paraId="22C147E6" w14:textId="291F753D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ERD</w:t>
            </w:r>
          </w:p>
        </w:tc>
        <w:tc>
          <w:tcPr>
            <w:tcW w:w="989" w:type="dxa"/>
            <w:shd w:val="clear" w:color="auto" w:fill="FFFFFF" w:themeFill="background1"/>
          </w:tcPr>
          <w:p w14:paraId="6BF000AB" w14:textId="36E1766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71569036" w14:textId="0287638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2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20E75DA2" w14:textId="1F02B27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2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66FFC69F" w14:textId="4584AF4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7D73B97E" w14:textId="0E45554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34A1B323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403B291E" w14:textId="1B3ABE3F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2</w:t>
            </w:r>
            <w:r w:rsidRPr="001E4DA6">
              <w:rPr>
                <w:b/>
                <w:bCs/>
                <w:lang w:val="vi-VN"/>
              </w:rPr>
              <w:t>.2</w:t>
            </w:r>
          </w:p>
        </w:tc>
        <w:tc>
          <w:tcPr>
            <w:tcW w:w="3230" w:type="dxa"/>
            <w:shd w:val="clear" w:color="auto" w:fill="FFFFFF" w:themeFill="background1"/>
          </w:tcPr>
          <w:p w14:paraId="38A54741" w14:textId="3A620DCC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iết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kế mô hình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công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nghệ</w:t>
            </w:r>
          </w:p>
        </w:tc>
        <w:tc>
          <w:tcPr>
            <w:tcW w:w="989" w:type="dxa"/>
            <w:shd w:val="clear" w:color="auto" w:fill="FFFFFF" w:themeFill="background1"/>
          </w:tcPr>
          <w:p w14:paraId="37AB5CE9" w14:textId="5EB81AE8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44181762" w14:textId="57ED214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3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6B45E20A" w14:textId="3F228951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3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72FD98DC" w14:textId="79F1D4F3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,</w:t>
            </w:r>
            <w:r w:rsidR="001E4DA6" w:rsidRP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05DE1A40" w14:textId="733782A3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0E08705F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2AF1313A" w14:textId="3D2901C5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1E4DA6">
              <w:rPr>
                <w:b/>
                <w:bCs/>
              </w:rPr>
              <w:t>3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01FA3AC4" w14:textId="74CBA514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ực hiện dự án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77AD299F" w14:textId="4388F5CA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6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4922B059" w14:textId="784A143B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52D4335A" w14:textId="4CF71112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8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31C2E88D" w14:textId="3D56C046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1D602F6F" w14:textId="441B0403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630A2DF7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1052D6F2" w14:textId="2156516B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3</w:t>
            </w:r>
            <w:r w:rsidRPr="001E4DA6">
              <w:rPr>
                <w:b/>
                <w:bCs/>
                <w:lang w:val="vi-VN"/>
              </w:rPr>
              <w:t>.1</w:t>
            </w:r>
          </w:p>
        </w:tc>
        <w:tc>
          <w:tcPr>
            <w:tcW w:w="3230" w:type="dxa"/>
            <w:shd w:val="clear" w:color="auto" w:fill="FFFFFF" w:themeFill="background1"/>
          </w:tcPr>
          <w:p w14:paraId="550CCC2B" w14:textId="1892433C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Lập trình CSDL</w:t>
            </w:r>
          </w:p>
        </w:tc>
        <w:tc>
          <w:tcPr>
            <w:tcW w:w="989" w:type="dxa"/>
            <w:shd w:val="clear" w:color="auto" w:fill="FFFFFF" w:themeFill="background1"/>
          </w:tcPr>
          <w:p w14:paraId="670167AF" w14:textId="3E2A1ADB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3BF38B27" w14:textId="7055170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92E2433" w14:textId="0B614EB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5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4A2F6183" w14:textId="466DB62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Khoa,</w:t>
            </w:r>
            <w:r w:rsidR="001E4DA6" w:rsidRP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16BCC625" w14:textId="718CBD3A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2C79F823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57DC8E30" w14:textId="6626F2CB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>.1.1</w:t>
            </w:r>
          </w:p>
        </w:tc>
        <w:tc>
          <w:tcPr>
            <w:tcW w:w="3230" w:type="dxa"/>
            <w:shd w:val="clear" w:color="auto" w:fill="FFFFFF" w:themeFill="background1"/>
          </w:tcPr>
          <w:p w14:paraId="4347B6B5" w14:textId="5E3121A4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Tạo bảng, kết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ố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quan hệ</w:t>
            </w:r>
          </w:p>
        </w:tc>
        <w:tc>
          <w:tcPr>
            <w:tcW w:w="989" w:type="dxa"/>
            <w:shd w:val="clear" w:color="auto" w:fill="FFFFFF" w:themeFill="background1"/>
          </w:tcPr>
          <w:p w14:paraId="31390D7B" w14:textId="1DE482F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74C6E559" w14:textId="6282321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D5973FB" w14:textId="37C9C60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3BC32659" w14:textId="52BEAA3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8A2E6B8" w14:textId="77942E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2F276A4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22B18BB4" w14:textId="12D5DF05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>.1.2</w:t>
            </w:r>
          </w:p>
        </w:tc>
        <w:tc>
          <w:tcPr>
            <w:tcW w:w="3230" w:type="dxa"/>
            <w:shd w:val="clear" w:color="auto" w:fill="FFFFFF" w:themeFill="background1"/>
          </w:tcPr>
          <w:p w14:paraId="10492EA4" w14:textId="1ABE46C6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Nhập dữ liệu</w:t>
            </w:r>
          </w:p>
        </w:tc>
        <w:tc>
          <w:tcPr>
            <w:tcW w:w="989" w:type="dxa"/>
            <w:shd w:val="clear" w:color="auto" w:fill="FFFFFF" w:themeFill="background1"/>
          </w:tcPr>
          <w:p w14:paraId="628F1089" w14:textId="10ADE19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257A3223" w14:textId="79B31DA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5BE21E70" w14:textId="6785E01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CB69199" w14:textId="15F3C55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52FC4511" w14:textId="43E5E69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7B3BB962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D8DC833" w14:textId="6248F5B8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>.1.3</w:t>
            </w:r>
          </w:p>
        </w:tc>
        <w:tc>
          <w:tcPr>
            <w:tcW w:w="3230" w:type="dxa"/>
            <w:shd w:val="clear" w:color="auto" w:fill="FFFFFF" w:themeFill="background1"/>
          </w:tcPr>
          <w:p w14:paraId="03462360" w14:textId="3D43E6AD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  <w:lang w:val="vi-VN"/>
              </w:rPr>
            </w:pPr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>Viế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>thủ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>tục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lưu trữ</w:t>
            </w:r>
          </w:p>
        </w:tc>
        <w:tc>
          <w:tcPr>
            <w:tcW w:w="989" w:type="dxa"/>
            <w:shd w:val="clear" w:color="auto" w:fill="FFFFFF" w:themeFill="background1"/>
          </w:tcPr>
          <w:p w14:paraId="34C7BAFF" w14:textId="70F5614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6D5D870D" w14:textId="10A19FE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3812FA54" w14:textId="237F78D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4B1A450D" w14:textId="6C4BC4D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9D7EA13" w14:textId="31CB6C2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10710276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5296B70" w14:textId="159B5BC2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  <w:lang w:val="vi-VN"/>
              </w:rPr>
              <w:t>3.2</w:t>
            </w:r>
          </w:p>
        </w:tc>
        <w:tc>
          <w:tcPr>
            <w:tcW w:w="3230" w:type="dxa"/>
            <w:shd w:val="clear" w:color="auto" w:fill="FFFFFF" w:themeFill="background1"/>
          </w:tcPr>
          <w:p w14:paraId="110B6C1A" w14:textId="5A781DD7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  Lập trình giao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>diệ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phần mềm</w:t>
            </w:r>
          </w:p>
        </w:tc>
        <w:tc>
          <w:tcPr>
            <w:tcW w:w="989" w:type="dxa"/>
            <w:shd w:val="clear" w:color="auto" w:fill="FFFFFF" w:themeFill="background1"/>
          </w:tcPr>
          <w:p w14:paraId="7E3ECEB3" w14:textId="4D1DAB0E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4A8C9E24" w14:textId="06380BC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F9BA153" w14:textId="2F28CD60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6088A340" w14:textId="4B5BADEC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74EBADA1" w14:textId="172C0C9B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5CA2244E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A3D7CF5" w14:textId="7BCDCB4F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3</w:t>
            </w:r>
            <w:r w:rsidRPr="001E4DA6">
              <w:rPr>
                <w:b/>
                <w:bCs/>
                <w:lang w:val="vi-VN"/>
              </w:rPr>
              <w:t>.3</w:t>
            </w:r>
          </w:p>
        </w:tc>
        <w:tc>
          <w:tcPr>
            <w:tcW w:w="3230" w:type="dxa"/>
            <w:shd w:val="clear" w:color="auto" w:fill="FFFFFF" w:themeFill="background1"/>
          </w:tcPr>
          <w:p w14:paraId="63EFA229" w14:textId="5357A8AA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Lập trình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ư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việ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hỗ trợ,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iệ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ích</w:t>
            </w:r>
            <w:proofErr w:type="spellEnd"/>
          </w:p>
        </w:tc>
        <w:tc>
          <w:tcPr>
            <w:tcW w:w="989" w:type="dxa"/>
            <w:shd w:val="clear" w:color="auto" w:fill="FFFFFF" w:themeFill="background1"/>
          </w:tcPr>
          <w:p w14:paraId="7B2CF2F5" w14:textId="64EE63E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067188B5" w14:textId="287BDFE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4C964A37" w14:textId="334956DE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3CA9FE3E" w14:textId="6F69BC6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,</w:t>
            </w:r>
            <w:r w:rsidR="001E4DA6" w:rsidRP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608B5754" w14:textId="65250791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7C1E5041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4BAFAA5B" w14:textId="5C956785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3</w:t>
            </w:r>
            <w:r w:rsidRPr="001E4DA6">
              <w:rPr>
                <w:b/>
                <w:bCs/>
                <w:lang w:val="vi-VN"/>
              </w:rPr>
              <w:t>.4</w:t>
            </w:r>
          </w:p>
        </w:tc>
        <w:tc>
          <w:tcPr>
            <w:tcW w:w="3230" w:type="dxa"/>
            <w:shd w:val="clear" w:color="auto" w:fill="FFFFFF" w:themeFill="background1"/>
          </w:tcPr>
          <w:p w14:paraId="2D27409F" w14:textId="31F9D981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Lập trình nghiệp vụ</w:t>
            </w:r>
          </w:p>
        </w:tc>
        <w:tc>
          <w:tcPr>
            <w:tcW w:w="989" w:type="dxa"/>
            <w:shd w:val="clear" w:color="auto" w:fill="FFFFFF" w:themeFill="background1"/>
          </w:tcPr>
          <w:p w14:paraId="55E6EC40" w14:textId="591A087F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7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170240F3" w14:textId="56C4D9C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5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4C825AC1" w14:textId="58E3D234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7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3FE08BF5" w14:textId="3703FB18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24661AC9" w14:textId="2EC49845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73A6A306" w14:textId="77777777" w:rsidTr="001E4DA6">
        <w:trPr>
          <w:trHeight w:val="559"/>
        </w:trPr>
        <w:tc>
          <w:tcPr>
            <w:tcW w:w="774" w:type="dxa"/>
          </w:tcPr>
          <w:p w14:paraId="6EBCB86D" w14:textId="45628612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lastRenderedPageBreak/>
              <w:t>3</w:t>
            </w:r>
            <w:r>
              <w:rPr>
                <w:lang w:val="vi-VN"/>
              </w:rPr>
              <w:t>.4.1</w:t>
            </w:r>
          </w:p>
        </w:tc>
        <w:tc>
          <w:tcPr>
            <w:tcW w:w="3230" w:type="dxa"/>
          </w:tcPr>
          <w:p w14:paraId="58FC148C" w14:textId="5AC90F72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chào</w:t>
            </w:r>
            <w:proofErr w:type="spellEnd"/>
          </w:p>
        </w:tc>
        <w:tc>
          <w:tcPr>
            <w:tcW w:w="989" w:type="dxa"/>
          </w:tcPr>
          <w:p w14:paraId="59AD2EE0" w14:textId="6E62626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3EC366B" w14:textId="4F65E90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1487" w:type="dxa"/>
          </w:tcPr>
          <w:p w14:paraId="77F0880D" w14:textId="13A982B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7/2021</w:t>
            </w:r>
          </w:p>
        </w:tc>
        <w:tc>
          <w:tcPr>
            <w:tcW w:w="988" w:type="dxa"/>
          </w:tcPr>
          <w:p w14:paraId="61A04B1D" w14:textId="69078F4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vAlign w:val="bottom"/>
          </w:tcPr>
          <w:p w14:paraId="5D6E830E" w14:textId="62105B8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EFF9D7B" w14:textId="77777777" w:rsidTr="001E4DA6">
        <w:trPr>
          <w:trHeight w:val="559"/>
        </w:trPr>
        <w:tc>
          <w:tcPr>
            <w:tcW w:w="774" w:type="dxa"/>
          </w:tcPr>
          <w:p w14:paraId="69672751" w14:textId="16C08E84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2</w:t>
            </w:r>
          </w:p>
        </w:tc>
        <w:tc>
          <w:tcPr>
            <w:tcW w:w="3230" w:type="dxa"/>
          </w:tcPr>
          <w:p w14:paraId="355C45B6" w14:textId="6F493DF7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Đăng nhập</w:t>
            </w:r>
          </w:p>
        </w:tc>
        <w:tc>
          <w:tcPr>
            <w:tcW w:w="989" w:type="dxa"/>
          </w:tcPr>
          <w:p w14:paraId="2FEB378D" w14:textId="67DB151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DBEED4B" w14:textId="5AC587B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0/07/2021</w:t>
            </w:r>
          </w:p>
        </w:tc>
        <w:tc>
          <w:tcPr>
            <w:tcW w:w="1487" w:type="dxa"/>
          </w:tcPr>
          <w:p w14:paraId="50A2449D" w14:textId="66F39E2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1/07/2021</w:t>
            </w:r>
          </w:p>
        </w:tc>
        <w:tc>
          <w:tcPr>
            <w:tcW w:w="988" w:type="dxa"/>
          </w:tcPr>
          <w:p w14:paraId="7C2F2A4D" w14:textId="02D2E36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3876C20F" w14:textId="5E38EFA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3FD2631" w14:textId="77777777" w:rsidTr="001E4DA6">
        <w:trPr>
          <w:trHeight w:val="559"/>
        </w:trPr>
        <w:tc>
          <w:tcPr>
            <w:tcW w:w="774" w:type="dxa"/>
          </w:tcPr>
          <w:p w14:paraId="4CC38E02" w14:textId="44758723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3</w:t>
            </w:r>
          </w:p>
        </w:tc>
        <w:tc>
          <w:tcPr>
            <w:tcW w:w="3230" w:type="dxa"/>
          </w:tcPr>
          <w:p w14:paraId="052BAF02" w14:textId="11AEF501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Đổi mật khẩu</w:t>
            </w:r>
          </w:p>
        </w:tc>
        <w:tc>
          <w:tcPr>
            <w:tcW w:w="989" w:type="dxa"/>
          </w:tcPr>
          <w:p w14:paraId="77E58FC1" w14:textId="7FF9DA9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3CC8C983" w14:textId="2F449C2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2/07/2021</w:t>
            </w:r>
          </w:p>
        </w:tc>
        <w:tc>
          <w:tcPr>
            <w:tcW w:w="1487" w:type="dxa"/>
          </w:tcPr>
          <w:p w14:paraId="7DE77DBA" w14:textId="7627DD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3/07/2021</w:t>
            </w:r>
          </w:p>
        </w:tc>
        <w:tc>
          <w:tcPr>
            <w:tcW w:w="988" w:type="dxa"/>
          </w:tcPr>
          <w:p w14:paraId="34CF524A" w14:textId="7B08272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1094B555" w14:textId="6B205D2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8260D63" w14:textId="77777777" w:rsidTr="001E4DA6">
        <w:trPr>
          <w:trHeight w:val="559"/>
        </w:trPr>
        <w:tc>
          <w:tcPr>
            <w:tcW w:w="774" w:type="dxa"/>
          </w:tcPr>
          <w:p w14:paraId="1B40A2C0" w14:textId="4CE28329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4</w:t>
            </w:r>
          </w:p>
        </w:tc>
        <w:tc>
          <w:tcPr>
            <w:tcW w:w="3230" w:type="dxa"/>
          </w:tcPr>
          <w:p w14:paraId="19B05567" w14:textId="46DC7DEF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lý đối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  <w:tc>
          <w:tcPr>
            <w:tcW w:w="989" w:type="dxa"/>
          </w:tcPr>
          <w:p w14:paraId="1CC905FF" w14:textId="13D8140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6F7B63D" w14:textId="638591C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6/07/2021</w:t>
            </w:r>
          </w:p>
        </w:tc>
        <w:tc>
          <w:tcPr>
            <w:tcW w:w="1487" w:type="dxa"/>
          </w:tcPr>
          <w:p w14:paraId="4817419D" w14:textId="163690C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7/07/2021</w:t>
            </w:r>
          </w:p>
        </w:tc>
        <w:tc>
          <w:tcPr>
            <w:tcW w:w="988" w:type="dxa"/>
          </w:tcPr>
          <w:p w14:paraId="3F3CFCC0" w14:textId="465DFEE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21B92DFD" w14:textId="1F09F75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26E9784" w14:textId="77777777" w:rsidTr="001E4DA6">
        <w:trPr>
          <w:trHeight w:val="559"/>
        </w:trPr>
        <w:tc>
          <w:tcPr>
            <w:tcW w:w="774" w:type="dxa"/>
          </w:tcPr>
          <w:p w14:paraId="0FC07359" w14:textId="5CC7F9B5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5</w:t>
            </w:r>
          </w:p>
        </w:tc>
        <w:tc>
          <w:tcPr>
            <w:tcW w:w="3230" w:type="dxa"/>
          </w:tcPr>
          <w:p w14:paraId="6515DDFE" w14:textId="77B77BBD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lý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  <w:tc>
          <w:tcPr>
            <w:tcW w:w="989" w:type="dxa"/>
          </w:tcPr>
          <w:p w14:paraId="12F2501D" w14:textId="55130B3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74F81F28" w14:textId="56A29CC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6/07/2021</w:t>
            </w:r>
          </w:p>
        </w:tc>
        <w:tc>
          <w:tcPr>
            <w:tcW w:w="1487" w:type="dxa"/>
          </w:tcPr>
          <w:p w14:paraId="6DD02B54" w14:textId="3765E0B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7/07/2021</w:t>
            </w:r>
          </w:p>
        </w:tc>
        <w:tc>
          <w:tcPr>
            <w:tcW w:w="988" w:type="dxa"/>
          </w:tcPr>
          <w:p w14:paraId="661B21A3" w14:textId="5A6B164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vAlign w:val="bottom"/>
          </w:tcPr>
          <w:p w14:paraId="39E64840" w14:textId="5941E83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6FB7FA4" w14:textId="77777777" w:rsidTr="001E4DA6">
        <w:trPr>
          <w:trHeight w:val="559"/>
        </w:trPr>
        <w:tc>
          <w:tcPr>
            <w:tcW w:w="774" w:type="dxa"/>
          </w:tcPr>
          <w:p w14:paraId="10B388FB" w14:textId="245B9137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6</w:t>
            </w:r>
          </w:p>
        </w:tc>
        <w:tc>
          <w:tcPr>
            <w:tcW w:w="3230" w:type="dxa"/>
          </w:tcPr>
          <w:p w14:paraId="529AC7A5" w14:textId="695C92F6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lý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mặ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  <w:tc>
          <w:tcPr>
            <w:tcW w:w="989" w:type="dxa"/>
          </w:tcPr>
          <w:p w14:paraId="16E9E334" w14:textId="1F7EE62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25BE08B3" w14:textId="6250002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8/07/2021</w:t>
            </w:r>
          </w:p>
        </w:tc>
        <w:tc>
          <w:tcPr>
            <w:tcW w:w="1487" w:type="dxa"/>
          </w:tcPr>
          <w:p w14:paraId="06608775" w14:textId="32234C9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9/07/2021</w:t>
            </w:r>
          </w:p>
        </w:tc>
        <w:tc>
          <w:tcPr>
            <w:tcW w:w="988" w:type="dxa"/>
          </w:tcPr>
          <w:p w14:paraId="40395178" w14:textId="0F3DDD9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71F74ABF" w14:textId="536B1EE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7AF7EFF" w14:textId="77777777" w:rsidTr="001E4DA6">
        <w:trPr>
          <w:trHeight w:val="559"/>
        </w:trPr>
        <w:tc>
          <w:tcPr>
            <w:tcW w:w="774" w:type="dxa"/>
          </w:tcPr>
          <w:p w14:paraId="61D07753" w14:textId="0ED71D37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7</w:t>
            </w:r>
          </w:p>
        </w:tc>
        <w:tc>
          <w:tcPr>
            <w:tcW w:w="3230" w:type="dxa"/>
          </w:tcPr>
          <w:p w14:paraId="157EA12B" w14:textId="02A7DD39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trị nhân viên</w:t>
            </w:r>
          </w:p>
        </w:tc>
        <w:tc>
          <w:tcPr>
            <w:tcW w:w="989" w:type="dxa"/>
          </w:tcPr>
          <w:p w14:paraId="35F9A552" w14:textId="7CDE8C5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45480531" w14:textId="00BB3ED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30/07/2021</w:t>
            </w:r>
          </w:p>
        </w:tc>
        <w:tc>
          <w:tcPr>
            <w:tcW w:w="1487" w:type="dxa"/>
          </w:tcPr>
          <w:p w14:paraId="76FC10CC" w14:textId="2A66053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2/08/2021</w:t>
            </w:r>
          </w:p>
        </w:tc>
        <w:tc>
          <w:tcPr>
            <w:tcW w:w="988" w:type="dxa"/>
          </w:tcPr>
          <w:p w14:paraId="3F1D66CF" w14:textId="26E3ADC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65FDE10C" w14:textId="078FA97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7D7850C9" w14:textId="77777777" w:rsidTr="001E4DA6">
        <w:trPr>
          <w:trHeight w:val="559"/>
        </w:trPr>
        <w:tc>
          <w:tcPr>
            <w:tcW w:w="774" w:type="dxa"/>
          </w:tcPr>
          <w:p w14:paraId="219B5B00" w14:textId="470342D6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8</w:t>
            </w:r>
          </w:p>
        </w:tc>
        <w:tc>
          <w:tcPr>
            <w:tcW w:w="3230" w:type="dxa"/>
          </w:tcPr>
          <w:p w14:paraId="5FFED728" w14:textId="0BC03632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kiểm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  <w:tc>
          <w:tcPr>
            <w:tcW w:w="989" w:type="dxa"/>
          </w:tcPr>
          <w:p w14:paraId="4E90F04C" w14:textId="67EBC35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295F7A7D" w14:textId="5AB22D7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1487" w:type="dxa"/>
          </w:tcPr>
          <w:p w14:paraId="4EEACFF2" w14:textId="0086D29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7/2021</w:t>
            </w:r>
          </w:p>
        </w:tc>
        <w:tc>
          <w:tcPr>
            <w:tcW w:w="988" w:type="dxa"/>
          </w:tcPr>
          <w:p w14:paraId="21385C25" w14:textId="4F49088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vAlign w:val="bottom"/>
          </w:tcPr>
          <w:p w14:paraId="0A33BA22" w14:textId="3FD9D71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367B2C2" w14:textId="77777777" w:rsidTr="001E4DA6">
        <w:trPr>
          <w:trHeight w:val="559"/>
        </w:trPr>
        <w:tc>
          <w:tcPr>
            <w:tcW w:w="774" w:type="dxa"/>
          </w:tcPr>
          <w:p w14:paraId="7086CB11" w14:textId="1A1A175D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9</w:t>
            </w:r>
          </w:p>
        </w:tc>
        <w:tc>
          <w:tcPr>
            <w:tcW w:w="3230" w:type="dxa"/>
          </w:tcPr>
          <w:p w14:paraId="7E294C25" w14:textId="2C418B01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nhập/xuất</w:t>
            </w:r>
          </w:p>
        </w:tc>
        <w:tc>
          <w:tcPr>
            <w:tcW w:w="989" w:type="dxa"/>
          </w:tcPr>
          <w:p w14:paraId="115B10B8" w14:textId="697E66A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D9D1E42" w14:textId="3133E9F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9/07/2021</w:t>
            </w:r>
          </w:p>
        </w:tc>
        <w:tc>
          <w:tcPr>
            <w:tcW w:w="1487" w:type="dxa"/>
          </w:tcPr>
          <w:p w14:paraId="3F9ECBC1" w14:textId="2FA4249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0/07/2021</w:t>
            </w:r>
          </w:p>
        </w:tc>
        <w:tc>
          <w:tcPr>
            <w:tcW w:w="988" w:type="dxa"/>
          </w:tcPr>
          <w:p w14:paraId="49FB75AB" w14:textId="471B951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vAlign w:val="bottom"/>
          </w:tcPr>
          <w:p w14:paraId="4EDDF0B2" w14:textId="0834232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443343B7" w14:textId="77777777" w:rsidTr="001E4DA6">
        <w:trPr>
          <w:trHeight w:val="559"/>
        </w:trPr>
        <w:tc>
          <w:tcPr>
            <w:tcW w:w="774" w:type="dxa"/>
          </w:tcPr>
          <w:p w14:paraId="0FFA1E00" w14:textId="4710C04C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10</w:t>
            </w:r>
          </w:p>
        </w:tc>
        <w:tc>
          <w:tcPr>
            <w:tcW w:w="3230" w:type="dxa"/>
          </w:tcPr>
          <w:p w14:paraId="095DA864" w14:textId="7DB989C3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Frame chính</w:t>
            </w:r>
          </w:p>
        </w:tc>
        <w:tc>
          <w:tcPr>
            <w:tcW w:w="989" w:type="dxa"/>
          </w:tcPr>
          <w:p w14:paraId="6911B541" w14:textId="51E6E63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7636FE7" w14:textId="221AA6D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3/08/2021</w:t>
            </w:r>
          </w:p>
        </w:tc>
        <w:tc>
          <w:tcPr>
            <w:tcW w:w="1487" w:type="dxa"/>
          </w:tcPr>
          <w:p w14:paraId="6CC8E355" w14:textId="7380792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4/08/2021</w:t>
            </w:r>
          </w:p>
        </w:tc>
        <w:tc>
          <w:tcPr>
            <w:tcW w:w="988" w:type="dxa"/>
          </w:tcPr>
          <w:p w14:paraId="71C61BBA" w14:textId="5657A2A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vAlign w:val="bottom"/>
          </w:tcPr>
          <w:p w14:paraId="5822A57B" w14:textId="0480EB9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1C98B183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61C518F1" w14:textId="078BFF57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4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615AB382" w14:textId="28DEAA62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Kiểm thử hệ thống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6FA579E2" w14:textId="013B497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9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3A41D660" w14:textId="5A7F43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5/08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0ACA03B6" w14:textId="5F3D747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7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02FD00A3" w14:textId="53A8E30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3F0E2470" w14:textId="1119499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36C03E9C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61FE5B24" w14:textId="2B52A831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4</w:t>
            </w:r>
            <w:r>
              <w:rPr>
                <w:lang w:val="vi-VN"/>
              </w:rPr>
              <w:t>.1</w:t>
            </w:r>
          </w:p>
        </w:tc>
        <w:tc>
          <w:tcPr>
            <w:tcW w:w="3230" w:type="dxa"/>
            <w:shd w:val="clear" w:color="auto" w:fill="FFFFFF" w:themeFill="background1"/>
          </w:tcPr>
          <w:p w14:paraId="75FB4BD1" w14:textId="082EB2A7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Xây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dựng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ich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bản kiểm thử</w:t>
            </w:r>
          </w:p>
        </w:tc>
        <w:tc>
          <w:tcPr>
            <w:tcW w:w="989" w:type="dxa"/>
            <w:shd w:val="clear" w:color="auto" w:fill="FFFFFF" w:themeFill="background1"/>
          </w:tcPr>
          <w:p w14:paraId="449885AA" w14:textId="02886B3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3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2A4CA499" w14:textId="4684E4F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5/08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59535341" w14:textId="735060A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9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6CADBE00" w14:textId="6D98A26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605EFA96" w14:textId="139A80F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6981ADAE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115CFFD6" w14:textId="412124FE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4</w:t>
            </w:r>
            <w:r>
              <w:rPr>
                <w:lang w:val="vi-VN"/>
              </w:rPr>
              <w:t>.2</w:t>
            </w:r>
          </w:p>
        </w:tc>
        <w:tc>
          <w:tcPr>
            <w:tcW w:w="3230" w:type="dxa"/>
            <w:shd w:val="clear" w:color="auto" w:fill="FFFFFF" w:themeFill="background1"/>
          </w:tcPr>
          <w:p w14:paraId="37CF73E8" w14:textId="2EF0CBE5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Tiến hành kiểm thử và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á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lỗ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phần mềm,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trang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web</w:t>
            </w:r>
          </w:p>
        </w:tc>
        <w:tc>
          <w:tcPr>
            <w:tcW w:w="989" w:type="dxa"/>
            <w:shd w:val="clear" w:color="auto" w:fill="FFFFFF" w:themeFill="background1"/>
          </w:tcPr>
          <w:p w14:paraId="2C9E69D8" w14:textId="66CAE84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6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544F3FC9" w14:textId="113EE98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0/08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7F4EE452" w14:textId="3592B1A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7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109A29FC" w14:textId="57B6D91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05495655" w14:textId="1CB33DB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497FF36D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718F472C" w14:textId="4F4D80B4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5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20AA5F98" w14:textId="4CAA7430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Đóng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gói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và triển khai sản phẩm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43220064" w14:textId="42383C3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0A75E2AF" w14:textId="026BD21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8/08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67860BB2" w14:textId="7D67A5B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8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1C7B8761" w14:textId="0C4CD31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4A05544D" w14:textId="7A4A1A8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19C90B07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6B7767DB" w14:textId="7E31A232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6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5ED82F0C" w14:textId="50B8B979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Báo cáo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2691CE2E" w14:textId="59B03E0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429F86FD" w14:textId="59499CE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7D0A6E4D" w14:textId="7814AFB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14366A60" w14:textId="6127FE6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,</w:t>
            </w:r>
            <w:r w:rsid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069B95A8" w14:textId="718321A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3BAEB095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7E1B72B0" w14:textId="2E447009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6.1</w:t>
            </w:r>
          </w:p>
        </w:tc>
        <w:tc>
          <w:tcPr>
            <w:tcW w:w="3230" w:type="dxa"/>
            <w:shd w:val="clear" w:color="auto" w:fill="FFFFFF" w:themeFill="background1"/>
          </w:tcPr>
          <w:p w14:paraId="7E0BC86A" w14:textId="37B91055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iế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ộ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dung</w:t>
            </w:r>
          </w:p>
        </w:tc>
        <w:tc>
          <w:tcPr>
            <w:tcW w:w="989" w:type="dxa"/>
            <w:shd w:val="clear" w:color="auto" w:fill="FFFFFF" w:themeFill="background1"/>
          </w:tcPr>
          <w:p w14:paraId="25147BBA" w14:textId="51B45C4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1DDB53BB" w14:textId="0F45E47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227F984" w14:textId="075B8C8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529BE27E" w14:textId="6564A55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14CD5B1" w14:textId="439B42A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6DCA0252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0381F7FC" w14:textId="60004C5C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6</w:t>
            </w:r>
            <w:r>
              <w:rPr>
                <w:lang w:val="vi-VN"/>
              </w:rPr>
              <w:t>.2</w:t>
            </w:r>
          </w:p>
        </w:tc>
        <w:tc>
          <w:tcPr>
            <w:tcW w:w="3230" w:type="dxa"/>
            <w:shd w:val="clear" w:color="auto" w:fill="FFFFFF" w:themeFill="background1"/>
          </w:tcPr>
          <w:p w14:paraId="2C132609" w14:textId="79C7E5B8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hìn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biểu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ị</w:t>
            </w:r>
          </w:p>
        </w:tc>
        <w:tc>
          <w:tcPr>
            <w:tcW w:w="989" w:type="dxa"/>
            <w:shd w:val="clear" w:color="auto" w:fill="FFFFFF" w:themeFill="background1"/>
          </w:tcPr>
          <w:p w14:paraId="75A6F68A" w14:textId="04C4AD4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214D1315" w14:textId="0837F96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24E1C55A" w14:textId="6668776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45CD46E" w14:textId="50B99C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784E456B" w14:textId="7BA5C08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4E34F4D3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57B0B81B" w14:textId="1A62463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6</w:t>
            </w:r>
            <w:r>
              <w:rPr>
                <w:lang w:val="vi-VN"/>
              </w:rPr>
              <w:t>.3</w:t>
            </w:r>
          </w:p>
        </w:tc>
        <w:tc>
          <w:tcPr>
            <w:tcW w:w="3230" w:type="dxa"/>
            <w:shd w:val="clear" w:color="auto" w:fill="FFFFFF" w:themeFill="background1"/>
          </w:tcPr>
          <w:p w14:paraId="3193D6AD" w14:textId="60A132BE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bảng</w:t>
            </w:r>
          </w:p>
        </w:tc>
        <w:tc>
          <w:tcPr>
            <w:tcW w:w="989" w:type="dxa"/>
            <w:shd w:val="clear" w:color="auto" w:fill="FFFFFF" w:themeFill="background1"/>
          </w:tcPr>
          <w:p w14:paraId="0F9F6FC9" w14:textId="2324990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729029B0" w14:textId="4E0FCB5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1F9C4392" w14:textId="4EF8464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48D8EA9E" w14:textId="25AD202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4AD7A2D" w14:textId="7DB77CD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59DBC962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5DF07D88" w14:textId="4CCB5D7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6</w:t>
            </w:r>
            <w:r>
              <w:rPr>
                <w:lang w:val="vi-VN"/>
              </w:rPr>
              <w:t>.4</w:t>
            </w:r>
          </w:p>
        </w:tc>
        <w:tc>
          <w:tcPr>
            <w:tcW w:w="3230" w:type="dxa"/>
            <w:shd w:val="clear" w:color="auto" w:fill="FFFFFF" w:themeFill="background1"/>
          </w:tcPr>
          <w:p w14:paraId="6E0C9FE6" w14:textId="5FC9952F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Nhập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ộ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dung</w:t>
            </w:r>
          </w:p>
        </w:tc>
        <w:tc>
          <w:tcPr>
            <w:tcW w:w="989" w:type="dxa"/>
            <w:shd w:val="clear" w:color="auto" w:fill="FFFFFF" w:themeFill="background1"/>
          </w:tcPr>
          <w:p w14:paraId="755F1E0E" w14:textId="536D0B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5D1107AE" w14:textId="194F0AC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71607D24" w14:textId="085C7E0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1DADD39A" w14:textId="30CDE20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309B88CC" w14:textId="0551553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</w:tbl>
    <w:p w14:paraId="198763A2" w14:textId="77777777" w:rsidR="00FB27EE" w:rsidRPr="00FB27EE" w:rsidRDefault="00FB27EE" w:rsidP="00FB27EE">
      <w:pPr>
        <w:pStyle w:val="Heading1"/>
        <w:numPr>
          <w:ilvl w:val="0"/>
          <w:numId w:val="0"/>
        </w:numPr>
        <w:ind w:left="432"/>
        <w:rPr>
          <w:sz w:val="28"/>
          <w:szCs w:val="28"/>
          <w:lang w:val="vi-VN"/>
        </w:rPr>
      </w:pPr>
      <w:r w:rsidRPr="00FB27EE">
        <w:rPr>
          <w:sz w:val="28"/>
          <w:szCs w:val="28"/>
          <w:lang w:val="vi-VN"/>
        </w:rPr>
        <w:br w:type="page"/>
      </w:r>
    </w:p>
    <w:p w14:paraId="41646113" w14:textId="66F9D5AE" w:rsidR="00603E0E" w:rsidRPr="00CD066B" w:rsidRDefault="00603E0E" w:rsidP="006D3076">
      <w:pPr>
        <w:pStyle w:val="Heading1"/>
        <w:rPr>
          <w:sz w:val="28"/>
          <w:szCs w:val="28"/>
          <w:lang w:val="vi-VN"/>
        </w:rPr>
      </w:pPr>
      <w:bookmarkStart w:id="3" w:name="_Toc74501837"/>
      <w:r w:rsidRPr="00CD066B">
        <w:rPr>
          <w:sz w:val="28"/>
          <w:szCs w:val="28"/>
          <w:lang w:val="vi-VN"/>
        </w:rPr>
        <w:lastRenderedPageBreak/>
        <w:t>PHÂN TÍCH YÊU CẦU KHÁCH HÀNG</w:t>
      </w:r>
      <w:bookmarkEnd w:id="3"/>
    </w:p>
    <w:p w14:paraId="0B374C45" w14:textId="749C303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4" w:name="_Toc74501838"/>
      <w:r w:rsidRPr="00CD066B">
        <w:rPr>
          <w:sz w:val="24"/>
          <w:szCs w:val="24"/>
          <w:lang w:val="vi-VN"/>
        </w:rPr>
        <w:t>Sơ đồ Usecase</w:t>
      </w:r>
      <w:bookmarkEnd w:id="4"/>
    </w:p>
    <w:p w14:paraId="26F32B3D" w14:textId="0E2E9291" w:rsidR="00D35FA0" w:rsidRDefault="008054EA" w:rsidP="008054EA">
      <w:pPr>
        <w:pStyle w:val="Heading3"/>
        <w:rPr>
          <w:lang w:val="vi-VN"/>
        </w:rPr>
      </w:pPr>
      <w:bookmarkStart w:id="5" w:name="_Toc74501839"/>
      <w:r>
        <w:rPr>
          <w:lang w:val="vi-VN"/>
        </w:rPr>
        <w:t>Cấp 1</w:t>
      </w:r>
      <w:bookmarkEnd w:id="5"/>
    </w:p>
    <w:p w14:paraId="2BB98770" w14:textId="77777777" w:rsidR="008054EA" w:rsidRPr="008054EA" w:rsidRDefault="008054EA" w:rsidP="00715A52">
      <w:pPr>
        <w:pStyle w:val="NoSpacing"/>
        <w:rPr>
          <w:lang w:val="vi-VN"/>
        </w:rPr>
      </w:pPr>
    </w:p>
    <w:p w14:paraId="7CFA8F4C" w14:textId="329BCDDD" w:rsidR="008054EA" w:rsidRPr="008054EA" w:rsidRDefault="008054EA" w:rsidP="008054EA">
      <w:pPr>
        <w:jc w:val="center"/>
        <w:rPr>
          <w:lang w:val="vi-VN"/>
        </w:rPr>
      </w:pPr>
    </w:p>
    <w:p w14:paraId="49CE0ACB" w14:textId="769DC85C" w:rsidR="008054EA" w:rsidRDefault="008054EA" w:rsidP="008054EA">
      <w:pPr>
        <w:pStyle w:val="Heading3"/>
        <w:rPr>
          <w:lang w:val="vi-VN"/>
        </w:rPr>
      </w:pPr>
      <w:bookmarkStart w:id="6" w:name="_Toc74501840"/>
      <w:r>
        <w:rPr>
          <w:lang w:val="vi-VN"/>
        </w:rPr>
        <w:t>Cấp 2</w:t>
      </w:r>
      <w:bookmarkEnd w:id="6"/>
    </w:p>
    <w:p w14:paraId="1E1C657D" w14:textId="1BC5DA82" w:rsidR="00A00DB4" w:rsidRDefault="001C320C" w:rsidP="00A00DB4">
      <w:pPr>
        <w:pStyle w:val="Heading4"/>
        <w:rPr>
          <w:lang w:val="vi-VN"/>
        </w:rPr>
      </w:pPr>
      <w:r>
        <w:rPr>
          <w:lang w:val="vi-VN"/>
        </w:rPr>
        <w:t>Quản trị Nhân Viên</w:t>
      </w:r>
    </w:p>
    <w:p w14:paraId="62945EFC" w14:textId="77777777" w:rsidR="00A00DB4" w:rsidRPr="00A00DB4" w:rsidRDefault="00A00DB4" w:rsidP="00715A52">
      <w:pPr>
        <w:pStyle w:val="NoSpacing"/>
        <w:rPr>
          <w:lang w:val="vi-VN"/>
        </w:rPr>
      </w:pPr>
    </w:p>
    <w:p w14:paraId="018BF917" w14:textId="77777777" w:rsidR="00715A52" w:rsidRPr="00A00DB4" w:rsidRDefault="00715A52" w:rsidP="00715A52">
      <w:pPr>
        <w:pStyle w:val="NoSpacing"/>
        <w:rPr>
          <w:lang w:val="vi-VN"/>
        </w:rPr>
      </w:pPr>
    </w:p>
    <w:p w14:paraId="0DB35ADF" w14:textId="7F949C11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>Kho</w:t>
      </w:r>
    </w:p>
    <w:p w14:paraId="7DFCA821" w14:textId="60CAF817" w:rsidR="008D202C" w:rsidRDefault="008D202C" w:rsidP="00715A52">
      <w:pPr>
        <w:pStyle w:val="NoSpacing"/>
        <w:rPr>
          <w:lang w:val="vi-VN"/>
        </w:rPr>
      </w:pPr>
    </w:p>
    <w:p w14:paraId="010EE29C" w14:textId="19BA9496" w:rsidR="008D202C" w:rsidRDefault="008D202C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5FBAF8F" w14:textId="04865D06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Đối </w:t>
      </w:r>
      <w:proofErr w:type="spellStart"/>
      <w:r w:rsidR="001C320C">
        <w:rPr>
          <w:lang w:val="vi-VN"/>
        </w:rPr>
        <w:t>Tác</w:t>
      </w:r>
      <w:proofErr w:type="spellEnd"/>
    </w:p>
    <w:p w14:paraId="31AB5433" w14:textId="14C9E8A9" w:rsidR="009F13AE" w:rsidRDefault="009F13AE" w:rsidP="009F13AE">
      <w:pPr>
        <w:rPr>
          <w:lang w:val="vi-VN"/>
        </w:rPr>
      </w:pPr>
    </w:p>
    <w:p w14:paraId="22C1165C" w14:textId="289CE865" w:rsidR="008D202C" w:rsidRPr="009F13AE" w:rsidRDefault="009F13AE" w:rsidP="001C5EA9">
      <w:pPr>
        <w:pStyle w:val="Heading4"/>
        <w:rPr>
          <w:lang w:val="vi-VN"/>
        </w:rPr>
      </w:pPr>
      <w:r w:rsidRPr="009F13AE">
        <w:rPr>
          <w:lang w:val="vi-VN"/>
        </w:rPr>
        <w:t xml:space="preserve">Quản lý </w:t>
      </w:r>
      <w:proofErr w:type="spellStart"/>
      <w:r w:rsidRPr="009F13AE">
        <w:rPr>
          <w:lang w:val="vi-VN"/>
        </w:rPr>
        <w:t>Hàng</w:t>
      </w:r>
      <w:proofErr w:type="spellEnd"/>
      <w:r w:rsidRPr="009F13AE">
        <w:rPr>
          <w:lang w:val="vi-VN"/>
        </w:rPr>
        <w:t xml:space="preserve"> </w:t>
      </w:r>
      <w:proofErr w:type="spellStart"/>
      <w:r w:rsidRPr="009F13AE">
        <w:rPr>
          <w:lang w:val="vi-VN"/>
        </w:rPr>
        <w:t>Hóa</w:t>
      </w:r>
      <w:proofErr w:type="spellEnd"/>
    </w:p>
    <w:p w14:paraId="6FF51F16" w14:textId="06992446" w:rsidR="008D202C" w:rsidRDefault="008D202C" w:rsidP="00715A52">
      <w:pPr>
        <w:pStyle w:val="NoSpacing"/>
        <w:rPr>
          <w:lang w:val="vi-VN"/>
        </w:rPr>
      </w:pPr>
    </w:p>
    <w:p w14:paraId="3C114BB9" w14:textId="77777777" w:rsidR="00715A52" w:rsidRPr="008D202C" w:rsidRDefault="00715A52" w:rsidP="00715A52">
      <w:pPr>
        <w:pStyle w:val="NoSpacing"/>
        <w:rPr>
          <w:lang w:val="vi-VN"/>
        </w:rPr>
      </w:pPr>
    </w:p>
    <w:p w14:paraId="6A959022" w14:textId="08F99DCC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việc Xuất và Nhập </w:t>
      </w:r>
      <w:proofErr w:type="spellStart"/>
      <w:r w:rsidR="001C320C">
        <w:rPr>
          <w:lang w:val="vi-VN"/>
        </w:rPr>
        <w:t>hàng</w:t>
      </w:r>
      <w:proofErr w:type="spellEnd"/>
      <w:r w:rsidR="001C320C">
        <w:rPr>
          <w:lang w:val="vi-VN"/>
        </w:rPr>
        <w:t xml:space="preserve"> khóa</w:t>
      </w:r>
    </w:p>
    <w:p w14:paraId="3EF4A80F" w14:textId="7BA23AE6" w:rsidR="008D202C" w:rsidRDefault="008D202C" w:rsidP="00C554BE">
      <w:pPr>
        <w:rPr>
          <w:lang w:val="vi-VN"/>
        </w:rPr>
      </w:pPr>
    </w:p>
    <w:p w14:paraId="6FF4BE41" w14:textId="117D2555" w:rsidR="008D202C" w:rsidRDefault="008D202C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4E80032" w14:textId="055A7212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số lượng </w:t>
      </w:r>
      <w:r w:rsidR="00C554BE">
        <w:rPr>
          <w:lang w:val="vi-VN"/>
        </w:rPr>
        <w:t>Lưu Trữ</w:t>
      </w:r>
    </w:p>
    <w:p w14:paraId="7EC5F545" w14:textId="1B33A878" w:rsidR="008D202C" w:rsidRDefault="008D202C" w:rsidP="00715A52">
      <w:pPr>
        <w:pStyle w:val="NoSpacing"/>
        <w:rPr>
          <w:lang w:val="vi-VN"/>
        </w:rPr>
      </w:pPr>
    </w:p>
    <w:p w14:paraId="27D2C9F4" w14:textId="25E30680" w:rsidR="008D202C" w:rsidRDefault="008D202C" w:rsidP="008D202C">
      <w:pPr>
        <w:jc w:val="center"/>
        <w:rPr>
          <w:lang w:val="vi-VN"/>
        </w:rPr>
      </w:pPr>
    </w:p>
    <w:p w14:paraId="0B4BC39E" w14:textId="77777777" w:rsidR="00D35FA0" w:rsidRPr="00A00DB4" w:rsidRDefault="00D35FA0" w:rsidP="00715A52">
      <w:pPr>
        <w:pStyle w:val="NoSpacing"/>
        <w:rPr>
          <w:lang w:val="vi-VN"/>
        </w:rPr>
      </w:pPr>
    </w:p>
    <w:p w14:paraId="37B6FFEF" w14:textId="1A36E69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7" w:name="_Toc74501841"/>
      <w:r w:rsidRPr="00CD066B">
        <w:rPr>
          <w:sz w:val="24"/>
          <w:szCs w:val="24"/>
          <w:lang w:val="vi-VN"/>
        </w:rPr>
        <w:t>Đặc tả yêu cầu hệ thống (SRS)</w:t>
      </w:r>
      <w:bookmarkEnd w:id="7"/>
    </w:p>
    <w:p w14:paraId="47397950" w14:textId="3D14802C" w:rsidR="00603E0E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8" w:name="_Toc74501842"/>
      <w:r w:rsidRPr="00CD066B">
        <w:rPr>
          <w:sz w:val="22"/>
          <w:szCs w:val="22"/>
          <w:lang w:val="vi-VN"/>
        </w:rPr>
        <w:t xml:space="preserve">Quản </w:t>
      </w:r>
      <w:r w:rsidR="00BB5788">
        <w:rPr>
          <w:sz w:val="22"/>
          <w:szCs w:val="22"/>
          <w:lang w:val="vi-VN"/>
        </w:rPr>
        <w:t>trị</w:t>
      </w:r>
      <w:r w:rsidRPr="00CD066B">
        <w:rPr>
          <w:sz w:val="22"/>
          <w:szCs w:val="22"/>
          <w:lang w:val="vi-VN"/>
        </w:rPr>
        <w:t xml:space="preserve"> nhân viên</w:t>
      </w:r>
      <w:bookmarkEnd w:id="8"/>
    </w:p>
    <w:p w14:paraId="559C7883" w14:textId="77777777" w:rsidR="000A218F" w:rsidRDefault="00146581" w:rsidP="000A218F">
      <w:pPr>
        <w:pStyle w:val="Shortsectiontitle"/>
      </w:pPr>
      <w:bookmarkStart w:id="9" w:name="_Hlk71791513"/>
      <w:r w:rsidRPr="00CD066B">
        <w:t>Mô tả chức năng:</w:t>
      </w:r>
    </w:p>
    <w:p w14:paraId="3FD4CE4A" w14:textId="333713EC" w:rsidR="00146581" w:rsidRPr="00BB5788" w:rsidRDefault="00146581" w:rsidP="00C11605">
      <w:pPr>
        <w:pStyle w:val="Shortsectionsubtitle"/>
        <w:rPr>
          <w:lang w:val="vi-VN"/>
        </w:rPr>
      </w:pPr>
      <w:r w:rsidRPr="000A218F">
        <w:rPr>
          <w:lang w:val="vi-VN"/>
        </w:rPr>
        <w:t xml:space="preserve">Chức năng quản lý </w:t>
      </w:r>
      <w:proofErr w:type="spellStart"/>
      <w:r w:rsidR="00BB5788">
        <w:rPr>
          <w:lang w:val="vi-VN"/>
        </w:rPr>
        <w:t>tài</w:t>
      </w:r>
      <w:proofErr w:type="spellEnd"/>
      <w:r w:rsidR="00BB5788">
        <w:rPr>
          <w:lang w:val="vi-VN"/>
        </w:rPr>
        <w:t xml:space="preserve"> </w:t>
      </w:r>
      <w:proofErr w:type="spellStart"/>
      <w:r w:rsidR="00BB5788">
        <w:rPr>
          <w:lang w:val="vi-VN"/>
        </w:rPr>
        <w:t>khoản</w:t>
      </w:r>
      <w:proofErr w:type="spellEnd"/>
      <w:r w:rsidR="00BB5788">
        <w:rPr>
          <w:lang w:val="vi-VN"/>
        </w:rPr>
        <w:t xml:space="preserve"> </w:t>
      </w:r>
      <w:r w:rsidRPr="000A218F">
        <w:rPr>
          <w:lang w:val="vi-VN"/>
        </w:rPr>
        <w:t>nhân viên được sử dụng để quản lý thông tin</w:t>
      </w:r>
      <w:r w:rsidR="00BB5788">
        <w:rPr>
          <w:lang w:val="vi-VN"/>
        </w:rPr>
        <w:t xml:space="preserve"> và vai trò</w:t>
      </w:r>
      <w:r w:rsidRPr="000A218F">
        <w:rPr>
          <w:lang w:val="vi-VN"/>
        </w:rPr>
        <w:t xml:space="preserve"> nhân viên</w:t>
      </w:r>
      <w:r w:rsidR="00BB5788">
        <w:rPr>
          <w:lang w:val="vi-VN"/>
        </w:rPr>
        <w:t xml:space="preserve"> sử dụng phần mềm</w:t>
      </w:r>
      <w:r w:rsidRPr="000A218F">
        <w:rPr>
          <w:lang w:val="vi-VN"/>
        </w:rPr>
        <w:t xml:space="preserve">. </w:t>
      </w:r>
      <w:r w:rsidRPr="00BB5788">
        <w:rPr>
          <w:lang w:val="vi-VN"/>
        </w:rPr>
        <w:t>Yêu cầu của chức năng:</w:t>
      </w:r>
    </w:p>
    <w:p w14:paraId="7372F08B" w14:textId="204DFB59" w:rsidR="00146581" w:rsidRPr="00CD066B" w:rsidRDefault="00146581" w:rsidP="00C11605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F7147E">
        <w:t xml:space="preserve">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Pr="00CD066B">
        <w:t xml:space="preserve"> nhân viên</w:t>
      </w:r>
      <w:r w:rsidR="00F7147E">
        <w:t xml:space="preserve"> sử dụng phần mềm</w:t>
      </w:r>
    </w:p>
    <w:p w14:paraId="69A41B89" w14:textId="5D97CDA8" w:rsidR="00146581" w:rsidRPr="00CD066B" w:rsidRDefault="00146581" w:rsidP="00C11605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</w:t>
      </w:r>
      <w:r w:rsidR="00BB5788">
        <w:t xml:space="preserve">được lưu trong </w:t>
      </w:r>
      <w:proofErr w:type="spellStart"/>
      <w:r w:rsidR="00BB5788">
        <w:t>tài</w:t>
      </w:r>
      <w:proofErr w:type="spellEnd"/>
      <w:r w:rsidR="00BB5788">
        <w:t xml:space="preserve"> </w:t>
      </w:r>
      <w:proofErr w:type="spellStart"/>
      <w:r w:rsidR="00BB5788">
        <w:t>khoản</w:t>
      </w:r>
      <w:proofErr w:type="spellEnd"/>
    </w:p>
    <w:p w14:paraId="57C14E6E" w14:textId="5B241902" w:rsidR="00146581" w:rsidRPr="00CD066B" w:rsidRDefault="00146581" w:rsidP="00C11605">
      <w:pPr>
        <w:pStyle w:val="Bulletpoint"/>
      </w:pPr>
      <w:r w:rsidRPr="00CD066B">
        <w:t xml:space="preserve">Thêm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="00F7147E">
        <w:t xml:space="preserve"> sử dụng </w:t>
      </w:r>
      <w:r w:rsidRPr="00CD066B">
        <w:t>mới</w:t>
      </w:r>
    </w:p>
    <w:p w14:paraId="2DEAAEE0" w14:textId="2555D05F" w:rsidR="00146581" w:rsidRPr="00CD066B" w:rsidRDefault="00146581" w:rsidP="00C11605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 w:rsidR="00F7147E">
        <w:t xml:space="preserve">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</w:p>
    <w:p w14:paraId="7C25BF58" w14:textId="581B2B37" w:rsidR="00146581" w:rsidRPr="00C11605" w:rsidRDefault="00146581" w:rsidP="00C11605">
      <w:pPr>
        <w:pStyle w:val="Bulletpoint"/>
      </w:pPr>
      <w:r w:rsidRPr="00CD066B">
        <w:t xml:space="preserve">Xóa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="00F7147E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4F2A96EB" w14:textId="77777777" w:rsidR="00146581" w:rsidRPr="00CD066B" w:rsidRDefault="00146581" w:rsidP="00C11605">
      <w:pPr>
        <w:pStyle w:val="Shortsectiontitle"/>
      </w:pPr>
      <w:r w:rsidRPr="00CD066B">
        <w:t>Dữ liệu liên quan:</w:t>
      </w:r>
    </w:p>
    <w:p w14:paraId="2FEC8A44" w14:textId="6C40D297" w:rsidR="00146581" w:rsidRPr="00104576" w:rsidRDefault="00146581" w:rsidP="00C1160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nhân viên gồm: </w:t>
      </w:r>
    </w:p>
    <w:p w14:paraId="46F3A64B" w14:textId="54AED719" w:rsidR="00830B36" w:rsidRPr="00CD066B" w:rsidRDefault="00830B36" w:rsidP="00C11605">
      <w:pPr>
        <w:pStyle w:val="Bulletpoint"/>
      </w:pPr>
      <w:r w:rsidRPr="00CD066B">
        <w:t xml:space="preserve">Mã nhân viên (dùng để đăng </w:t>
      </w:r>
      <w:r w:rsidR="00BB5788">
        <w:t>nhập, không được đổi</w:t>
      </w:r>
      <w:r w:rsidRPr="00CD066B">
        <w:t>)</w:t>
      </w:r>
    </w:p>
    <w:p w14:paraId="0C3F6204" w14:textId="664B936F" w:rsidR="00830B36" w:rsidRPr="00CD066B" w:rsidRDefault="00830B36" w:rsidP="00C11605">
      <w:pPr>
        <w:pStyle w:val="Bulletpoint"/>
      </w:pPr>
      <w:r w:rsidRPr="00CD066B">
        <w:t>Mật khẩu</w:t>
      </w:r>
      <w:r w:rsidR="00BB5788">
        <w:t xml:space="preserve"> </w:t>
      </w:r>
      <w:r w:rsidR="00BB5788" w:rsidRPr="00CD066B">
        <w:t>(dùng để đăng nhập)</w:t>
      </w:r>
    </w:p>
    <w:p w14:paraId="769FF3F7" w14:textId="10EC00DE" w:rsidR="00830B36" w:rsidRPr="00CD066B" w:rsidRDefault="00830B36" w:rsidP="00C11605">
      <w:pPr>
        <w:pStyle w:val="Bulletpoint"/>
      </w:pPr>
      <w:r w:rsidRPr="00CD066B">
        <w:t>Họ và tên</w:t>
      </w:r>
    </w:p>
    <w:p w14:paraId="513C351A" w14:textId="7C0B06FF" w:rsidR="00830B36" w:rsidRPr="00C11605" w:rsidRDefault="00830B36" w:rsidP="00C11605">
      <w:pPr>
        <w:pStyle w:val="Bulletpoint"/>
      </w:pPr>
      <w:r w:rsidRPr="00CD066B">
        <w:t>Vai trò (</w:t>
      </w:r>
      <w:r w:rsidR="00BB5788">
        <w:t>T</w:t>
      </w:r>
      <w:r w:rsidRPr="00CD066B">
        <w:t xml:space="preserve">rưởng </w:t>
      </w:r>
      <w:r w:rsidR="00BB5788">
        <w:t>Kho</w:t>
      </w:r>
      <w:r w:rsidRPr="00CD066B">
        <w:t xml:space="preserve"> hay </w:t>
      </w:r>
      <w:proofErr w:type="spellStart"/>
      <w:r w:rsidR="00B67336">
        <w:t>Thủ</w:t>
      </w:r>
      <w:proofErr w:type="spellEnd"/>
      <w:r w:rsidR="00B67336">
        <w:t xml:space="preserve"> </w:t>
      </w:r>
      <w:r w:rsidR="00BB5788">
        <w:t>Kho</w:t>
      </w:r>
      <w:r w:rsidRPr="00CD066B">
        <w:t>)</w:t>
      </w:r>
    </w:p>
    <w:p w14:paraId="360659A2" w14:textId="24F132E8" w:rsidR="005129C9" w:rsidRPr="00CD066B" w:rsidRDefault="00146581" w:rsidP="00C11605">
      <w:pPr>
        <w:pStyle w:val="Shortsectiontitle"/>
      </w:pPr>
      <w:r w:rsidRPr="00CD066B">
        <w:t>Đối tượng sử dụng:</w:t>
      </w:r>
    </w:p>
    <w:p w14:paraId="63E1879F" w14:textId="194C0D69" w:rsidR="00CC64BC" w:rsidRDefault="00BB5788" w:rsidP="00C11605">
      <w:pPr>
        <w:pStyle w:val="Shortsectionsubtitle"/>
        <w:rPr>
          <w:lang w:val="vi-VN"/>
        </w:rPr>
      </w:pPr>
      <w:r>
        <w:rPr>
          <w:lang w:val="vi-VN"/>
        </w:rPr>
        <w:t xml:space="preserve">Trưởng kho </w:t>
      </w:r>
      <w:r w:rsidR="005129C9" w:rsidRPr="00CD066B">
        <w:rPr>
          <w:lang w:val="vi-VN"/>
        </w:rPr>
        <w:t xml:space="preserve">sau khi đăng nhập thì có thể sử dụng các chức năng </w:t>
      </w:r>
      <w:bookmarkEnd w:id="9"/>
      <w:r>
        <w:rPr>
          <w:lang w:val="vi-VN"/>
        </w:rPr>
        <w:t>này.</w:t>
      </w:r>
    </w:p>
    <w:p w14:paraId="7C6BF2D9" w14:textId="64B77EFE" w:rsidR="00C11605" w:rsidRDefault="00C11605" w:rsidP="00715A52">
      <w:pPr>
        <w:pStyle w:val="NoSpacing"/>
        <w:rPr>
          <w:lang w:val="vi-VN"/>
        </w:rPr>
      </w:pPr>
    </w:p>
    <w:p w14:paraId="6E8FCBD5" w14:textId="77777777" w:rsidR="00AC68A2" w:rsidRPr="00104576" w:rsidRDefault="00AC68A2" w:rsidP="00715A52">
      <w:pPr>
        <w:pStyle w:val="NoSpacing"/>
        <w:rPr>
          <w:lang w:val="vi-VN"/>
        </w:rPr>
      </w:pPr>
    </w:p>
    <w:p w14:paraId="6E69BA47" w14:textId="150DCF2B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0" w:name="_Toc74501843"/>
      <w:r w:rsidRPr="00CD066B">
        <w:rPr>
          <w:sz w:val="22"/>
          <w:szCs w:val="22"/>
          <w:lang w:val="vi-VN"/>
        </w:rPr>
        <w:t xml:space="preserve">Quản lý </w:t>
      </w:r>
      <w:bookmarkEnd w:id="10"/>
      <w:r w:rsidR="002941E7">
        <w:rPr>
          <w:sz w:val="22"/>
          <w:szCs w:val="22"/>
          <w:lang w:val="vi-VN"/>
        </w:rPr>
        <w:t>Kho</w:t>
      </w:r>
    </w:p>
    <w:p w14:paraId="43C23759" w14:textId="77777777" w:rsidR="00A10600" w:rsidRDefault="00A74FDD" w:rsidP="00A10600">
      <w:pPr>
        <w:pStyle w:val="Shortsectiontitle"/>
      </w:pPr>
      <w:r w:rsidRPr="000D7943">
        <w:t>Mô tả chức năng:</w:t>
      </w:r>
    </w:p>
    <w:p w14:paraId="25F46A2D" w14:textId="7D58D3BA" w:rsidR="00B02118" w:rsidRPr="00A10600" w:rsidRDefault="00B02118" w:rsidP="00A10600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="00BB5788">
        <w:rPr>
          <w:lang w:val="vi-VN"/>
        </w:rPr>
        <w:t xml:space="preserve">Kho </w:t>
      </w:r>
      <w:r w:rsidRPr="00A10600">
        <w:rPr>
          <w:lang w:val="vi-VN"/>
        </w:rPr>
        <w:t xml:space="preserve">được sử dụng để quản lý thông tin </w:t>
      </w:r>
      <w:r w:rsidR="00BB5788">
        <w:rPr>
          <w:lang w:val="vi-VN"/>
        </w:rPr>
        <w:t>Kho</w:t>
      </w:r>
      <w:r w:rsidRPr="00A10600">
        <w:rPr>
          <w:lang w:val="vi-VN"/>
        </w:rPr>
        <w:t>. Yêu cầu của chức năng:</w:t>
      </w:r>
    </w:p>
    <w:p w14:paraId="2C9A10F9" w14:textId="6B84B23D" w:rsidR="00B02118" w:rsidRPr="00CD066B" w:rsidRDefault="00B02118" w:rsidP="00A10600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260AF4C" w14:textId="1DF35A24" w:rsidR="00562D71" w:rsidRPr="00CD066B" w:rsidRDefault="00B02118" w:rsidP="00A10600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E23AC03" w14:textId="6F336D89" w:rsidR="00B02118" w:rsidRPr="00CD066B" w:rsidRDefault="00B02118" w:rsidP="00A10600">
      <w:pPr>
        <w:pStyle w:val="Bulletpoint"/>
      </w:pPr>
      <w:r w:rsidRPr="00CD066B">
        <w:t xml:space="preserve">Thêm </w:t>
      </w:r>
      <w:r w:rsidR="00BB5788">
        <w:t xml:space="preserve">Kho </w:t>
      </w:r>
      <w:proofErr w:type="spellStart"/>
      <w:r w:rsidR="00BB5788">
        <w:t>hàng</w:t>
      </w:r>
      <w:proofErr w:type="spellEnd"/>
      <w:r w:rsidR="00BB5788" w:rsidRPr="00CD066B">
        <w:t xml:space="preserve"> </w:t>
      </w:r>
      <w:r w:rsidRPr="00CD066B">
        <w:t>mới</w:t>
      </w:r>
    </w:p>
    <w:p w14:paraId="598AB599" w14:textId="2E0934BC" w:rsidR="00B02118" w:rsidRPr="00CD066B" w:rsidRDefault="00B02118" w:rsidP="00A10600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5591EA11" w14:textId="29FA0E0D" w:rsidR="00B02118" w:rsidRPr="00104576" w:rsidRDefault="004D1B1E" w:rsidP="00A10600">
      <w:pPr>
        <w:pStyle w:val="Bulletpoint"/>
      </w:pPr>
      <w:r w:rsidRPr="00CD066B">
        <w:t xml:space="preserve">Xóa </w:t>
      </w:r>
      <w:r w:rsidR="00BB5788">
        <w:t xml:space="preserve">Kho </w:t>
      </w:r>
      <w:proofErr w:type="spellStart"/>
      <w:r w:rsidR="00BB5788">
        <w:t>hàng</w:t>
      </w:r>
      <w:proofErr w:type="spellEnd"/>
      <w:r w:rsidR="00BB5788"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10B244EC" w14:textId="77777777" w:rsidR="00A10600" w:rsidRDefault="004D1B1E" w:rsidP="00A10600">
      <w:pPr>
        <w:pStyle w:val="Shortsectiontitle"/>
      </w:pPr>
      <w:r w:rsidRPr="000D7943">
        <w:t>Dữ liệu liên quan:</w:t>
      </w:r>
    </w:p>
    <w:p w14:paraId="55E54787" w14:textId="386FEDBE" w:rsidR="004D1B1E" w:rsidRPr="00A10600" w:rsidRDefault="004D1B1E" w:rsidP="00A10600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011AD9">
        <w:rPr>
          <w:lang w:val="vi-VN"/>
        </w:rPr>
        <w:t xml:space="preserve">Kho </w:t>
      </w:r>
      <w:r w:rsidRPr="00A10600">
        <w:rPr>
          <w:lang w:val="vi-VN"/>
        </w:rPr>
        <w:t xml:space="preserve">gồm: </w:t>
      </w:r>
    </w:p>
    <w:p w14:paraId="5CC400E8" w14:textId="0BB78CD7" w:rsidR="004D1B1E" w:rsidRDefault="004D1B1E" w:rsidP="00A10600">
      <w:pPr>
        <w:pStyle w:val="Bulletpoint"/>
      </w:pPr>
      <w:r w:rsidRPr="00CD066B">
        <w:t xml:space="preserve">Mã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BA2C0FD" w14:textId="3617C97D" w:rsidR="00BB5788" w:rsidRPr="00CD066B" w:rsidRDefault="00BB5788" w:rsidP="00A10600">
      <w:pPr>
        <w:pStyle w:val="Bulletpoint"/>
      </w:pPr>
      <w:proofErr w:type="spellStart"/>
      <w:r>
        <w:t>Địa</w:t>
      </w:r>
      <w:proofErr w:type="spellEnd"/>
      <w:r>
        <w:t xml:space="preserve"> chỉ</w:t>
      </w:r>
    </w:p>
    <w:p w14:paraId="0985D95C" w14:textId="77777777" w:rsidR="004D1B1E" w:rsidRPr="000A218F" w:rsidRDefault="004D1B1E" w:rsidP="00A10600">
      <w:pPr>
        <w:pStyle w:val="Shortsectiontitle"/>
      </w:pPr>
      <w:r w:rsidRPr="000A218F">
        <w:t>Đối tượng sử dụng:</w:t>
      </w:r>
    </w:p>
    <w:p w14:paraId="19437BB2" w14:textId="383B7B73" w:rsidR="00A10600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03DBA2AA" w14:textId="6A51908E" w:rsidR="002C7373" w:rsidRDefault="002C7373" w:rsidP="00715A52">
      <w:pPr>
        <w:pStyle w:val="NoSpacing"/>
        <w:rPr>
          <w:lang w:val="vi-VN"/>
        </w:rPr>
      </w:pPr>
    </w:p>
    <w:p w14:paraId="56239803" w14:textId="77777777" w:rsidR="00011AD9" w:rsidRPr="00CD066B" w:rsidRDefault="00011AD9" w:rsidP="00715A52">
      <w:pPr>
        <w:pStyle w:val="NoSpacing"/>
        <w:rPr>
          <w:lang w:val="vi-VN"/>
        </w:rPr>
      </w:pPr>
    </w:p>
    <w:p w14:paraId="79D50D99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1" w:name="_Toc77797652"/>
      <w:r w:rsidRPr="00CD066B">
        <w:rPr>
          <w:sz w:val="22"/>
          <w:szCs w:val="22"/>
          <w:lang w:val="vi-VN"/>
        </w:rPr>
        <w:t xml:space="preserve">Quản lý </w:t>
      </w:r>
      <w:proofErr w:type="spellStart"/>
      <w:r>
        <w:rPr>
          <w:sz w:val="22"/>
          <w:szCs w:val="22"/>
        </w:rPr>
        <w:t>hà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oá</w:t>
      </w:r>
      <w:proofErr w:type="spellEnd"/>
      <w:r>
        <w:rPr>
          <w:sz w:val="22"/>
          <w:szCs w:val="22"/>
        </w:rPr>
        <w:t>.</w:t>
      </w:r>
      <w:bookmarkEnd w:id="11"/>
    </w:p>
    <w:p w14:paraId="7D779BEB" w14:textId="77777777" w:rsidR="00B67336" w:rsidRDefault="00B67336" w:rsidP="00B67336">
      <w:pPr>
        <w:pStyle w:val="Shortsectiontitle"/>
      </w:pPr>
      <w:r w:rsidRPr="000D7943">
        <w:t>Mô tả chức năng:</w:t>
      </w:r>
    </w:p>
    <w:p w14:paraId="70A57197" w14:textId="77777777" w:rsidR="00B67336" w:rsidRPr="00A10600" w:rsidRDefault="00B67336" w:rsidP="00B67336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được sử dụng để quản lý thông tin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>. Yêu cầu của chức năng:</w:t>
      </w:r>
    </w:p>
    <w:p w14:paraId="5AAE141F" w14:textId="5B32CB1B" w:rsidR="00B67336" w:rsidRDefault="00B67336" w:rsidP="00B67336">
      <w:pPr>
        <w:pStyle w:val="Bulletpoint"/>
      </w:pPr>
      <w:proofErr w:type="spellStart"/>
      <w:r>
        <w:t>Liệt</w:t>
      </w:r>
      <w:proofErr w:type="spellEnd"/>
      <w:r>
        <w:t xml:space="preserve"> kê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603AB5D" w14:textId="3EBFD0B1" w:rsidR="00B67336" w:rsidRPr="00CD066B" w:rsidRDefault="00B67336" w:rsidP="00B67336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>
        <w:t xml:space="preserve"> theo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r w:rsidRPr="00FC5A21">
        <w:t>.</w:t>
      </w:r>
    </w:p>
    <w:p w14:paraId="25D1CBDB" w14:textId="77777777" w:rsidR="00B67336" w:rsidRPr="00CD066B" w:rsidRDefault="00B67336" w:rsidP="00B67336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  <w:r w:rsidRPr="00CD066B">
        <w:t xml:space="preserve"> </w:t>
      </w:r>
    </w:p>
    <w:p w14:paraId="7C864574" w14:textId="6F763F79" w:rsidR="00B67336" w:rsidRPr="00CD066B" w:rsidRDefault="00B67336" w:rsidP="00B67336">
      <w:pPr>
        <w:pStyle w:val="Bulletpoint"/>
      </w:pPr>
      <w:r w:rsidRPr="00CD066B">
        <w:t>Thêm</w:t>
      </w:r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hoặc</w:t>
      </w:r>
      <w:r w:rsidRPr="00CD066B">
        <w:t xml:space="preserve"> </w:t>
      </w:r>
      <w:proofErr w:type="spellStart"/>
      <w:r w:rsidRPr="00B67336">
        <w:t>hàng</w:t>
      </w:r>
      <w:proofErr w:type="spellEnd"/>
      <w:r w:rsidRPr="00B67336">
        <w:t xml:space="preserve"> </w:t>
      </w:r>
      <w:proofErr w:type="spellStart"/>
      <w:r w:rsidRPr="00B67336">
        <w:t>hoá</w:t>
      </w:r>
      <w:proofErr w:type="spellEnd"/>
      <w:r w:rsidRPr="00CD066B">
        <w:t xml:space="preserve"> mới</w:t>
      </w:r>
      <w:r w:rsidRPr="00B67336">
        <w:t>.</w:t>
      </w:r>
    </w:p>
    <w:p w14:paraId="46237C7C" w14:textId="77777777" w:rsidR="00B67336" w:rsidRPr="00CD066B" w:rsidRDefault="00B67336" w:rsidP="00B67336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A6B78F0" w14:textId="711CE7F1" w:rsidR="00B67336" w:rsidRPr="00104576" w:rsidRDefault="00B67336" w:rsidP="00B67336">
      <w:pPr>
        <w:pStyle w:val="Bulletpoint"/>
      </w:pPr>
      <w:r w:rsidRPr="00CD066B">
        <w:t>Xóa</w:t>
      </w:r>
      <w:r>
        <w:t xml:space="preserve"> </w:t>
      </w:r>
      <w:proofErr w:type="spellStart"/>
      <w:r>
        <w:t>loại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>
        <w:t xml:space="preserve"> hoặc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80B6B7F" w14:textId="77777777" w:rsidR="00B67336" w:rsidRDefault="00B67336" w:rsidP="00B67336">
      <w:pPr>
        <w:pStyle w:val="Shortsectiontitle"/>
      </w:pPr>
      <w:r w:rsidRPr="000D7943">
        <w:t>Dữ liệu liên quan:</w:t>
      </w:r>
    </w:p>
    <w:p w14:paraId="04BEF61B" w14:textId="395C9CBF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="002941E7">
        <w:rPr>
          <w:lang w:val="vi-VN"/>
        </w:rPr>
        <w:t>Loại</w:t>
      </w:r>
      <w:proofErr w:type="spellEnd"/>
      <w:r w:rsidR="002941E7">
        <w:rPr>
          <w:lang w:val="vi-VN"/>
        </w:rPr>
        <w:t xml:space="preserve">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2CF418DD" w14:textId="2B3C9118" w:rsidR="00B67336" w:rsidRPr="00CD066B" w:rsidRDefault="00B67336" w:rsidP="00B67336">
      <w:pPr>
        <w:pStyle w:val="Bulletpoint"/>
      </w:pPr>
      <w:r w:rsidRPr="00CD066B">
        <w:t xml:space="preserve">Mã </w:t>
      </w:r>
      <w:proofErr w:type="spellStart"/>
      <w:r w:rsidR="002941E7">
        <w:t>loại</w:t>
      </w:r>
      <w:proofErr w:type="spellEnd"/>
      <w:r w:rsidR="002941E7">
        <w:t xml:space="preserve">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2B6AB2D3" w14:textId="4DE2E1CD" w:rsidR="00B67336" w:rsidRPr="00CD066B" w:rsidRDefault="00B67336" w:rsidP="00B67336">
      <w:pPr>
        <w:pStyle w:val="Bulletpoint"/>
      </w:pPr>
      <w:r w:rsidRPr="00CD066B">
        <w:t xml:space="preserve">Tên </w:t>
      </w:r>
      <w:proofErr w:type="spellStart"/>
      <w:r w:rsidR="002941E7">
        <w:t>loại</w:t>
      </w:r>
      <w:proofErr w:type="spellEnd"/>
      <w:r w:rsidR="002941E7">
        <w:t xml:space="preserve">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1927DEF3" w14:textId="310640C1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29A0D4C3" w14:textId="77777777" w:rsidR="00B67336" w:rsidRPr="00CD066B" w:rsidRDefault="00B67336" w:rsidP="00B67336">
      <w:pPr>
        <w:pStyle w:val="Bulletpoint"/>
      </w:pPr>
      <w:r w:rsidRPr="00CD066B"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1A0F176E" w14:textId="77777777" w:rsidR="00B67336" w:rsidRPr="00CD066B" w:rsidRDefault="00B67336" w:rsidP="00B67336">
      <w:pPr>
        <w:pStyle w:val="Bulletpoint"/>
      </w:pPr>
      <w:r w:rsidRPr="00CD066B">
        <w:t xml:space="preserve">Tên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5002A197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>.</w:t>
      </w:r>
    </w:p>
    <w:p w14:paraId="0FFDF467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tính.</w:t>
      </w:r>
    </w:p>
    <w:p w14:paraId="1C95BF07" w14:textId="77777777" w:rsidR="00B67336" w:rsidRPr="00CD066B" w:rsidRDefault="00B67336" w:rsidP="00B67336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37CE3E71" w14:textId="77777777" w:rsidR="00B67336" w:rsidRPr="000A218F" w:rsidRDefault="00B67336" w:rsidP="00B67336">
      <w:pPr>
        <w:pStyle w:val="Shortsectiontitle"/>
      </w:pPr>
      <w:r w:rsidRPr="000A218F">
        <w:t>Đối tượng sử dụng:</w:t>
      </w:r>
    </w:p>
    <w:p w14:paraId="7E3E5927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70B6DF74" w14:textId="7E92DE2E" w:rsidR="00B66C23" w:rsidRDefault="00B66C23" w:rsidP="00715A52">
      <w:pPr>
        <w:pStyle w:val="NoSpacing"/>
        <w:rPr>
          <w:lang w:val="vi-VN"/>
        </w:rPr>
      </w:pPr>
    </w:p>
    <w:p w14:paraId="63629314" w14:textId="77777777" w:rsidR="00715A52" w:rsidRPr="00CD066B" w:rsidRDefault="00715A52" w:rsidP="00715A52">
      <w:pPr>
        <w:pStyle w:val="NoSpacing"/>
        <w:rPr>
          <w:lang w:val="vi-VN"/>
        </w:rPr>
      </w:pPr>
    </w:p>
    <w:p w14:paraId="2A245709" w14:textId="77777777" w:rsidR="002941E7" w:rsidRPr="00CD066B" w:rsidRDefault="002941E7" w:rsidP="002941E7">
      <w:pPr>
        <w:pStyle w:val="Heading3"/>
        <w:rPr>
          <w:sz w:val="22"/>
          <w:szCs w:val="22"/>
          <w:lang w:val="vi-VN"/>
        </w:rPr>
      </w:pPr>
      <w:bookmarkStart w:id="12" w:name="_Toc77797653"/>
      <w:r w:rsidRPr="00CD066B">
        <w:rPr>
          <w:sz w:val="22"/>
          <w:szCs w:val="22"/>
          <w:lang w:val="vi-VN"/>
        </w:rPr>
        <w:t xml:space="preserve">Quản lý </w:t>
      </w:r>
      <w:r>
        <w:rPr>
          <w:sz w:val="22"/>
          <w:szCs w:val="22"/>
        </w:rPr>
        <w:t xml:space="preserve">đối </w:t>
      </w:r>
      <w:proofErr w:type="spellStart"/>
      <w:r>
        <w:rPr>
          <w:sz w:val="22"/>
          <w:szCs w:val="22"/>
        </w:rPr>
        <w:t>tác</w:t>
      </w:r>
      <w:proofErr w:type="spellEnd"/>
      <w:r>
        <w:rPr>
          <w:sz w:val="22"/>
          <w:szCs w:val="22"/>
        </w:rPr>
        <w:t>.</w:t>
      </w:r>
      <w:bookmarkEnd w:id="12"/>
    </w:p>
    <w:p w14:paraId="4F2BCAA9" w14:textId="77777777" w:rsidR="002941E7" w:rsidRDefault="002941E7" w:rsidP="002941E7">
      <w:pPr>
        <w:pStyle w:val="Shortsectiontitle"/>
      </w:pPr>
      <w:r w:rsidRPr="000D7943">
        <w:t>Mô tả chức năng:</w:t>
      </w:r>
    </w:p>
    <w:p w14:paraId="5E0A9FCB" w14:textId="77777777" w:rsidR="002941E7" w:rsidRPr="00A10600" w:rsidRDefault="002941E7" w:rsidP="002941E7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 xml:space="preserve"> được sử dụng để quản lý thông tin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>. Yêu cầu của chức năng:</w:t>
      </w:r>
    </w:p>
    <w:p w14:paraId="58A105E3" w14:textId="77777777" w:rsidR="002941E7" w:rsidRPr="00CD066B" w:rsidRDefault="002941E7" w:rsidP="002941E7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</w:p>
    <w:p w14:paraId="346BB8D2" w14:textId="77777777" w:rsidR="002941E7" w:rsidRPr="00CD066B" w:rsidRDefault="002941E7" w:rsidP="002941E7">
      <w:pPr>
        <w:pStyle w:val="Bulletpoint"/>
      </w:pPr>
      <w:r w:rsidRPr="00CD066B">
        <w:lastRenderedPageBreak/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  <w:r w:rsidRPr="00CD066B">
        <w:t xml:space="preserve"> </w:t>
      </w:r>
    </w:p>
    <w:p w14:paraId="239E2496" w14:textId="77777777" w:rsidR="002941E7" w:rsidRPr="00CD066B" w:rsidRDefault="002941E7" w:rsidP="002941E7">
      <w:pPr>
        <w:pStyle w:val="Bulletpoint"/>
      </w:pPr>
      <w:r w:rsidRPr="00CD066B">
        <w:t xml:space="preserve">Thêm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 w:rsidRPr="00CD066B">
        <w:t xml:space="preserve"> mới</w:t>
      </w:r>
      <w:r>
        <w:rPr>
          <w:lang w:val="en-US"/>
        </w:rPr>
        <w:t>.</w:t>
      </w:r>
    </w:p>
    <w:p w14:paraId="04EE4F3C" w14:textId="77777777" w:rsidR="002941E7" w:rsidRPr="00CD066B" w:rsidRDefault="002941E7" w:rsidP="002941E7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456261E0" w14:textId="77777777" w:rsidR="002941E7" w:rsidRPr="00104576" w:rsidRDefault="002941E7" w:rsidP="002941E7">
      <w:pPr>
        <w:pStyle w:val="Bulletpoint"/>
      </w:pPr>
      <w:r w:rsidRPr="00CD066B">
        <w:t xml:space="preserve">Xóa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A51A73D" w14:textId="77777777" w:rsidR="002941E7" w:rsidRDefault="002941E7" w:rsidP="002941E7">
      <w:pPr>
        <w:pStyle w:val="Shortsectiontitle"/>
      </w:pPr>
      <w:r w:rsidRPr="000D7943">
        <w:t>Dữ liệu liên quan:</w:t>
      </w:r>
    </w:p>
    <w:p w14:paraId="5989B955" w14:textId="13A4EA82" w:rsidR="002941E7" w:rsidRPr="00A10600" w:rsidRDefault="002941E7" w:rsidP="002941E7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011AD9">
        <w:rPr>
          <w:lang w:val="vi-VN"/>
        </w:rPr>
        <w:t>Đ</w:t>
      </w:r>
      <w:r w:rsidRPr="00FC5A21">
        <w:rPr>
          <w:lang w:val="vi-VN"/>
        </w:rPr>
        <w:t xml:space="preserve">ối </w:t>
      </w:r>
      <w:proofErr w:type="spellStart"/>
      <w:r w:rsidR="00011AD9">
        <w:rPr>
          <w:lang w:val="vi-VN"/>
        </w:rPr>
        <w:t>T</w:t>
      </w:r>
      <w:r w:rsidRPr="00FC5A21">
        <w:rPr>
          <w:lang w:val="vi-VN"/>
        </w:rPr>
        <w:t>ác</w:t>
      </w:r>
      <w:proofErr w:type="spellEnd"/>
      <w:r w:rsidRPr="00A10600">
        <w:rPr>
          <w:lang w:val="vi-VN"/>
        </w:rPr>
        <w:t xml:space="preserve"> gồm: </w:t>
      </w:r>
    </w:p>
    <w:p w14:paraId="1397DA7B" w14:textId="77777777" w:rsidR="002941E7" w:rsidRPr="00CD066B" w:rsidRDefault="002941E7" w:rsidP="002941E7">
      <w:pPr>
        <w:pStyle w:val="Bulletpoint"/>
      </w:pPr>
      <w:r w:rsidRPr="00CD066B">
        <w:t xml:space="preserve">Mã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43A56A0A" w14:textId="77777777" w:rsidR="002941E7" w:rsidRPr="00CD066B" w:rsidRDefault="002941E7" w:rsidP="002941E7">
      <w:pPr>
        <w:pStyle w:val="Bulletpoint"/>
      </w:pPr>
      <w:r w:rsidRPr="00CD066B">
        <w:t xml:space="preserve">Tên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3BE1D4CE" w14:textId="77777777" w:rsidR="002941E7" w:rsidRPr="00BA4963" w:rsidRDefault="002941E7" w:rsidP="002941E7">
      <w:pPr>
        <w:pStyle w:val="Bulletpoint"/>
      </w:pPr>
      <w:proofErr w:type="spellStart"/>
      <w:r>
        <w:rPr>
          <w:lang w:val="en-US"/>
        </w:rPr>
        <w:t>Địa</w:t>
      </w:r>
      <w:proofErr w:type="spellEnd"/>
      <w:r>
        <w:rPr>
          <w:lang w:val="en-US"/>
        </w:rPr>
        <w:t xml:space="preserve"> chỉ.</w:t>
      </w:r>
    </w:p>
    <w:p w14:paraId="61ADAE23" w14:textId="77777777" w:rsidR="002941E7" w:rsidRPr="00BA4963" w:rsidRDefault="002941E7" w:rsidP="002941E7">
      <w:pPr>
        <w:pStyle w:val="Bulletpoint"/>
      </w:pPr>
      <w:r>
        <w:rPr>
          <w:lang w:val="en-US"/>
        </w:rPr>
        <w:t>Email.</w:t>
      </w:r>
    </w:p>
    <w:p w14:paraId="5EFE639B" w14:textId="77777777" w:rsidR="002941E7" w:rsidRPr="00BA4963" w:rsidRDefault="002941E7" w:rsidP="002941E7">
      <w:pPr>
        <w:pStyle w:val="Bulletpoint"/>
      </w:pPr>
      <w:r>
        <w:rPr>
          <w:lang w:val="en-US"/>
        </w:rPr>
        <w:t xml:space="preserve">Số </w:t>
      </w:r>
      <w:proofErr w:type="spellStart"/>
      <w:r>
        <w:rPr>
          <w:lang w:val="en-US"/>
        </w:rPr>
        <w:t>đ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oại</w:t>
      </w:r>
      <w:proofErr w:type="spellEnd"/>
      <w:r>
        <w:rPr>
          <w:lang w:val="en-US"/>
        </w:rPr>
        <w:t>.</w:t>
      </w:r>
    </w:p>
    <w:p w14:paraId="60402AEA" w14:textId="77777777" w:rsidR="002941E7" w:rsidRPr="00BA4963" w:rsidRDefault="002941E7" w:rsidP="002941E7">
      <w:pPr>
        <w:pStyle w:val="Bulletpoint"/>
      </w:pPr>
      <w:r>
        <w:rPr>
          <w:lang w:val="en-US"/>
        </w:rPr>
        <w:t>Vai trò.</w:t>
      </w:r>
    </w:p>
    <w:p w14:paraId="18BB4BA5" w14:textId="77777777" w:rsidR="002941E7" w:rsidRPr="00CD066B" w:rsidRDefault="002941E7" w:rsidP="002941E7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 xml:space="preserve">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6451BD59" w14:textId="77777777" w:rsidR="002941E7" w:rsidRPr="000A218F" w:rsidRDefault="002941E7" w:rsidP="002941E7">
      <w:pPr>
        <w:pStyle w:val="Shortsectiontitle"/>
      </w:pPr>
      <w:r w:rsidRPr="000A218F">
        <w:t>Đối tượng sử dụng:</w:t>
      </w:r>
    </w:p>
    <w:p w14:paraId="60BB54AE" w14:textId="13DE2CF2" w:rsidR="00A62084" w:rsidRDefault="002941E7" w:rsidP="00011AD9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D6EFF14" w14:textId="78197DFC" w:rsidR="00011AD9" w:rsidRDefault="00011AD9" w:rsidP="00011AD9">
      <w:pPr>
        <w:pStyle w:val="Shortsectionsubtitle"/>
        <w:rPr>
          <w:lang w:val="vi-VN"/>
        </w:rPr>
      </w:pPr>
    </w:p>
    <w:p w14:paraId="0503251C" w14:textId="77777777" w:rsidR="00011AD9" w:rsidRDefault="00011AD9" w:rsidP="00011AD9">
      <w:pPr>
        <w:pStyle w:val="Shortsectionsubtitle"/>
        <w:rPr>
          <w:lang w:val="vi-VN"/>
        </w:rPr>
      </w:pPr>
    </w:p>
    <w:p w14:paraId="6325141C" w14:textId="1CC70BCA" w:rsidR="00011AD9" w:rsidRPr="00CD066B" w:rsidRDefault="00011AD9" w:rsidP="00011AD9">
      <w:pPr>
        <w:pStyle w:val="Heading3"/>
        <w:rPr>
          <w:sz w:val="22"/>
          <w:szCs w:val="22"/>
          <w:lang w:val="vi-VN"/>
        </w:rPr>
      </w:pPr>
      <w:bookmarkStart w:id="13" w:name="_Toc77797654"/>
      <w:r w:rsidRPr="00CD066B">
        <w:rPr>
          <w:sz w:val="22"/>
          <w:szCs w:val="22"/>
          <w:lang w:val="vi-VN"/>
        </w:rPr>
        <w:t xml:space="preserve">Quản lý </w:t>
      </w:r>
      <w:r w:rsidRPr="00EF4232">
        <w:rPr>
          <w:sz w:val="22"/>
          <w:szCs w:val="22"/>
          <w:lang w:val="vi-VN"/>
        </w:rPr>
        <w:t>xuất nhập</w:t>
      </w:r>
      <w:r w:rsidR="00EF4232">
        <w:rPr>
          <w:sz w:val="22"/>
          <w:szCs w:val="22"/>
          <w:lang w:val="vi-VN"/>
        </w:rPr>
        <w:t xml:space="preserve"> </w:t>
      </w:r>
      <w:proofErr w:type="spellStart"/>
      <w:r w:rsidR="00EF4232">
        <w:rPr>
          <w:sz w:val="22"/>
          <w:szCs w:val="22"/>
          <w:lang w:val="vi-VN"/>
        </w:rPr>
        <w:t>hàng</w:t>
      </w:r>
      <w:proofErr w:type="spellEnd"/>
      <w:r w:rsidR="00EF4232">
        <w:rPr>
          <w:sz w:val="22"/>
          <w:szCs w:val="22"/>
          <w:lang w:val="vi-VN"/>
        </w:rPr>
        <w:t xml:space="preserve"> </w:t>
      </w:r>
      <w:proofErr w:type="spellStart"/>
      <w:r w:rsidR="00EF4232">
        <w:rPr>
          <w:sz w:val="22"/>
          <w:szCs w:val="22"/>
          <w:lang w:val="vi-VN"/>
        </w:rPr>
        <w:t>hóa</w:t>
      </w:r>
      <w:proofErr w:type="spellEnd"/>
      <w:r w:rsidRPr="00EF4232">
        <w:rPr>
          <w:sz w:val="22"/>
          <w:szCs w:val="22"/>
          <w:lang w:val="vi-VN"/>
        </w:rPr>
        <w:t>.</w:t>
      </w:r>
      <w:bookmarkEnd w:id="13"/>
    </w:p>
    <w:p w14:paraId="20815FC0" w14:textId="77777777" w:rsidR="00011AD9" w:rsidRDefault="00011AD9" w:rsidP="00011AD9">
      <w:pPr>
        <w:pStyle w:val="Shortsectiontitle"/>
      </w:pPr>
      <w:r w:rsidRPr="000D7943">
        <w:t>Mô tả chức năng:</w:t>
      </w:r>
    </w:p>
    <w:p w14:paraId="1E42F99B" w14:textId="2B30E418" w:rsidR="00011AD9" w:rsidRPr="00A10600" w:rsidRDefault="00011AD9" w:rsidP="00011AD9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xuất nhập</w:t>
      </w:r>
      <w:r w:rsidRPr="00A10600">
        <w:rPr>
          <w:lang w:val="vi-VN"/>
        </w:rPr>
        <w:t xml:space="preserve"> được sử dụng để quản lý </w:t>
      </w:r>
      <w:r w:rsidRPr="00FC5A21">
        <w:rPr>
          <w:lang w:val="vi-VN"/>
        </w:rPr>
        <w:t>công việc</w:t>
      </w:r>
      <w:r w:rsidRPr="00A10600">
        <w:rPr>
          <w:lang w:val="vi-VN"/>
        </w:rPr>
        <w:t xml:space="preserve"> </w:t>
      </w:r>
      <w:r w:rsidRPr="00FC5A21">
        <w:rPr>
          <w:lang w:val="vi-VN"/>
        </w:rPr>
        <w:t>xuất nhập</w:t>
      </w:r>
      <w:r w:rsidR="00EF4232">
        <w:rPr>
          <w:lang w:val="vi-VN"/>
        </w:rPr>
        <w:t xml:space="preserve"> </w:t>
      </w:r>
      <w:proofErr w:type="spellStart"/>
      <w:r w:rsidR="00EF4232">
        <w:rPr>
          <w:lang w:val="vi-VN"/>
        </w:rPr>
        <w:t>hàng</w:t>
      </w:r>
      <w:proofErr w:type="spellEnd"/>
      <w:r w:rsidR="00EF4232">
        <w:rPr>
          <w:lang w:val="vi-VN"/>
        </w:rPr>
        <w:t xml:space="preserve"> </w:t>
      </w:r>
      <w:proofErr w:type="spellStart"/>
      <w:r w:rsidR="00EF4232">
        <w:rPr>
          <w:lang w:val="vi-VN"/>
        </w:rPr>
        <w:t>hóa</w:t>
      </w:r>
      <w:proofErr w:type="spellEnd"/>
      <w:r w:rsidRPr="00A10600">
        <w:rPr>
          <w:lang w:val="vi-VN"/>
        </w:rPr>
        <w:t>. Yêu cầu của chức năng:</w:t>
      </w:r>
    </w:p>
    <w:p w14:paraId="0A6E7346" w14:textId="77777777" w:rsidR="00011AD9" w:rsidRPr="00CD066B" w:rsidRDefault="00011AD9" w:rsidP="00011AD9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xuất nhập.</w:t>
      </w:r>
    </w:p>
    <w:p w14:paraId="4A48EE3D" w14:textId="6E4C12FD" w:rsidR="00011AD9" w:rsidRPr="00CD066B" w:rsidRDefault="00011AD9" w:rsidP="00011AD9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xuất </w:t>
      </w:r>
      <w:r w:rsidR="00EF4232">
        <w:t>nhậ</w:t>
      </w:r>
      <w:r w:rsidRPr="00FC5A21">
        <w:t>p.</w:t>
      </w:r>
      <w:r w:rsidRPr="00CD066B">
        <w:t xml:space="preserve"> </w:t>
      </w:r>
    </w:p>
    <w:p w14:paraId="6AE881A2" w14:textId="77777777" w:rsidR="00011AD9" w:rsidRPr="00CD066B" w:rsidRDefault="00011AD9" w:rsidP="00011AD9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xuất nhập</w:t>
      </w:r>
      <w:r w:rsidRPr="00CD066B">
        <w:t xml:space="preserve"> mới</w:t>
      </w:r>
      <w:r w:rsidRPr="00FC5A21">
        <w:t>.</w:t>
      </w:r>
    </w:p>
    <w:p w14:paraId="74C21E22" w14:textId="77777777" w:rsidR="00011AD9" w:rsidRPr="00CD066B" w:rsidRDefault="00011AD9" w:rsidP="00011AD9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60AE8F9" w14:textId="77777777" w:rsidR="00011AD9" w:rsidRPr="00104576" w:rsidRDefault="00011AD9" w:rsidP="00011AD9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xuất nhập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3939D1C6" w14:textId="74CC5CB7" w:rsidR="00EF4232" w:rsidRPr="00EF4232" w:rsidRDefault="00011AD9" w:rsidP="00EF4232">
      <w:pPr>
        <w:pStyle w:val="Shortsectiontitle"/>
      </w:pPr>
      <w:r w:rsidRPr="000D7943">
        <w:t>Dữ liệu liên quan:</w:t>
      </w:r>
    </w:p>
    <w:p w14:paraId="2522FFBA" w14:textId="4226D36B" w:rsidR="00011AD9" w:rsidRPr="00A10600" w:rsidRDefault="00011AD9" w:rsidP="00011AD9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>Thông tin củ</w:t>
      </w:r>
      <w:r>
        <w:rPr>
          <w:lang w:val="vi-VN"/>
        </w:rPr>
        <w:t xml:space="preserve">a </w:t>
      </w:r>
      <w:proofErr w:type="spellStart"/>
      <w:r w:rsidR="00EF4232">
        <w:rPr>
          <w:lang w:val="vi-VN"/>
        </w:rPr>
        <w:t>phiếu</w:t>
      </w:r>
      <w:proofErr w:type="spellEnd"/>
      <w:r w:rsidR="00EF4232">
        <w:rPr>
          <w:lang w:val="vi-VN"/>
        </w:rPr>
        <w:t xml:space="preserve"> </w:t>
      </w:r>
      <w:r>
        <w:rPr>
          <w:lang w:val="vi-VN"/>
        </w:rPr>
        <w:t>xuất nhập</w:t>
      </w:r>
      <w:r w:rsidRPr="00A10600">
        <w:rPr>
          <w:lang w:val="vi-VN"/>
        </w:rPr>
        <w:t xml:space="preserve"> gồm: </w:t>
      </w:r>
    </w:p>
    <w:p w14:paraId="4AB95404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42D9084D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1B204C90" w14:textId="77777777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>.</w:t>
      </w:r>
    </w:p>
    <w:p w14:paraId="4125FAF1" w14:textId="693DE283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 w:rsidR="00EF4232">
        <w:t xml:space="preserve"> </w:t>
      </w:r>
      <w:proofErr w:type="spellStart"/>
      <w:r w:rsidR="00EF4232">
        <w:t>chuyển</w:t>
      </w:r>
      <w:proofErr w:type="spellEnd"/>
      <w:r w:rsidR="00EF4232">
        <w:t xml:space="preserve"> </w:t>
      </w:r>
      <w:proofErr w:type="spellStart"/>
      <w:r w:rsidR="00EF4232">
        <w:t>hàng</w:t>
      </w:r>
      <w:proofErr w:type="spellEnd"/>
    </w:p>
    <w:p w14:paraId="6918C617" w14:textId="77777777" w:rsidR="00011AD9" w:rsidRPr="00BA4963" w:rsidRDefault="00011AD9" w:rsidP="00011AD9">
      <w:pPr>
        <w:pStyle w:val="Bulletpoint"/>
      </w:pPr>
      <w:r>
        <w:rPr>
          <w:lang w:val="en-US"/>
        </w:rPr>
        <w:t>Ngày thực hiện.</w:t>
      </w:r>
    </w:p>
    <w:p w14:paraId="767458B0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thành.</w:t>
      </w:r>
    </w:p>
    <w:p w14:paraId="535AE047" w14:textId="0BBE51D4" w:rsidR="00EF4232" w:rsidRDefault="00EF4232" w:rsidP="00011AD9">
      <w:pPr>
        <w:pStyle w:val="Bulletpoint"/>
      </w:pP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thanh toan</w:t>
      </w:r>
    </w:p>
    <w:p w14:paraId="2702C172" w14:textId="429974DC" w:rsidR="00EF4232" w:rsidRPr="00EF4232" w:rsidRDefault="00EF4232" w:rsidP="00011AD9">
      <w:pPr>
        <w:pStyle w:val="Bulletpoint"/>
      </w:pPr>
      <w:r>
        <w:t xml:space="preserve">Số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thanh toan</w:t>
      </w:r>
    </w:p>
    <w:p w14:paraId="687B4D33" w14:textId="7A3160C8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5D4D81B4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Mã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0175D0FA" w14:textId="49A66F54" w:rsidR="00011AD9" w:rsidRPr="00EF4232" w:rsidRDefault="00011AD9" w:rsidP="00011AD9">
      <w:pPr>
        <w:pStyle w:val="Bulletpoint"/>
      </w:pPr>
      <w:r>
        <w:rPr>
          <w:lang w:val="en-US"/>
        </w:rPr>
        <w:t>Mã nhân viên.</w:t>
      </w:r>
    </w:p>
    <w:p w14:paraId="3DFFF296" w14:textId="76961B97" w:rsidR="00EF4232" w:rsidRPr="00A10600" w:rsidRDefault="00EF4232" w:rsidP="00EF4232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</w:t>
      </w:r>
      <w:r>
        <w:rPr>
          <w:lang w:val="vi-VN"/>
        </w:rPr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ủa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xuất nhập</w:t>
      </w:r>
      <w:r w:rsidRPr="00A10600">
        <w:rPr>
          <w:lang w:val="vi-VN"/>
        </w:rPr>
        <w:t xml:space="preserve"> gồm: </w:t>
      </w:r>
    </w:p>
    <w:p w14:paraId="1F0A321F" w14:textId="3E95ECED" w:rsidR="00EF4232" w:rsidRPr="00BA4963" w:rsidRDefault="00EF4232" w:rsidP="00EF4232">
      <w:pPr>
        <w:pStyle w:val="Bulletpoint"/>
      </w:pPr>
      <w:r>
        <w:rPr>
          <w:lang w:val="en-US"/>
        </w:rPr>
        <w:t>Mã chi</w:t>
      </w:r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653189A1" w14:textId="221835EA" w:rsidR="00EF4232" w:rsidRPr="00BA4963" w:rsidRDefault="00EF4232" w:rsidP="00EF4232">
      <w:pPr>
        <w:pStyle w:val="Bulletpoint"/>
      </w:pPr>
      <w:r>
        <w:rPr>
          <w:lang w:val="en-US"/>
        </w:rPr>
        <w:t>Mã</w:t>
      </w:r>
      <w:r>
        <w:t xml:space="preserve"> </w:t>
      </w:r>
      <w:proofErr w:type="spellStart"/>
      <w:r>
        <w:t>phiếu</w:t>
      </w:r>
      <w:proofErr w:type="spellEnd"/>
    </w:p>
    <w:p w14:paraId="3879D26F" w14:textId="53EA2B64" w:rsidR="00EF4232" w:rsidRPr="00BA4963" w:rsidRDefault="00EF4232" w:rsidP="00EF4232">
      <w:pPr>
        <w:pStyle w:val="Bulletpoint"/>
      </w:pPr>
      <w:r>
        <w:rPr>
          <w:lang w:val="en-US"/>
        </w:rPr>
        <w:t>Mã</w:t>
      </w:r>
      <w:r>
        <w:t xml:space="preserve"> lưu trữ</w:t>
      </w:r>
    </w:p>
    <w:p w14:paraId="79477BF1" w14:textId="095598F4" w:rsidR="00EF4232" w:rsidRPr="00BA4963" w:rsidRDefault="00EF4232" w:rsidP="00EF4232">
      <w:pPr>
        <w:pStyle w:val="Bulletpoint"/>
      </w:pPr>
      <w:r>
        <w:rPr>
          <w:lang w:val="en-US"/>
        </w:rPr>
        <w:t>Số</w:t>
      </w:r>
      <w:r>
        <w:t xml:space="preserve">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0B886B11" w14:textId="08DCE171" w:rsidR="00EF4232" w:rsidRPr="00EF4232" w:rsidRDefault="00EF4232" w:rsidP="00EF4232">
      <w:pPr>
        <w:pStyle w:val="Bulletpoint"/>
      </w:pPr>
      <w:r>
        <w:t xml:space="preserve">Đơn </w:t>
      </w:r>
      <w:proofErr w:type="spellStart"/>
      <w:r>
        <w:t>giá</w:t>
      </w:r>
      <w:proofErr w:type="spellEnd"/>
    </w:p>
    <w:p w14:paraId="1109BF63" w14:textId="6DC2FBAB" w:rsidR="00EF4232" w:rsidRPr="00CD066B" w:rsidRDefault="00EF4232" w:rsidP="00EF4232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</w:p>
    <w:p w14:paraId="1FDEC098" w14:textId="77777777" w:rsidR="00011AD9" w:rsidRPr="000A218F" w:rsidRDefault="00011AD9" w:rsidP="00011AD9">
      <w:pPr>
        <w:pStyle w:val="Shortsectiontitle"/>
      </w:pPr>
      <w:r w:rsidRPr="000A218F">
        <w:lastRenderedPageBreak/>
        <w:t>Đối tượng sử dụng:</w:t>
      </w:r>
    </w:p>
    <w:p w14:paraId="3F8F3C6B" w14:textId="21E51A1E" w:rsidR="00011AD9" w:rsidRDefault="00011AD9" w:rsidP="00011AD9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C44F31">
        <w:rPr>
          <w:u w:val="single"/>
          <w:lang w:val="vi-VN"/>
        </w:rPr>
        <w:t xml:space="preserve"> </w:t>
      </w:r>
      <w:proofErr w:type="spellStart"/>
      <w:r w:rsidR="00C44F31">
        <w:rPr>
          <w:u w:val="single"/>
          <w:lang w:val="vi-VN"/>
        </w:rPr>
        <w:t>phiếu</w:t>
      </w:r>
      <w:proofErr w:type="spellEnd"/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BC72EAC" w14:textId="556AFC2F" w:rsidR="00011AD9" w:rsidRDefault="00011AD9" w:rsidP="00715A52">
      <w:pPr>
        <w:pStyle w:val="NoSpacing"/>
        <w:rPr>
          <w:lang w:val="vi-VN"/>
        </w:rPr>
      </w:pPr>
    </w:p>
    <w:p w14:paraId="04597CE8" w14:textId="77777777" w:rsidR="00011AD9" w:rsidRDefault="00011AD9" w:rsidP="00715A52">
      <w:pPr>
        <w:pStyle w:val="NoSpacing"/>
        <w:rPr>
          <w:lang w:val="vi-VN"/>
        </w:rPr>
      </w:pPr>
    </w:p>
    <w:p w14:paraId="564F3D8A" w14:textId="2E31E410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4" w:name="_Toc77797655"/>
      <w:r w:rsidRPr="00CD066B">
        <w:rPr>
          <w:sz w:val="22"/>
          <w:szCs w:val="22"/>
          <w:lang w:val="vi-VN"/>
        </w:rPr>
        <w:t xml:space="preserve">Quản lý </w:t>
      </w:r>
      <w:r w:rsidRPr="00971CBF">
        <w:rPr>
          <w:sz w:val="22"/>
          <w:szCs w:val="22"/>
          <w:lang w:val="vi-VN"/>
        </w:rPr>
        <w:t>việc</w:t>
      </w:r>
      <w:r>
        <w:rPr>
          <w:sz w:val="22"/>
          <w:szCs w:val="22"/>
          <w:lang w:val="vi-VN"/>
        </w:rPr>
        <w:t xml:space="preserve"> kiểm</w:t>
      </w:r>
      <w:r w:rsidRPr="00971CBF">
        <w:rPr>
          <w:sz w:val="22"/>
          <w:szCs w:val="22"/>
          <w:lang w:val="vi-VN"/>
        </w:rPr>
        <w:t xml:space="preserve"> kho.</w:t>
      </w:r>
      <w:bookmarkEnd w:id="14"/>
    </w:p>
    <w:p w14:paraId="38F8C641" w14:textId="77777777" w:rsidR="00B67336" w:rsidRDefault="00B67336" w:rsidP="00B67336">
      <w:pPr>
        <w:pStyle w:val="Shortsectiontitle"/>
      </w:pPr>
      <w:r w:rsidRPr="000D7943">
        <w:t>Mô tả chức năng:</w:t>
      </w:r>
    </w:p>
    <w:p w14:paraId="3ADA6D67" w14:textId="229DEFD6" w:rsidR="00B67336" w:rsidRPr="00A10600" w:rsidRDefault="00B67336" w:rsidP="00B67336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kiểm kho</w:t>
      </w:r>
      <w:r w:rsidRPr="00A10600">
        <w:rPr>
          <w:lang w:val="vi-VN"/>
        </w:rPr>
        <w:t xml:space="preserve"> được sử dụng để quản lý </w:t>
      </w:r>
      <w:r w:rsidR="00971CBF">
        <w:rPr>
          <w:lang w:val="vi-VN"/>
        </w:rPr>
        <w:t xml:space="preserve">số lượng </w:t>
      </w:r>
      <w:proofErr w:type="spellStart"/>
      <w:r w:rsidR="00971CBF">
        <w:rPr>
          <w:lang w:val="vi-VN"/>
        </w:rPr>
        <w:t>hàng</w:t>
      </w:r>
      <w:proofErr w:type="spellEnd"/>
      <w:r w:rsidR="00971CBF">
        <w:rPr>
          <w:lang w:val="vi-VN"/>
        </w:rPr>
        <w:t xml:space="preserve"> lưu trữ trong kho</w:t>
      </w:r>
      <w:r w:rsidRPr="00A10600">
        <w:rPr>
          <w:lang w:val="vi-VN"/>
        </w:rPr>
        <w:t>. Yêu cầu của chức năng:</w:t>
      </w:r>
    </w:p>
    <w:p w14:paraId="68A3CE53" w14:textId="77777777" w:rsidR="00B67336" w:rsidRPr="00CD066B" w:rsidRDefault="00B67336" w:rsidP="00B67336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kiểm kho.</w:t>
      </w:r>
    </w:p>
    <w:p w14:paraId="6F2F320C" w14:textId="77777777" w:rsidR="00B67336" w:rsidRPr="00CD066B" w:rsidRDefault="00B67336" w:rsidP="00B67336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kiểm kho.</w:t>
      </w:r>
      <w:r w:rsidRPr="00CD066B">
        <w:t xml:space="preserve"> </w:t>
      </w:r>
    </w:p>
    <w:p w14:paraId="009FE5C8" w14:textId="77777777" w:rsidR="00B67336" w:rsidRPr="00CD066B" w:rsidRDefault="00B67336" w:rsidP="00B67336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kiểm kho</w:t>
      </w:r>
      <w:r w:rsidRPr="00CD066B">
        <w:t xml:space="preserve"> mới</w:t>
      </w:r>
      <w:r w:rsidRPr="00FC5A21">
        <w:t>.</w:t>
      </w:r>
    </w:p>
    <w:p w14:paraId="113EE108" w14:textId="77777777" w:rsidR="00B67336" w:rsidRPr="00CD066B" w:rsidRDefault="00B67336" w:rsidP="00B67336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344BAC4D" w14:textId="77777777" w:rsidR="00B67336" w:rsidRPr="00104576" w:rsidRDefault="00B67336" w:rsidP="00B67336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kiểm kho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561DD462" w14:textId="77777777" w:rsidR="00B67336" w:rsidRDefault="00B67336" w:rsidP="00B67336">
      <w:pPr>
        <w:pStyle w:val="Shortsectiontitle"/>
      </w:pPr>
      <w:r w:rsidRPr="000D7943">
        <w:t>Dữ liệu liên quan:</w:t>
      </w:r>
    </w:p>
    <w:p w14:paraId="5169A3F5" w14:textId="3C6AE24B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="00971CBF">
        <w:rPr>
          <w:lang w:val="vi-VN"/>
        </w:rPr>
        <w:t>phiếu</w:t>
      </w:r>
      <w:proofErr w:type="spellEnd"/>
      <w:r w:rsidR="00971CBF">
        <w:rPr>
          <w:lang w:val="vi-VN"/>
        </w:rPr>
        <w:t xml:space="preserve"> kiểm kho </w:t>
      </w:r>
      <w:r w:rsidRPr="00A10600">
        <w:rPr>
          <w:lang w:val="vi-VN"/>
        </w:rPr>
        <w:t xml:space="preserve">gồm: </w:t>
      </w:r>
    </w:p>
    <w:p w14:paraId="5CC3C2D2" w14:textId="77777777" w:rsidR="00B67336" w:rsidRPr="00BA4963" w:rsidRDefault="00B67336" w:rsidP="00B67336">
      <w:pPr>
        <w:pStyle w:val="Bulletpoint"/>
      </w:pPr>
      <w:r>
        <w:rPr>
          <w:lang w:val="en-US"/>
        </w:rPr>
        <w:t xml:space="preserve">Mã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5D15E3CE" w14:textId="77777777" w:rsidR="00B67336" w:rsidRPr="00BA4963" w:rsidRDefault="00B67336" w:rsidP="00B67336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2BD136CB" w14:textId="77777777" w:rsidR="00B67336" w:rsidRPr="00BA4963" w:rsidRDefault="00B67336" w:rsidP="00B67336">
      <w:pPr>
        <w:pStyle w:val="Bulletpoint"/>
      </w:pPr>
      <w:r>
        <w:rPr>
          <w:lang w:val="en-US"/>
        </w:rPr>
        <w:t>Ngày kiểm.</w:t>
      </w:r>
    </w:p>
    <w:p w14:paraId="142FE53D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0C7A0053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>
        <w:rPr>
          <w:lang w:val="en-US"/>
        </w:rPr>
        <w:t>.</w:t>
      </w:r>
    </w:p>
    <w:p w14:paraId="3F6B153E" w14:textId="211DEF43" w:rsidR="00B67336" w:rsidRPr="00971CBF" w:rsidRDefault="00B67336" w:rsidP="00B67336">
      <w:pPr>
        <w:pStyle w:val="Bulletpoint"/>
      </w:pPr>
      <w:r>
        <w:rPr>
          <w:lang w:val="en-US"/>
        </w:rPr>
        <w:t>Mã nhân viên.</w:t>
      </w:r>
    </w:p>
    <w:p w14:paraId="3EBB04BA" w14:textId="042B9E31" w:rsidR="00971CBF" w:rsidRPr="00A10600" w:rsidRDefault="00971CBF" w:rsidP="00971CBF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</w:t>
      </w:r>
      <w:r>
        <w:rPr>
          <w:lang w:val="vi-VN"/>
        </w:rPr>
        <w:t xml:space="preserve">các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rong</w:t>
      </w:r>
      <w:r w:rsidRPr="00A10600"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kho </w:t>
      </w:r>
      <w:r w:rsidRPr="00A10600">
        <w:rPr>
          <w:lang w:val="vi-VN"/>
        </w:rPr>
        <w:t xml:space="preserve">gồm: </w:t>
      </w:r>
    </w:p>
    <w:p w14:paraId="27B11F66" w14:textId="0B9A166D" w:rsidR="00971CBF" w:rsidRPr="00BA4963" w:rsidRDefault="00971CBF" w:rsidP="00971CBF">
      <w:pPr>
        <w:pStyle w:val="Bulletpoint"/>
      </w:pPr>
      <w:r>
        <w:rPr>
          <w:lang w:val="en-US"/>
        </w:rPr>
        <w:t>Mã</w:t>
      </w:r>
      <w:r>
        <w:t xml:space="preserve"> chi </w:t>
      </w:r>
      <w:proofErr w:type="spellStart"/>
      <w:r>
        <w:t>tiết</w:t>
      </w:r>
      <w:proofErr w:type="spellEnd"/>
      <w:r>
        <w:rPr>
          <w:lang w:val="en-US"/>
        </w:rPr>
        <w:t xml:space="preserve">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510E5F00" w14:textId="5688239D" w:rsidR="00971CBF" w:rsidRPr="00BA4963" w:rsidRDefault="00971CBF" w:rsidP="00971CBF">
      <w:pPr>
        <w:pStyle w:val="Bulletpoint"/>
      </w:pPr>
      <w:r>
        <w:rPr>
          <w:lang w:val="en-US"/>
        </w:rPr>
        <w:t>Số</w:t>
      </w:r>
      <w:r>
        <w:t xml:space="preserve"> lượng </w:t>
      </w:r>
      <w:proofErr w:type="spellStart"/>
      <w:r>
        <w:t>tốn</w:t>
      </w:r>
      <w:proofErr w:type="spellEnd"/>
    </w:p>
    <w:p w14:paraId="2F5F5FC3" w14:textId="3D2DFA3E" w:rsidR="00971CBF" w:rsidRPr="00BA4963" w:rsidRDefault="00971CBF" w:rsidP="00971CBF">
      <w:pPr>
        <w:pStyle w:val="Bulletpoint"/>
      </w:pPr>
      <w:r>
        <w:rPr>
          <w:lang w:val="en-US"/>
        </w:rPr>
        <w:t>Số</w:t>
      </w:r>
      <w:r>
        <w:t xml:space="preserve"> lượng thực</w:t>
      </w:r>
    </w:p>
    <w:p w14:paraId="78E990BB" w14:textId="0CEA4D87" w:rsidR="00971CBF" w:rsidRPr="00BA4963" w:rsidRDefault="00971CBF" w:rsidP="00971CBF">
      <w:pPr>
        <w:pStyle w:val="Bulletpoint"/>
      </w:pPr>
      <w:r>
        <w:rPr>
          <w:lang w:val="en-US"/>
        </w:rPr>
        <w:t>Mã</w:t>
      </w:r>
      <w:r>
        <w:t xml:space="preserve"> kiểm kho</w:t>
      </w:r>
    </w:p>
    <w:p w14:paraId="5D673BB5" w14:textId="398B1C7D" w:rsidR="00971CBF" w:rsidRPr="00CD066B" w:rsidRDefault="00971CBF" w:rsidP="00971CBF">
      <w:pPr>
        <w:pStyle w:val="Bulletpoint"/>
      </w:pPr>
      <w:r>
        <w:rPr>
          <w:lang w:val="en-US"/>
        </w:rPr>
        <w:t>Mã</w:t>
      </w:r>
      <w:r>
        <w:t xml:space="preserve"> lưu trữ</w:t>
      </w:r>
    </w:p>
    <w:p w14:paraId="1470996F" w14:textId="77777777" w:rsidR="00971CBF" w:rsidRPr="00CD066B" w:rsidRDefault="00971CBF" w:rsidP="00971CBF">
      <w:pPr>
        <w:pStyle w:val="Bulletpoint"/>
        <w:numPr>
          <w:ilvl w:val="0"/>
          <w:numId w:val="0"/>
        </w:numPr>
      </w:pPr>
    </w:p>
    <w:p w14:paraId="0A1AC1FF" w14:textId="77777777" w:rsidR="00B67336" w:rsidRPr="000A218F" w:rsidRDefault="00B67336" w:rsidP="00B67336">
      <w:pPr>
        <w:pStyle w:val="Shortsectiontitle"/>
      </w:pPr>
      <w:r w:rsidRPr="000A218F">
        <w:t>Đối tượng sử dụng:</w:t>
      </w:r>
    </w:p>
    <w:p w14:paraId="3F90F847" w14:textId="13897406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971CBF">
        <w:rPr>
          <w:u w:val="single"/>
          <w:lang w:val="vi-VN"/>
        </w:rPr>
        <w:t xml:space="preserve"> </w:t>
      </w:r>
      <w:proofErr w:type="spellStart"/>
      <w:r w:rsidR="00971CBF">
        <w:rPr>
          <w:u w:val="single"/>
          <w:lang w:val="vi-VN"/>
        </w:rPr>
        <w:t>phiếu</w:t>
      </w:r>
      <w:proofErr w:type="spellEnd"/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2B386822" w14:textId="4E934917" w:rsidR="00236035" w:rsidRDefault="00236035" w:rsidP="00715A52">
      <w:pPr>
        <w:pStyle w:val="NoSpacing"/>
        <w:rPr>
          <w:lang w:val="vi-VN"/>
        </w:rPr>
      </w:pPr>
    </w:p>
    <w:p w14:paraId="0367D399" w14:textId="77777777" w:rsidR="00715A52" w:rsidRPr="00104576" w:rsidRDefault="00715A52" w:rsidP="00715A52">
      <w:pPr>
        <w:pStyle w:val="NoSpacing"/>
        <w:rPr>
          <w:lang w:val="vi-VN"/>
        </w:rPr>
      </w:pPr>
    </w:p>
    <w:p w14:paraId="39E9C7D4" w14:textId="46AB59EC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5" w:name="_Toc74501847"/>
      <w:r w:rsidRPr="00CD066B">
        <w:rPr>
          <w:sz w:val="22"/>
          <w:szCs w:val="22"/>
          <w:lang w:val="vi-VN"/>
        </w:rPr>
        <w:t>Quản lý tổng hợp – thống kế</w:t>
      </w:r>
      <w:bookmarkEnd w:id="15"/>
    </w:p>
    <w:p w14:paraId="1696A341" w14:textId="77777777" w:rsidR="00C13994" w:rsidRDefault="00AD7E65" w:rsidP="00C13994">
      <w:pPr>
        <w:pStyle w:val="Shortsectiontitle"/>
      </w:pPr>
      <w:r w:rsidRPr="00CD066B">
        <w:t>Mô tả chức năng:</w:t>
      </w:r>
    </w:p>
    <w:p w14:paraId="5219B2B6" w14:textId="5AD72B85" w:rsidR="00AD7E65" w:rsidRPr="00D343DA" w:rsidRDefault="00AD7E65" w:rsidP="00C13994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</w:t>
      </w:r>
      <w:r w:rsidR="00714115" w:rsidRPr="00104576">
        <w:rPr>
          <w:lang w:val="vi-VN"/>
        </w:rPr>
        <w:t xml:space="preserve">tổng hợp – thống kế </w:t>
      </w:r>
      <w:r w:rsidRPr="00104576">
        <w:rPr>
          <w:lang w:val="vi-VN"/>
        </w:rPr>
        <w:t xml:space="preserve">được sử dụng để </w:t>
      </w:r>
      <w:r w:rsidR="00714115" w:rsidRPr="00104576">
        <w:rPr>
          <w:lang w:val="vi-VN"/>
        </w:rPr>
        <w:t xml:space="preserve">tổng hợp – thống kế </w:t>
      </w:r>
      <w:r w:rsidR="00EA3903">
        <w:rPr>
          <w:lang w:val="vi-VN"/>
        </w:rPr>
        <w:t xml:space="preserve">số lượng </w:t>
      </w:r>
      <w:proofErr w:type="spellStart"/>
      <w:r w:rsidR="00EA3903">
        <w:rPr>
          <w:lang w:val="vi-VN"/>
        </w:rPr>
        <w:t>hàng</w:t>
      </w:r>
      <w:proofErr w:type="spellEnd"/>
      <w:r w:rsidR="00EA3903">
        <w:rPr>
          <w:lang w:val="vi-VN"/>
        </w:rPr>
        <w:t xml:space="preserve"> </w:t>
      </w:r>
      <w:proofErr w:type="spellStart"/>
      <w:r w:rsidR="00EA3903">
        <w:rPr>
          <w:lang w:val="vi-VN"/>
        </w:rPr>
        <w:t>tồn</w:t>
      </w:r>
      <w:proofErr w:type="spellEnd"/>
      <w:r w:rsidR="00EA3903">
        <w:rPr>
          <w:lang w:val="vi-VN"/>
        </w:rPr>
        <w:t xml:space="preserve">, số lượng và </w:t>
      </w:r>
      <w:proofErr w:type="spellStart"/>
      <w:r w:rsidR="00EA3903">
        <w:rPr>
          <w:lang w:val="vi-VN"/>
        </w:rPr>
        <w:t>giá</w:t>
      </w:r>
      <w:proofErr w:type="spellEnd"/>
      <w:r w:rsidR="00EA3903">
        <w:rPr>
          <w:lang w:val="vi-VN"/>
        </w:rPr>
        <w:t xml:space="preserve"> trị của việc xuất nhập và tổng hợp</w:t>
      </w:r>
      <w:r w:rsidR="00C44F31">
        <w:rPr>
          <w:lang w:val="vi-VN"/>
        </w:rPr>
        <w:t xml:space="preserve"> </w:t>
      </w:r>
      <w:proofErr w:type="spellStart"/>
      <w:r w:rsidR="00C44F31">
        <w:rPr>
          <w:lang w:val="vi-VN"/>
        </w:rPr>
        <w:t>cán</w:t>
      </w:r>
      <w:proofErr w:type="spellEnd"/>
      <w:r w:rsidR="00C44F31">
        <w:rPr>
          <w:lang w:val="vi-VN"/>
        </w:rPr>
        <w:t xml:space="preserve"> cân của việc xuất và nhập.</w:t>
      </w:r>
    </w:p>
    <w:p w14:paraId="3EE9CB61" w14:textId="1B01F483" w:rsidR="00AD7E65" w:rsidRPr="00CD066B" w:rsidRDefault="00AD7E65" w:rsidP="00C13994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714115" w:rsidRPr="00CD066B">
        <w:t xml:space="preserve"> theo </w:t>
      </w:r>
      <w:proofErr w:type="spellStart"/>
      <w:r w:rsidR="00714115" w:rsidRPr="00CD066B">
        <w:t>cấu</w:t>
      </w:r>
      <w:proofErr w:type="spellEnd"/>
      <w:r w:rsidR="00714115" w:rsidRPr="00CD066B">
        <w:t xml:space="preserve"> </w:t>
      </w:r>
      <w:proofErr w:type="spellStart"/>
      <w:r w:rsidR="00714115" w:rsidRPr="00CD066B">
        <w:t>trúc</w:t>
      </w:r>
      <w:proofErr w:type="spellEnd"/>
      <w:r w:rsidR="00714115" w:rsidRPr="00CD066B">
        <w:t xml:space="preserve"> từng bảng thống kê</w:t>
      </w:r>
    </w:p>
    <w:p w14:paraId="253BAFEB" w14:textId="6D3DC3A2" w:rsidR="00AD7E65" w:rsidRPr="00C13994" w:rsidRDefault="00AD7E65" w:rsidP="00C13994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714115" w:rsidRPr="00CD066B">
        <w:t>thành phần trong bảng thống kê</w:t>
      </w:r>
    </w:p>
    <w:p w14:paraId="346CD92A" w14:textId="03EA94DB" w:rsidR="0070650A" w:rsidRPr="0070650A" w:rsidRDefault="00AD7E65" w:rsidP="0070650A">
      <w:pPr>
        <w:pStyle w:val="Shortsectiontitle"/>
      </w:pPr>
      <w:r w:rsidRPr="00CD066B">
        <w:t>Dữ liệu liên quan:</w:t>
      </w:r>
    </w:p>
    <w:p w14:paraId="4DF944F7" w14:textId="57E43866" w:rsidR="0070650A" w:rsidRPr="00CD066B" w:rsidRDefault="0070650A" w:rsidP="0070650A">
      <w:pPr>
        <w:pStyle w:val="Bulletpoint"/>
        <w:rPr>
          <w:b/>
          <w:smallCaps/>
        </w:rPr>
      </w:pPr>
      <w:r w:rsidRPr="00CD066B">
        <w:t xml:space="preserve">Bảng </w:t>
      </w:r>
      <w:r>
        <w:t xml:space="preserve">danh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và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nhiều</w:t>
      </w:r>
      <w:r w:rsidR="00AA16AB">
        <w:t xml:space="preserve"> nhất</w:t>
      </w:r>
      <w:r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6ED78F78" w14:textId="77777777" w:rsidR="0070650A" w:rsidRDefault="0070650A" w:rsidP="0070650A">
      <w:pPr>
        <w:pStyle w:val="Bulletpoint"/>
        <w:numPr>
          <w:ilvl w:val="2"/>
          <w:numId w:val="25"/>
        </w:numPr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EA7E355" w14:textId="77777777" w:rsidR="0070650A" w:rsidRDefault="0070650A" w:rsidP="0070650A">
      <w:pPr>
        <w:pStyle w:val="Bulletpoint"/>
        <w:numPr>
          <w:ilvl w:val="2"/>
          <w:numId w:val="25"/>
        </w:numPr>
      </w:pPr>
      <w:r>
        <w:t xml:space="preserve">Số lượng </w:t>
      </w:r>
      <w:proofErr w:type="spellStart"/>
      <w:r>
        <w:t>tồn</w:t>
      </w:r>
      <w:proofErr w:type="spellEnd"/>
    </w:p>
    <w:p w14:paraId="7C22613C" w14:textId="77777777" w:rsidR="0070650A" w:rsidRPr="0070650A" w:rsidRDefault="0070650A" w:rsidP="0070650A">
      <w:pPr>
        <w:pStyle w:val="Bulletpoint"/>
        <w:numPr>
          <w:ilvl w:val="0"/>
          <w:numId w:val="0"/>
        </w:numPr>
        <w:ind w:left="1440"/>
        <w:rPr>
          <w:b/>
          <w:smallCaps/>
        </w:rPr>
      </w:pPr>
    </w:p>
    <w:p w14:paraId="15F1A977" w14:textId="7CAADC97" w:rsidR="00AD7E65" w:rsidRPr="00CD066B" w:rsidRDefault="00AD7E65" w:rsidP="00C13994">
      <w:pPr>
        <w:pStyle w:val="Bulletpoint"/>
        <w:rPr>
          <w:b/>
          <w:smallCaps/>
        </w:rPr>
      </w:pPr>
      <w:r w:rsidRPr="00CD066B">
        <w:t xml:space="preserve">Bảng </w:t>
      </w:r>
      <w:r w:rsidR="00C44F31">
        <w:t xml:space="preserve">danh </w:t>
      </w:r>
      <w:proofErr w:type="spellStart"/>
      <w:r w:rsidR="00C44F31">
        <w:t>sách</w:t>
      </w:r>
      <w:proofErr w:type="spellEnd"/>
      <w:r w:rsidR="00C44F31">
        <w:t xml:space="preserve"> </w:t>
      </w:r>
      <w:proofErr w:type="spellStart"/>
      <w:r w:rsidR="0070650A">
        <w:t>loại</w:t>
      </w:r>
      <w:proofErr w:type="spellEnd"/>
      <w:r w:rsidR="0070650A">
        <w:t xml:space="preserve"> </w:t>
      </w:r>
      <w:proofErr w:type="spellStart"/>
      <w:r w:rsidR="00C44F31">
        <w:t>hàng</w:t>
      </w:r>
      <w:proofErr w:type="spellEnd"/>
      <w:r w:rsidR="00C44F31">
        <w:t xml:space="preserve"> </w:t>
      </w:r>
      <w:proofErr w:type="spellStart"/>
      <w:r w:rsidR="00C44F31">
        <w:t>hóa</w:t>
      </w:r>
      <w:proofErr w:type="spellEnd"/>
      <w:r w:rsidR="00C44F31">
        <w:t xml:space="preserve"> </w:t>
      </w:r>
      <w:r w:rsidR="0070650A">
        <w:t xml:space="preserve"> </w:t>
      </w:r>
      <w:proofErr w:type="spellStart"/>
      <w:r w:rsidR="0070650A">
        <w:t>tồn</w:t>
      </w:r>
      <w:proofErr w:type="spellEnd"/>
      <w:r w:rsidR="0070650A"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0D906D56" w14:textId="6D7E9504" w:rsidR="00C57BE3" w:rsidRDefault="0070650A" w:rsidP="00C57BE3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617EB5DC" w14:textId="2E79E4BA" w:rsidR="0070650A" w:rsidRDefault="0070650A" w:rsidP="00C57BE3">
      <w:pPr>
        <w:pStyle w:val="Bulletpoint"/>
        <w:numPr>
          <w:ilvl w:val="2"/>
          <w:numId w:val="25"/>
        </w:numPr>
      </w:pPr>
      <w:r>
        <w:lastRenderedPageBreak/>
        <w:t xml:space="preserve">Số lượng </w:t>
      </w:r>
      <w:proofErr w:type="spellStart"/>
      <w:r>
        <w:t>tồn</w:t>
      </w:r>
      <w:proofErr w:type="spellEnd"/>
    </w:p>
    <w:p w14:paraId="1C27ABA4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441AE20D" w14:textId="7940802B" w:rsidR="00AD7E65" w:rsidRPr="00CD066B" w:rsidRDefault="002A05C0" w:rsidP="00C57BE3">
      <w:pPr>
        <w:pStyle w:val="Bulletpoint"/>
      </w:pPr>
      <w:r w:rsidRPr="00CD066B">
        <w:t xml:space="preserve">Bảng </w:t>
      </w:r>
      <w:r w:rsidR="00AA16AB">
        <w:t xml:space="preserve">thống kê </w:t>
      </w:r>
      <w:proofErr w:type="spellStart"/>
      <w:r w:rsidR="00AA16AB">
        <w:t>hàng</w:t>
      </w:r>
      <w:proofErr w:type="spellEnd"/>
      <w:r w:rsidR="00AA16AB">
        <w:t xml:space="preserve"> </w:t>
      </w:r>
      <w:proofErr w:type="spellStart"/>
      <w:r w:rsidR="00AA16AB">
        <w:t>hóa</w:t>
      </w:r>
      <w:proofErr w:type="spellEnd"/>
      <w:r w:rsidR="00AA16AB">
        <w:t xml:space="preserve"> nhập có </w:t>
      </w:r>
      <w:proofErr w:type="spellStart"/>
      <w:r w:rsidR="00AA16AB">
        <w:t>cấu</w:t>
      </w:r>
      <w:proofErr w:type="spellEnd"/>
      <w:r w:rsidR="00AA16AB">
        <w:t xml:space="preserve"> </w:t>
      </w:r>
      <w:proofErr w:type="spellStart"/>
      <w:r w:rsidR="004D3028">
        <w:t>trúc</w:t>
      </w:r>
      <w:proofErr w:type="spellEnd"/>
      <w:r w:rsidR="004D3028">
        <w:t>:</w:t>
      </w:r>
    </w:p>
    <w:p w14:paraId="565EF565" w14:textId="6822D6C3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3F91A61" w14:textId="4EFF6D3C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>Số lượng nhập</w:t>
      </w:r>
    </w:p>
    <w:p w14:paraId="5675CA49" w14:textId="3E830D11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>Số lượng nhập trung bình</w:t>
      </w:r>
    </w:p>
    <w:p w14:paraId="7FDE448F" w14:textId="2D9F0A50" w:rsidR="00AD7E65" w:rsidRPr="00CD066B" w:rsidRDefault="00AA16AB" w:rsidP="00C57BE3">
      <w:pPr>
        <w:pStyle w:val="Bulletpoint"/>
        <w:numPr>
          <w:ilvl w:val="2"/>
          <w:numId w:val="25"/>
        </w:numPr>
      </w:pPr>
      <w:proofErr w:type="spellStart"/>
      <w:r>
        <w:t>Giá</w:t>
      </w:r>
      <w:proofErr w:type="spellEnd"/>
      <w:r>
        <w:t xml:space="preserve"> nhập trung bình</w:t>
      </w:r>
    </w:p>
    <w:p w14:paraId="08D71109" w14:textId="102C61FE" w:rsidR="002A05C0" w:rsidRDefault="00AA16AB" w:rsidP="00C57BE3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nhập</w:t>
      </w:r>
    </w:p>
    <w:p w14:paraId="047286C5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26446183" w14:textId="658259E3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nhập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285DA9F8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2C4E5E98" w14:textId="50DBCA7C" w:rsidR="00AA16AB" w:rsidRDefault="00AA16AB" w:rsidP="00AA16AB">
      <w:pPr>
        <w:pStyle w:val="Bulletpoint"/>
        <w:numPr>
          <w:ilvl w:val="2"/>
          <w:numId w:val="25"/>
        </w:numPr>
      </w:pPr>
      <w:r>
        <w:t>Số lượng nhập</w:t>
      </w:r>
    </w:p>
    <w:p w14:paraId="1AF3DD07" w14:textId="77777777" w:rsidR="00AA16AB" w:rsidRDefault="00AA16AB" w:rsidP="00AA16AB">
      <w:pPr>
        <w:pStyle w:val="Bulletpoint"/>
        <w:numPr>
          <w:ilvl w:val="0"/>
          <w:numId w:val="0"/>
        </w:numPr>
        <w:ind w:left="2160"/>
      </w:pPr>
    </w:p>
    <w:p w14:paraId="6AF67792" w14:textId="1C2A402D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nhập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0C561A26" w14:textId="6118D707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E35CBE4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nhập</w:t>
      </w:r>
    </w:p>
    <w:p w14:paraId="24AD4532" w14:textId="77777777" w:rsidR="00AA16AB" w:rsidRDefault="00AA16AB" w:rsidP="00AA16AB">
      <w:pPr>
        <w:pStyle w:val="Bulletpoint"/>
        <w:numPr>
          <w:ilvl w:val="0"/>
          <w:numId w:val="0"/>
        </w:numPr>
      </w:pPr>
    </w:p>
    <w:p w14:paraId="71D3211A" w14:textId="4FF45099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xuất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4BA9D4DC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4D57E3D9" w14:textId="78656075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3FCCD333" w14:textId="7C386176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 trung bình</w:t>
      </w:r>
    </w:p>
    <w:p w14:paraId="2FCF1D6D" w14:textId="098366B4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Giá</w:t>
      </w:r>
      <w:proofErr w:type="spellEnd"/>
      <w:r>
        <w:t xml:space="preserve"> xuất trung bình</w:t>
      </w:r>
    </w:p>
    <w:p w14:paraId="714B30F1" w14:textId="189199FE" w:rsidR="00AA16AB" w:rsidRDefault="00AA16AB" w:rsidP="00AA16AB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</w:t>
      </w:r>
    </w:p>
    <w:p w14:paraId="24CD7440" w14:textId="77777777" w:rsidR="00AA16AB" w:rsidRPr="00C57BE3" w:rsidRDefault="00AA16AB" w:rsidP="00AA16AB">
      <w:pPr>
        <w:pStyle w:val="Bulletpoint"/>
        <w:numPr>
          <w:ilvl w:val="0"/>
          <w:numId w:val="0"/>
        </w:numPr>
        <w:ind w:left="2160"/>
      </w:pPr>
    </w:p>
    <w:p w14:paraId="6CA17553" w14:textId="50AD78C9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xuất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091EE106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00AB5E01" w14:textId="2A7C2BAF" w:rsidR="00AA16A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4941F007" w14:textId="77777777" w:rsidR="00AA16AB" w:rsidRDefault="00AA16AB" w:rsidP="00AA16AB">
      <w:pPr>
        <w:pStyle w:val="Bulletpoint"/>
        <w:numPr>
          <w:ilvl w:val="0"/>
          <w:numId w:val="0"/>
        </w:numPr>
        <w:ind w:left="2160"/>
      </w:pPr>
    </w:p>
    <w:p w14:paraId="01A22812" w14:textId="730F2E31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xuất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44E7EC37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05DE43C" w14:textId="5DFF04FA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3EEFDE9B" w14:textId="77777777" w:rsidR="00D35FA0" w:rsidRPr="00CD066B" w:rsidRDefault="00D35FA0" w:rsidP="00C57BE3">
      <w:pPr>
        <w:pStyle w:val="Bulletpoint"/>
        <w:numPr>
          <w:ilvl w:val="0"/>
          <w:numId w:val="0"/>
        </w:numPr>
      </w:pPr>
    </w:p>
    <w:p w14:paraId="29D81598" w14:textId="55A4A5E4" w:rsidR="002A05C0" w:rsidRPr="00CD066B" w:rsidRDefault="008B2216" w:rsidP="00C57BE3">
      <w:pPr>
        <w:pStyle w:val="Bulletpoint"/>
      </w:pPr>
      <w:r w:rsidRPr="00CD066B">
        <w:t>Bảng t</w:t>
      </w:r>
      <w:r w:rsidR="002A05C0" w:rsidRPr="00CD066B">
        <w:t>hống kê</w:t>
      </w:r>
      <w:r w:rsidR="00AA16AB">
        <w:t xml:space="preserve"> </w:t>
      </w:r>
      <w:proofErr w:type="spellStart"/>
      <w:r w:rsidR="00AA16AB">
        <w:t>cán</w:t>
      </w:r>
      <w:proofErr w:type="spellEnd"/>
      <w:r w:rsidR="00AA16AB">
        <w:t xml:space="preserve"> cân</w:t>
      </w:r>
      <w:r w:rsidR="002A05C0" w:rsidRPr="00CD066B">
        <w:t xml:space="preserve"> </w:t>
      </w:r>
      <w:r w:rsidR="00AA16AB">
        <w:t xml:space="preserve">xuất nhập </w:t>
      </w:r>
      <w:r w:rsidR="002A05C0" w:rsidRPr="00CD066B">
        <w:t xml:space="preserve">có </w:t>
      </w:r>
      <w:proofErr w:type="spellStart"/>
      <w:r w:rsidR="002A05C0" w:rsidRPr="00CD066B">
        <w:t>cấu</w:t>
      </w:r>
      <w:proofErr w:type="spellEnd"/>
      <w:r w:rsidR="002A05C0" w:rsidRPr="00CD066B">
        <w:t xml:space="preserve"> </w:t>
      </w:r>
      <w:proofErr w:type="spellStart"/>
      <w:r w:rsidR="002A05C0" w:rsidRPr="00CD066B">
        <w:t>trúc</w:t>
      </w:r>
      <w:proofErr w:type="spellEnd"/>
      <w:r w:rsidR="002A05C0" w:rsidRPr="00CD066B">
        <w:t xml:space="preserve">: </w:t>
      </w:r>
    </w:p>
    <w:p w14:paraId="62A656B9" w14:textId="641ADD83" w:rsidR="002A05C0" w:rsidRPr="00CD066B" w:rsidRDefault="00AA16AB" w:rsidP="00C57BE3">
      <w:pPr>
        <w:pStyle w:val="Bulletpoint"/>
        <w:numPr>
          <w:ilvl w:val="2"/>
          <w:numId w:val="25"/>
        </w:numPr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2259F17F" w14:textId="255F5E44" w:rsidR="002A05C0" w:rsidRPr="00CD066B" w:rsidRDefault="00AA16AB" w:rsidP="00C57BE3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572543D7" w14:textId="1F2F85D1" w:rsidR="00F618D9" w:rsidRDefault="00AA16AB" w:rsidP="00880781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7D2D6622" w14:textId="77777777" w:rsidR="004D3028" w:rsidRDefault="004D3028" w:rsidP="004D3028">
      <w:pPr>
        <w:pStyle w:val="Bulletpoint"/>
        <w:numPr>
          <w:ilvl w:val="0"/>
          <w:numId w:val="0"/>
        </w:numPr>
        <w:ind w:left="2160"/>
      </w:pPr>
    </w:p>
    <w:p w14:paraId="79B739D2" w14:textId="00700F66" w:rsidR="004D3028" w:rsidRPr="00CD066B" w:rsidRDefault="004D3028" w:rsidP="004D3028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nhập xuất cao </w:t>
      </w:r>
      <w:proofErr w:type="spellStart"/>
      <w:r>
        <w:t>nhât</w:t>
      </w:r>
      <w:proofErr w:type="spellEnd"/>
      <w:r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0532343D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421BB973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3CA658C7" w14:textId="77777777" w:rsidR="004D3028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219664D6" w14:textId="77777777" w:rsidR="004D3028" w:rsidRDefault="004D3028" w:rsidP="004D3028">
      <w:pPr>
        <w:pStyle w:val="Bulletpoint"/>
        <w:numPr>
          <w:ilvl w:val="0"/>
          <w:numId w:val="0"/>
        </w:numPr>
        <w:ind w:left="2160"/>
      </w:pPr>
    </w:p>
    <w:p w14:paraId="21A72B34" w14:textId="2733F3D4" w:rsidR="004D3028" w:rsidRPr="00CD066B" w:rsidRDefault="004D3028" w:rsidP="004D3028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nhập xuất cao nhất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25312BFB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4A8A8A0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6559F643" w14:textId="77777777" w:rsidR="004D3028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639BCC6E" w14:textId="6AFE7698" w:rsidR="004D3028" w:rsidRPr="004D3028" w:rsidRDefault="004D3028" w:rsidP="004D3028">
      <w:pPr>
        <w:rPr>
          <w:sz w:val="21"/>
          <w:szCs w:val="21"/>
          <w:lang w:val="vi-VN"/>
        </w:rPr>
      </w:pPr>
      <w:r>
        <w:br w:type="page"/>
      </w:r>
    </w:p>
    <w:p w14:paraId="6B753C4F" w14:textId="77777777" w:rsidR="00880781" w:rsidRDefault="00AD7E65" w:rsidP="00880781">
      <w:pPr>
        <w:pStyle w:val="Shortsectiontitle"/>
      </w:pPr>
      <w:r w:rsidRPr="00CD066B">
        <w:lastRenderedPageBreak/>
        <w:t>Đối tượng sử dụng:</w:t>
      </w:r>
    </w:p>
    <w:p w14:paraId="36A580E3" w14:textId="3F10A8C9" w:rsidR="004D1B1E" w:rsidRDefault="00C44F31" w:rsidP="0088078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</w:t>
      </w:r>
      <w:r w:rsidR="00AD7E65" w:rsidRPr="00104576">
        <w:rPr>
          <w:lang w:val="vi-VN"/>
        </w:rPr>
        <w:t xml:space="preserve">sau khi đăng nhập thì có thể sử dụng các chức năng này, ngoại trừ </w:t>
      </w:r>
      <w:r w:rsidR="008B2216" w:rsidRPr="00104576">
        <w:rPr>
          <w:u w:val="single"/>
          <w:lang w:val="vi-VN"/>
        </w:rPr>
        <w:t xml:space="preserve">bảng </w:t>
      </w:r>
      <w:r>
        <w:rPr>
          <w:u w:val="single"/>
          <w:lang w:val="vi-VN"/>
        </w:rPr>
        <w:t xml:space="preserve">tổng hợp </w:t>
      </w:r>
      <w:r w:rsidR="00AD7E65" w:rsidRPr="00104576">
        <w:rPr>
          <w:lang w:val="vi-VN"/>
        </w:rPr>
        <w:t xml:space="preserve">thì chỉ có trưởng </w:t>
      </w:r>
      <w:r>
        <w:rPr>
          <w:lang w:val="vi-VN"/>
        </w:rPr>
        <w:t xml:space="preserve">kho </w:t>
      </w:r>
      <w:r w:rsidR="00AD7E65" w:rsidRPr="00104576">
        <w:rPr>
          <w:lang w:val="vi-VN"/>
        </w:rPr>
        <w:t xml:space="preserve">mới có </w:t>
      </w:r>
      <w:proofErr w:type="spellStart"/>
      <w:r w:rsidR="00AD7E65" w:rsidRPr="00104576">
        <w:rPr>
          <w:lang w:val="vi-VN"/>
        </w:rPr>
        <w:t>quyền</w:t>
      </w:r>
      <w:proofErr w:type="spellEnd"/>
      <w:r w:rsidR="00AD7E65" w:rsidRPr="00104576">
        <w:rPr>
          <w:lang w:val="vi-VN"/>
        </w:rPr>
        <w:t xml:space="preserve"> </w:t>
      </w:r>
      <w:r w:rsidR="008B2216" w:rsidRPr="00104576">
        <w:rPr>
          <w:lang w:val="vi-VN"/>
        </w:rPr>
        <w:t>xem</w:t>
      </w:r>
      <w:r w:rsidR="00AD7E65" w:rsidRPr="00104576">
        <w:rPr>
          <w:lang w:val="vi-VN"/>
        </w:rPr>
        <w:t>.</w:t>
      </w:r>
    </w:p>
    <w:p w14:paraId="709C2253" w14:textId="27FE21CA" w:rsidR="00715A52" w:rsidRDefault="00715A52" w:rsidP="00715A52">
      <w:pPr>
        <w:pStyle w:val="NoSpacing"/>
        <w:rPr>
          <w:lang w:val="vi-VN"/>
        </w:rPr>
      </w:pPr>
    </w:p>
    <w:p w14:paraId="5B63122E" w14:textId="77777777" w:rsidR="00715A52" w:rsidRPr="00104576" w:rsidRDefault="00715A52" w:rsidP="00715A52">
      <w:pPr>
        <w:pStyle w:val="NoSpacing"/>
        <w:rPr>
          <w:lang w:val="vi-VN"/>
        </w:rPr>
      </w:pPr>
    </w:p>
    <w:p w14:paraId="7005A032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6" w:name="_Toc74501848"/>
      <w:bookmarkStart w:id="17" w:name="_Toc77797656"/>
      <w:r w:rsidRPr="00CD066B">
        <w:rPr>
          <w:sz w:val="22"/>
          <w:szCs w:val="22"/>
          <w:lang w:val="vi-VN"/>
        </w:rPr>
        <w:t>Đăng nhập</w:t>
      </w:r>
      <w:bookmarkEnd w:id="16"/>
      <w:bookmarkEnd w:id="17"/>
      <w:r w:rsidRPr="00CD066B">
        <w:rPr>
          <w:sz w:val="22"/>
          <w:szCs w:val="22"/>
          <w:lang w:val="vi-VN"/>
        </w:rPr>
        <w:t xml:space="preserve"> </w:t>
      </w:r>
    </w:p>
    <w:p w14:paraId="22DF9BF9" w14:textId="77777777" w:rsidR="00B67336" w:rsidRDefault="00B67336" w:rsidP="00B67336">
      <w:pPr>
        <w:pStyle w:val="Shortsectiontitle"/>
      </w:pPr>
      <w:r w:rsidRPr="00CD066B">
        <w:t>Mô tả chức năng:</w:t>
      </w:r>
    </w:p>
    <w:p w14:paraId="776F5208" w14:textId="77777777" w:rsidR="00B67336" w:rsidRPr="00104576" w:rsidRDefault="00B67336" w:rsidP="00B67336">
      <w:pPr>
        <w:pStyle w:val="Shortsectionsubtitle"/>
        <w:rPr>
          <w:lang w:val="vi-VN"/>
        </w:rPr>
      </w:pPr>
      <w:r w:rsidRPr="00104576">
        <w:rPr>
          <w:lang w:val="vi-VN"/>
        </w:rPr>
        <w:t>Chức năng đăng nhập được sử dụng để đăng nhập hệ thống. Yêu cầu của chức năng:</w:t>
      </w:r>
    </w:p>
    <w:p w14:paraId="04AAEE0D" w14:textId="77777777" w:rsidR="00B67336" w:rsidRPr="00CD066B" w:rsidRDefault="00B67336" w:rsidP="00B67336">
      <w:pPr>
        <w:pStyle w:val="Bulletpoint"/>
      </w:pPr>
      <w:r w:rsidRPr="00CD066B">
        <w:t>Phải đăng nhập mới được sử dụng phần mềm</w:t>
      </w:r>
      <w:r w:rsidRPr="00FC5A21">
        <w:t>.</w:t>
      </w:r>
    </w:p>
    <w:p w14:paraId="2C7B26FD" w14:textId="77777777" w:rsidR="00B67336" w:rsidRPr="00DB4EBA" w:rsidRDefault="00B67336" w:rsidP="00B67336">
      <w:pPr>
        <w:pStyle w:val="Bulletpoint"/>
      </w:pPr>
      <w:r w:rsidRPr="00CD066B">
        <w:t xml:space="preserve">Cho phép đăng nhập hệ thống khi </w:t>
      </w:r>
      <w:proofErr w:type="spellStart"/>
      <w:r w:rsidRPr="00CD066B">
        <w:t>đúng</w:t>
      </w:r>
      <w:proofErr w:type="spellEnd"/>
      <w:r w:rsidRPr="00CD066B">
        <w:t xml:space="preserve"> tên đăng nhập và mật khẩu</w:t>
      </w:r>
      <w:r w:rsidRPr="00FC5A21">
        <w:t>.</w:t>
      </w:r>
    </w:p>
    <w:p w14:paraId="0B938F94" w14:textId="77777777" w:rsidR="00B67336" w:rsidRDefault="00B67336" w:rsidP="00B67336">
      <w:pPr>
        <w:pStyle w:val="Shortsectiontitle"/>
      </w:pPr>
      <w:r w:rsidRPr="00CD066B">
        <w:t>Dữ liệu liên quan:</w:t>
      </w:r>
    </w:p>
    <w:p w14:paraId="36F7E82C" w14:textId="77777777" w:rsidR="00B67336" w:rsidRPr="00CD066B" w:rsidRDefault="00B67336" w:rsidP="00B67336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5F92BDCB" w14:textId="77777777" w:rsidR="00B67336" w:rsidRPr="00CD066B" w:rsidRDefault="00B67336" w:rsidP="00B67336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1B87FE79" w14:textId="77777777" w:rsidR="00B67336" w:rsidRPr="00CD066B" w:rsidRDefault="00B67336" w:rsidP="00B67336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4B3A26BF" w14:textId="77777777" w:rsidR="00B67336" w:rsidRPr="00DB4EBA" w:rsidRDefault="00B67336" w:rsidP="00B67336">
      <w:pPr>
        <w:pStyle w:val="Bulletpoint"/>
      </w:pPr>
      <w:r w:rsidRPr="00CD066B">
        <w:t>Vai trò (trưởng phòng hay nhân viên)</w:t>
      </w:r>
      <w:r w:rsidRPr="00FC5A21">
        <w:t>.</w:t>
      </w:r>
    </w:p>
    <w:p w14:paraId="10ED4F79" w14:textId="77777777" w:rsidR="00B67336" w:rsidRDefault="00B67336" w:rsidP="00B67336">
      <w:pPr>
        <w:pStyle w:val="Shortsectiontitle"/>
      </w:pPr>
      <w:r w:rsidRPr="0050282A">
        <w:t>Đối tượng sử dụng:</w:t>
      </w:r>
    </w:p>
    <w:p w14:paraId="7B0E7F83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nhập hệ thống.</w:t>
      </w:r>
    </w:p>
    <w:p w14:paraId="763ECB62" w14:textId="77777777" w:rsidR="00B67336" w:rsidRDefault="00B67336" w:rsidP="00B67336">
      <w:pPr>
        <w:pStyle w:val="Shortsectionsubtitle"/>
        <w:rPr>
          <w:lang w:val="vi-VN"/>
        </w:rPr>
      </w:pPr>
    </w:p>
    <w:p w14:paraId="620D661C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8" w:name="_Toc74501849"/>
      <w:bookmarkStart w:id="19" w:name="_Toc77797657"/>
      <w:r w:rsidRPr="00CD066B">
        <w:rPr>
          <w:sz w:val="22"/>
          <w:szCs w:val="22"/>
          <w:lang w:val="vi-VN"/>
        </w:rPr>
        <w:t>Đăng xuất</w:t>
      </w:r>
      <w:bookmarkEnd w:id="18"/>
      <w:bookmarkEnd w:id="19"/>
    </w:p>
    <w:p w14:paraId="37133596" w14:textId="77777777" w:rsidR="00B67336" w:rsidRPr="00CD066B" w:rsidRDefault="00B67336" w:rsidP="00B67336">
      <w:pPr>
        <w:pStyle w:val="Shortsectionsubtitle"/>
        <w:rPr>
          <w:lang w:val="vi-VN"/>
        </w:rPr>
      </w:pPr>
      <w:r w:rsidRPr="00CD066B">
        <w:rPr>
          <w:b/>
          <w:smallCaps/>
          <w:lang w:val="vi-VN"/>
        </w:rPr>
        <w:t>Mô tả chức năng:</w:t>
      </w:r>
      <w:r w:rsidRPr="00CD066B">
        <w:rPr>
          <w:b/>
          <w:bCs/>
          <w:lang w:val="vi-VN"/>
        </w:rPr>
        <w:br/>
      </w:r>
      <w:r w:rsidRPr="00CD066B">
        <w:rPr>
          <w:lang w:val="vi-VN"/>
        </w:rPr>
        <w:t>Chức năng đăng xuất được sử dụng để đăng xuất hệ thống. Yêu cầu của chức năng:</w:t>
      </w:r>
    </w:p>
    <w:p w14:paraId="76FB872B" w14:textId="77777777" w:rsidR="00B67336" w:rsidRPr="00CD066B" w:rsidRDefault="00B67336" w:rsidP="00B67336">
      <w:pPr>
        <w:pStyle w:val="Bulletpoint"/>
      </w:pPr>
      <w:r w:rsidRPr="00CD066B">
        <w:t xml:space="preserve">Đăng xuất </w:t>
      </w:r>
      <w:proofErr w:type="spellStart"/>
      <w:r w:rsidRPr="00CD066B">
        <w:t>khỏi</w:t>
      </w:r>
      <w:proofErr w:type="spellEnd"/>
      <w:r w:rsidRPr="00CD066B">
        <w:t xml:space="preserve"> hệ thống </w:t>
      </w:r>
    </w:p>
    <w:p w14:paraId="2A7D67FF" w14:textId="77777777" w:rsidR="00B67336" w:rsidRPr="0050282A" w:rsidRDefault="00B67336" w:rsidP="00B67336">
      <w:pPr>
        <w:pStyle w:val="Bulletpoint"/>
      </w:pPr>
      <w:r w:rsidRPr="00CD066B">
        <w:t xml:space="preserve">Hiện </w:t>
      </w:r>
      <w:proofErr w:type="spellStart"/>
      <w:r w:rsidRPr="00CD066B">
        <w:t>lại</w:t>
      </w:r>
      <w:proofErr w:type="spellEnd"/>
      <w:r w:rsidRPr="00CD066B">
        <w:t xml:space="preserve"> bảng đăng nhập</w:t>
      </w:r>
    </w:p>
    <w:p w14:paraId="280B605A" w14:textId="77777777" w:rsidR="00B67336" w:rsidRDefault="00B67336" w:rsidP="00B67336">
      <w:pPr>
        <w:pStyle w:val="Shortsectiontitle"/>
      </w:pPr>
      <w:r w:rsidRPr="00CD066B">
        <w:t>Đối tượng sử dụng:</w:t>
      </w:r>
    </w:p>
    <w:p w14:paraId="577C37CF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104576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xuất hệ thống khi không cần xử dụng phần mềm.</w:t>
      </w:r>
    </w:p>
    <w:p w14:paraId="7F4CE4B7" w14:textId="77777777" w:rsidR="00B67336" w:rsidRDefault="00B67336" w:rsidP="00B67336">
      <w:pPr>
        <w:pStyle w:val="Shortsectionsubtitle"/>
        <w:ind w:left="0"/>
        <w:rPr>
          <w:lang w:val="vi-VN"/>
        </w:rPr>
      </w:pPr>
    </w:p>
    <w:p w14:paraId="6A828B94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20" w:name="_Toc74501850"/>
      <w:bookmarkStart w:id="21" w:name="_Toc77797658"/>
      <w:r w:rsidRPr="00CD066B">
        <w:rPr>
          <w:sz w:val="22"/>
          <w:szCs w:val="22"/>
          <w:lang w:val="vi-VN"/>
        </w:rPr>
        <w:t>Đổi mật khẩu</w:t>
      </w:r>
      <w:bookmarkEnd w:id="20"/>
      <w:bookmarkEnd w:id="21"/>
    </w:p>
    <w:p w14:paraId="2D31A7B9" w14:textId="77777777" w:rsidR="00B67336" w:rsidRDefault="00B67336" w:rsidP="00B67336">
      <w:pPr>
        <w:pStyle w:val="Shortsectiontitle"/>
      </w:pPr>
      <w:r w:rsidRPr="00CD066B">
        <w:t>Mô tả chức năng:</w:t>
      </w:r>
    </w:p>
    <w:p w14:paraId="64FC40D1" w14:textId="77777777" w:rsidR="00B67336" w:rsidRPr="00104576" w:rsidRDefault="00B67336" w:rsidP="00B67336">
      <w:pPr>
        <w:pStyle w:val="Shortsectionsubtitle"/>
        <w:rPr>
          <w:lang w:val="vi-VN"/>
        </w:rPr>
      </w:pPr>
      <w:r w:rsidRPr="00104576">
        <w:rPr>
          <w:lang w:val="vi-VN"/>
        </w:rPr>
        <w:t>Chức năng đổi mật khẩu được sử dụng để đổi mật khẩu. Yêu cầu của chức năng:</w:t>
      </w:r>
    </w:p>
    <w:p w14:paraId="3C4F7F3F" w14:textId="77777777" w:rsidR="00B67336" w:rsidRPr="00CD066B" w:rsidRDefault="00B67336" w:rsidP="00B67336">
      <w:pPr>
        <w:pStyle w:val="Bulletpoint"/>
      </w:pPr>
      <w:r w:rsidRPr="00CD066B">
        <w:t xml:space="preserve">Mật khẩu mới được </w:t>
      </w: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vào hệ thông</w:t>
      </w:r>
      <w:r w:rsidRPr="00FC5A21">
        <w:t>.</w:t>
      </w:r>
    </w:p>
    <w:p w14:paraId="50D16E40" w14:textId="77777777" w:rsidR="00B67336" w:rsidRPr="00EA1B8F" w:rsidRDefault="00B67336" w:rsidP="00B67336">
      <w:pPr>
        <w:pStyle w:val="Bulletpoint"/>
      </w:pPr>
      <w:proofErr w:type="spellStart"/>
      <w:r w:rsidRPr="00CD066B">
        <w:t>Lần</w:t>
      </w:r>
      <w:proofErr w:type="spellEnd"/>
      <w:r w:rsidRPr="00CD066B">
        <w:t xml:space="preserve"> đăng nhập tiếp theo phải sử dụng mật khẩu mới</w:t>
      </w:r>
      <w:r w:rsidRPr="00FC5A21">
        <w:t>.</w:t>
      </w:r>
    </w:p>
    <w:p w14:paraId="0D7F6957" w14:textId="77777777" w:rsidR="00B67336" w:rsidRDefault="00B67336" w:rsidP="00B67336">
      <w:pPr>
        <w:pStyle w:val="Shortsectiontitle"/>
      </w:pPr>
      <w:r w:rsidRPr="00CD066B">
        <w:t>Dữ liệu liên quan:</w:t>
      </w:r>
    </w:p>
    <w:p w14:paraId="6BF8EB25" w14:textId="77777777" w:rsidR="00B67336" w:rsidRPr="00CD066B" w:rsidRDefault="00B67336" w:rsidP="00B67336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4761E1A7" w14:textId="77777777" w:rsidR="00B67336" w:rsidRPr="00CD066B" w:rsidRDefault="00B67336" w:rsidP="00B67336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111A9D36" w14:textId="77777777" w:rsidR="00B67336" w:rsidRPr="00EA1B8F" w:rsidRDefault="00B67336" w:rsidP="00B67336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450DD66A" w14:textId="77777777" w:rsidR="00B67336" w:rsidRDefault="00B67336" w:rsidP="00B67336">
      <w:pPr>
        <w:pStyle w:val="Shortsectiontitle"/>
      </w:pPr>
      <w:r w:rsidRPr="00CD066B">
        <w:t>Đối tượng sử dụng:</w:t>
      </w:r>
    </w:p>
    <w:p w14:paraId="3EE78A62" w14:textId="77777777" w:rsidR="00B67336" w:rsidRPr="0010457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ổi mật khẩu.</w:t>
      </w:r>
    </w:p>
    <w:p w14:paraId="6AFCAEE3" w14:textId="1B99C157" w:rsidR="00C33311" w:rsidRDefault="00C33311" w:rsidP="00715A52">
      <w:pPr>
        <w:pStyle w:val="NoSpacing"/>
        <w:rPr>
          <w:lang w:val="vi-VN"/>
        </w:rPr>
      </w:pPr>
    </w:p>
    <w:p w14:paraId="749AF235" w14:textId="77777777" w:rsidR="00715A52" w:rsidRDefault="00715A52" w:rsidP="00715A52">
      <w:pPr>
        <w:pStyle w:val="NoSpacing"/>
        <w:rPr>
          <w:lang w:val="vi-VN"/>
        </w:rPr>
      </w:pPr>
    </w:p>
    <w:p w14:paraId="241054C4" w14:textId="77777777" w:rsidR="00EB62CB" w:rsidRDefault="00EB62CB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4"/>
          <w:szCs w:val="24"/>
          <w:lang w:val="vi-VN"/>
        </w:rPr>
      </w:pPr>
      <w:bookmarkStart w:id="22" w:name="_Toc74501851"/>
      <w:r>
        <w:rPr>
          <w:sz w:val="24"/>
          <w:szCs w:val="24"/>
          <w:lang w:val="vi-VN"/>
        </w:rPr>
        <w:br w:type="page"/>
      </w:r>
    </w:p>
    <w:p w14:paraId="485456BE" w14:textId="4A867A58" w:rsidR="00E44C6B" w:rsidRDefault="00A565EC" w:rsidP="00A565EC">
      <w:pPr>
        <w:pStyle w:val="Heading2"/>
        <w:rPr>
          <w:sz w:val="24"/>
          <w:szCs w:val="24"/>
          <w:lang w:val="vi-VN"/>
        </w:rPr>
      </w:pPr>
      <w:r w:rsidRPr="00CD066B">
        <w:rPr>
          <w:sz w:val="24"/>
          <w:szCs w:val="24"/>
          <w:lang w:val="vi-VN"/>
        </w:rPr>
        <w:lastRenderedPageBreak/>
        <w:t>Sơ đồ triển khai và yêu cầu hệ thống</w:t>
      </w:r>
      <w:bookmarkEnd w:id="22"/>
    </w:p>
    <w:p w14:paraId="66425B1B" w14:textId="77777777" w:rsidR="00EE1474" w:rsidRPr="00CD066B" w:rsidRDefault="00EE1474" w:rsidP="00EE1474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>P</w:t>
      </w:r>
      <w:r w:rsidRPr="00CD066B">
        <w:rPr>
          <w:sz w:val="21"/>
          <w:szCs w:val="21"/>
          <w:lang w:val="vi-VN"/>
        </w:rPr>
        <w:t>hần mềm</w:t>
      </w:r>
      <w:r>
        <w:rPr>
          <w:sz w:val="21"/>
          <w:szCs w:val="21"/>
          <w:lang w:val="vi-VN"/>
        </w:rPr>
        <w:t xml:space="preserve"> ứ</w:t>
      </w:r>
      <w:r w:rsidRPr="00CD066B">
        <w:rPr>
          <w:sz w:val="21"/>
          <w:szCs w:val="21"/>
          <w:lang w:val="vi-VN"/>
        </w:rPr>
        <w:t>ng dụng</w:t>
      </w:r>
      <w:r>
        <w:rPr>
          <w:sz w:val="21"/>
          <w:szCs w:val="21"/>
          <w:lang w:val="vi-VN"/>
        </w:rPr>
        <w:t xml:space="preserve"> quản lý sinh viên</w:t>
      </w:r>
      <w:r w:rsidRPr="00CD066B">
        <w:rPr>
          <w:sz w:val="21"/>
          <w:szCs w:val="21"/>
          <w:lang w:val="vi-VN"/>
        </w:rPr>
        <w:t xml:space="preserve"> được xây dựng để </w:t>
      </w:r>
      <w:r>
        <w:rPr>
          <w:sz w:val="21"/>
          <w:szCs w:val="21"/>
          <w:lang w:val="vi-VN"/>
        </w:rPr>
        <w:t xml:space="preserve">chạy trên nhiều máy tính </w:t>
      </w:r>
      <w:proofErr w:type="spellStart"/>
      <w:r>
        <w:rPr>
          <w:sz w:val="21"/>
          <w:szCs w:val="21"/>
          <w:lang w:val="vi-VN"/>
        </w:rPr>
        <w:t>cá</w:t>
      </w:r>
      <w:proofErr w:type="spellEnd"/>
      <w:r>
        <w:rPr>
          <w:sz w:val="21"/>
          <w:szCs w:val="21"/>
          <w:lang w:val="vi-VN"/>
        </w:rPr>
        <w:t xml:space="preserve"> nhân kết </w:t>
      </w:r>
      <w:proofErr w:type="spellStart"/>
      <w:r>
        <w:rPr>
          <w:sz w:val="21"/>
          <w:szCs w:val="21"/>
          <w:lang w:val="vi-VN"/>
        </w:rPr>
        <w:t>nối</w:t>
      </w:r>
      <w:proofErr w:type="spellEnd"/>
      <w:r>
        <w:rPr>
          <w:sz w:val="21"/>
          <w:szCs w:val="21"/>
          <w:lang w:val="vi-VN"/>
        </w:rPr>
        <w:t xml:space="preserve"> với máy chủ cơ sở dữ liệu chung.</w:t>
      </w:r>
    </w:p>
    <w:p w14:paraId="0E64C312" w14:textId="68A03A0F" w:rsidR="00EE1474" w:rsidRPr="008C4CB9" w:rsidRDefault="00EE1474" w:rsidP="00EE1474">
      <w:pPr>
        <w:jc w:val="center"/>
        <w:rPr>
          <w:lang w:val="vi-VN"/>
        </w:rPr>
      </w:pPr>
    </w:p>
    <w:p w14:paraId="65E03AA6" w14:textId="6F7E2A9B" w:rsidR="005218A5" w:rsidRDefault="005218A5" w:rsidP="00EE1474">
      <w:pPr>
        <w:jc w:val="center"/>
      </w:pPr>
      <w:r w:rsidRPr="005218A5">
        <w:rPr>
          <w:noProof/>
          <w:lang w:eastAsia="en-US"/>
        </w:rPr>
        <w:drawing>
          <wp:inline distT="0" distB="0" distL="0" distR="0" wp14:anchorId="3612D39B" wp14:editId="0D3A6EB3">
            <wp:extent cx="4460400" cy="3160800"/>
            <wp:effectExtent l="0" t="0" r="0" b="1905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400" cy="31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4F2B7" w14:textId="77777777" w:rsidR="005218A5" w:rsidRPr="00EE1474" w:rsidRDefault="005218A5" w:rsidP="00EE1474">
      <w:pPr>
        <w:jc w:val="center"/>
        <w:rPr>
          <w:lang w:val="vi-VN"/>
        </w:rPr>
      </w:pPr>
    </w:p>
    <w:p w14:paraId="1EBB29AC" w14:textId="2190B208" w:rsidR="00715A52" w:rsidRDefault="00715A52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lang w:val="vi-VN"/>
        </w:rPr>
      </w:pPr>
    </w:p>
    <w:p w14:paraId="29B1D8B3" w14:textId="3753A3AE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3" w:name="_Toc74501852"/>
      <w:r w:rsidRPr="00CD066B">
        <w:rPr>
          <w:sz w:val="22"/>
          <w:szCs w:val="22"/>
          <w:lang w:val="vi-VN"/>
        </w:rPr>
        <w:t>Sơ đồ triển khai</w:t>
      </w:r>
      <w:bookmarkEnd w:id="23"/>
    </w:p>
    <w:p w14:paraId="543FD8F6" w14:textId="60AF0E17" w:rsidR="0038742D" w:rsidRDefault="0038742D" w:rsidP="00CD066B">
      <w:pPr>
        <w:jc w:val="center"/>
        <w:rPr>
          <w:lang w:val="vi-VN"/>
        </w:rPr>
      </w:pPr>
    </w:p>
    <w:p w14:paraId="36BC73CE" w14:textId="6A51D623" w:rsidR="005218A5" w:rsidRPr="006D46F5" w:rsidRDefault="000B01EC" w:rsidP="00CD066B">
      <w:pPr>
        <w:jc w:val="center"/>
        <w:rPr>
          <w:lang w:val="en-CA"/>
        </w:rPr>
      </w:pPr>
      <w:r w:rsidRPr="000B01EC">
        <w:rPr>
          <w:noProof/>
          <w:lang w:eastAsia="en-US"/>
        </w:rPr>
        <w:drawing>
          <wp:inline distT="0" distB="0" distL="0" distR="0" wp14:anchorId="24BCF564" wp14:editId="7E49C8ED">
            <wp:extent cx="4374000" cy="1944000"/>
            <wp:effectExtent l="0" t="0" r="762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400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84B3B" w14:textId="15B579E2" w:rsidR="005218A5" w:rsidRDefault="005218A5" w:rsidP="00715A52">
      <w:pPr>
        <w:pStyle w:val="NoSpacing"/>
        <w:rPr>
          <w:lang w:val="vi-VN"/>
        </w:rPr>
      </w:pPr>
    </w:p>
    <w:p w14:paraId="6E11970F" w14:textId="77777777" w:rsidR="00715A52" w:rsidRPr="00CD066B" w:rsidRDefault="00715A52" w:rsidP="00715A52">
      <w:pPr>
        <w:pStyle w:val="NoSpacing"/>
        <w:rPr>
          <w:lang w:val="vi-VN"/>
        </w:rPr>
      </w:pPr>
    </w:p>
    <w:p w14:paraId="70B94EDD" w14:textId="2E462680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4" w:name="_Toc74501853"/>
      <w:r w:rsidRPr="00CD066B">
        <w:rPr>
          <w:sz w:val="22"/>
          <w:szCs w:val="22"/>
          <w:lang w:val="vi-VN"/>
        </w:rPr>
        <w:t>Yêu cầu hệ thống</w:t>
      </w:r>
      <w:bookmarkEnd w:id="24"/>
      <w:r w:rsidR="0038742D" w:rsidRPr="00CD066B">
        <w:rPr>
          <w:sz w:val="22"/>
          <w:szCs w:val="22"/>
          <w:lang w:val="vi-VN"/>
        </w:rPr>
        <w:tab/>
      </w:r>
    </w:p>
    <w:p w14:paraId="225CB423" w14:textId="1AB9BE4E" w:rsidR="00A565EC" w:rsidRPr="00CD066B" w:rsidRDefault="00A565EC" w:rsidP="0050282A">
      <w:pPr>
        <w:pStyle w:val="Shortsectiontitle"/>
      </w:pPr>
      <w:r w:rsidRPr="00CD066B">
        <w:t>Yêu cầu hệ thống để triển khai phần mềm:</w:t>
      </w:r>
    </w:p>
    <w:p w14:paraId="40795F70" w14:textId="28D99275" w:rsidR="00A565EC" w:rsidRPr="00CD066B" w:rsidRDefault="00A565EC" w:rsidP="0050282A">
      <w:pPr>
        <w:pStyle w:val="Bulletpoint"/>
      </w:pPr>
      <w:r w:rsidRPr="00CD066B">
        <w:t xml:space="preserve">Máy chủ </w:t>
      </w:r>
      <w:proofErr w:type="spellStart"/>
      <w:r w:rsidRPr="00CD066B">
        <w:t>chứa</w:t>
      </w:r>
      <w:proofErr w:type="spellEnd"/>
      <w:r w:rsidRPr="00CD066B">
        <w:t xml:space="preserve"> cơ sở dữ liệu chạy hệ điều hành </w:t>
      </w:r>
      <w:proofErr w:type="spellStart"/>
      <w:r w:rsidRPr="00CD066B">
        <w:t>Window</w:t>
      </w:r>
      <w:proofErr w:type="spellEnd"/>
      <w:r w:rsidRPr="00CD066B">
        <w:t xml:space="preserve"> XP trở lên và có cài SQL Server phiên bản từ</w:t>
      </w:r>
      <w:r w:rsidR="003B51D1" w:rsidRPr="00CD066B">
        <w:t xml:space="preserve"> </w:t>
      </w:r>
      <w:r w:rsidRPr="00CD066B">
        <w:t>2008</w:t>
      </w:r>
      <w:r w:rsidR="003B51D1" w:rsidRPr="00CD066B">
        <w:t xml:space="preserve"> về sau</w:t>
      </w:r>
      <w:r w:rsidRPr="00CD066B">
        <w:t>.</w:t>
      </w:r>
    </w:p>
    <w:p w14:paraId="62C66FBB" w14:textId="5640C3B9" w:rsidR="000B01EC" w:rsidRDefault="00A565EC" w:rsidP="0050282A">
      <w:pPr>
        <w:pStyle w:val="Bulletpoint"/>
      </w:pPr>
      <w:r w:rsidRPr="00CD066B">
        <w:t xml:space="preserve">Các máy nhân viên tại phòng đào tạo chạy hệ điều hành </w:t>
      </w:r>
      <w:proofErr w:type="spellStart"/>
      <w:r w:rsidRPr="00CD066B">
        <w:t>bất</w:t>
      </w:r>
      <w:proofErr w:type="spellEnd"/>
      <w:r w:rsidRPr="00CD066B">
        <w:t xml:space="preserve"> </w:t>
      </w:r>
      <w:proofErr w:type="spellStart"/>
      <w:r w:rsidRPr="00CD066B">
        <w:t>kỳ</w:t>
      </w:r>
      <w:proofErr w:type="spellEnd"/>
      <w:r w:rsidRPr="00CD066B">
        <w:t xml:space="preserve">, có cài đặt JRE phiên bản </w:t>
      </w:r>
      <w:r w:rsidR="003B51D1" w:rsidRPr="00CD066B">
        <w:t>từ</w:t>
      </w:r>
      <w:r w:rsidRPr="00CD066B">
        <w:t xml:space="preserve"> 1.8</w:t>
      </w:r>
      <w:r w:rsidR="003B51D1" w:rsidRPr="00CD066B">
        <w:t xml:space="preserve"> trở lên</w:t>
      </w:r>
      <w:r w:rsidRPr="00CD066B">
        <w:t xml:space="preserve"> và được cài phần mềm </w:t>
      </w:r>
      <w:proofErr w:type="spellStart"/>
      <w:r w:rsidR="00EB62CB">
        <w:t>StoMan</w:t>
      </w:r>
      <w:proofErr w:type="spellEnd"/>
      <w:r w:rsidR="00EB62CB">
        <w:t>.</w:t>
      </w:r>
    </w:p>
    <w:p w14:paraId="56E30D2C" w14:textId="51756F13" w:rsidR="00A565EC" w:rsidRDefault="00673C85" w:rsidP="000B01EC">
      <w:pPr>
        <w:pStyle w:val="Heading1"/>
        <w:rPr>
          <w:lang w:val="vi-VN"/>
        </w:rPr>
      </w:pPr>
      <w:bookmarkStart w:id="25" w:name="_Toc74501854"/>
      <w:r>
        <w:rPr>
          <w:lang w:val="vi-VN"/>
        </w:rPr>
        <w:lastRenderedPageBreak/>
        <w:t>THIÊT KẾ ỨNG DỤNG</w:t>
      </w:r>
      <w:bookmarkEnd w:id="25"/>
    </w:p>
    <w:p w14:paraId="49EDDB43" w14:textId="1562CE9C" w:rsidR="00673C85" w:rsidRDefault="00673C85" w:rsidP="00673C85">
      <w:pPr>
        <w:pStyle w:val="Heading2"/>
        <w:rPr>
          <w:lang w:val="vi-VN"/>
        </w:rPr>
      </w:pPr>
      <w:bookmarkStart w:id="26" w:name="_Toc74501855"/>
      <w:proofErr w:type="spellStart"/>
      <w:r>
        <w:rPr>
          <w:lang w:val="vi-VN"/>
        </w:rPr>
        <w:t>Mộ</w:t>
      </w:r>
      <w:proofErr w:type="spellEnd"/>
      <w:r>
        <w:rPr>
          <w:lang w:val="vi-VN"/>
        </w:rPr>
        <w:t xml:space="preserve"> hình công nghệ ứng dụng</w:t>
      </w:r>
      <w:bookmarkEnd w:id="26"/>
    </w:p>
    <w:p w14:paraId="0A9CEA3A" w14:textId="6E7F142F" w:rsidR="006D46F5" w:rsidRDefault="006D46F5" w:rsidP="006D46F5">
      <w:pPr>
        <w:rPr>
          <w:lang w:val="vi-VN"/>
        </w:rPr>
      </w:pPr>
    </w:p>
    <w:p w14:paraId="1C3632A8" w14:textId="078A5BDD" w:rsidR="008C4CB9" w:rsidRDefault="008C4CB9" w:rsidP="006D46F5">
      <w:pPr>
        <w:rPr>
          <w:lang w:val="vi-VN"/>
        </w:rPr>
      </w:pPr>
    </w:p>
    <w:p w14:paraId="61F2D1C6" w14:textId="77777777" w:rsidR="00A8780F" w:rsidRDefault="00A8780F" w:rsidP="006D46F5">
      <w:pPr>
        <w:rPr>
          <w:lang w:val="vi-VN"/>
        </w:rPr>
      </w:pPr>
    </w:p>
    <w:p w14:paraId="6286DC99" w14:textId="11F2D4EF" w:rsidR="006D46F5" w:rsidRPr="001C165C" w:rsidRDefault="006D46F5" w:rsidP="006D46F5">
      <w:pPr>
        <w:jc w:val="center"/>
        <w:rPr>
          <w:lang w:val="en-CA"/>
        </w:rPr>
      </w:pPr>
      <w:r w:rsidRPr="006D46F5">
        <w:rPr>
          <w:noProof/>
          <w:lang w:eastAsia="en-US"/>
        </w:rPr>
        <w:drawing>
          <wp:inline distT="0" distB="0" distL="0" distR="0" wp14:anchorId="6872C53F" wp14:editId="6FAE29E6">
            <wp:extent cx="4780800" cy="5324400"/>
            <wp:effectExtent l="0" t="0" r="127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800" cy="53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DA970" w14:textId="2A685BB2" w:rsidR="006D46F5" w:rsidRDefault="006D46F5">
      <w:pPr>
        <w:rPr>
          <w:lang w:val="vi-VN"/>
        </w:rPr>
      </w:pPr>
    </w:p>
    <w:p w14:paraId="7905CC64" w14:textId="77777777" w:rsidR="008C4CB9" w:rsidRDefault="008C4CB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vi-VN"/>
        </w:rPr>
      </w:pPr>
      <w:r>
        <w:rPr>
          <w:lang w:val="vi-VN"/>
        </w:rPr>
        <w:br w:type="page"/>
      </w:r>
    </w:p>
    <w:p w14:paraId="1254A17A" w14:textId="12CDB783" w:rsidR="00673C85" w:rsidRDefault="00673C85" w:rsidP="00673C85">
      <w:pPr>
        <w:pStyle w:val="Heading2"/>
        <w:rPr>
          <w:lang w:val="vi-VN"/>
        </w:rPr>
      </w:pPr>
      <w:bookmarkStart w:id="27" w:name="_Toc74501856"/>
      <w:r>
        <w:rPr>
          <w:lang w:val="vi-VN"/>
        </w:rPr>
        <w:lastRenderedPageBreak/>
        <w:t>Thực thể</w:t>
      </w:r>
      <w:bookmarkEnd w:id="27"/>
    </w:p>
    <w:p w14:paraId="51BBA7B8" w14:textId="1D69CA1D" w:rsidR="00673C85" w:rsidRDefault="00673C85" w:rsidP="00673C85">
      <w:pPr>
        <w:pStyle w:val="Heading3"/>
        <w:rPr>
          <w:lang w:val="vi-VN"/>
        </w:rPr>
      </w:pPr>
      <w:bookmarkStart w:id="28" w:name="_Toc74501857"/>
      <w:r>
        <w:rPr>
          <w:lang w:val="vi-VN"/>
        </w:rPr>
        <w:t>Sơ đồ quan hệ thực thể (ERD)</w:t>
      </w:r>
      <w:bookmarkEnd w:id="28"/>
    </w:p>
    <w:p w14:paraId="0F96D957" w14:textId="16EFC2A1" w:rsidR="00397998" w:rsidRPr="00397998" w:rsidRDefault="00397998" w:rsidP="00C33311">
      <w:pPr>
        <w:pStyle w:val="Shortsectiontitle"/>
      </w:pPr>
      <w:r w:rsidRPr="00397998">
        <w:t xml:space="preserve">Trong hệ thống </w:t>
      </w:r>
      <w:proofErr w:type="spellStart"/>
      <w:r w:rsidRPr="00397998">
        <w:t>đã</w:t>
      </w:r>
      <w:proofErr w:type="spellEnd"/>
      <w:r w:rsidRPr="00397998">
        <w:t xml:space="preserve"> được mô tả trên có các thực thể </w:t>
      </w:r>
      <w:r>
        <w:t>sau:</w:t>
      </w:r>
    </w:p>
    <w:p w14:paraId="07D2D910" w14:textId="339CFBD1" w:rsidR="00397998" w:rsidRPr="00397998" w:rsidRDefault="00397998" w:rsidP="00C33311">
      <w:pPr>
        <w:pStyle w:val="Bulletpoint"/>
      </w:pPr>
      <w:r w:rsidRPr="00397998">
        <w:t xml:space="preserve"> </w:t>
      </w:r>
    </w:p>
    <w:p w14:paraId="7E7B74C0" w14:textId="5C0BC2E9" w:rsidR="00397998" w:rsidRDefault="00397998" w:rsidP="00C33311">
      <w:pPr>
        <w:pStyle w:val="Shortsectiontitle"/>
      </w:pPr>
      <w:r w:rsidRPr="00397998">
        <w:t xml:space="preserve">Sau khi phân tích có thể </w:t>
      </w:r>
      <w:proofErr w:type="spellStart"/>
      <w:r w:rsidRPr="00397998">
        <w:t>thấy</w:t>
      </w:r>
      <w:proofErr w:type="spellEnd"/>
      <w:r w:rsidRPr="00397998">
        <w:t xml:space="preserve"> các thực thể có </w:t>
      </w:r>
      <w:proofErr w:type="spellStart"/>
      <w:r w:rsidRPr="00397998">
        <w:t>mối</w:t>
      </w:r>
      <w:proofErr w:type="spellEnd"/>
      <w:r w:rsidRPr="00397998">
        <w:t xml:space="preserve"> quan hệ với nhau như sơ đồ ERD sau</w:t>
      </w:r>
    </w:p>
    <w:p w14:paraId="4A413A4A" w14:textId="009273F0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t>Sơ đồ ERD cấp 1</w:t>
      </w:r>
    </w:p>
    <w:p w14:paraId="4B067183" w14:textId="77777777" w:rsidR="0074569A" w:rsidRPr="0074569A" w:rsidRDefault="0074569A" w:rsidP="00804715">
      <w:pPr>
        <w:pStyle w:val="NoSpacing"/>
        <w:rPr>
          <w:lang w:val="vi-VN"/>
        </w:rPr>
      </w:pPr>
    </w:p>
    <w:p w14:paraId="58EB3D54" w14:textId="375637D4" w:rsidR="000D4938" w:rsidRDefault="000D4938" w:rsidP="001210AD">
      <w:pPr>
        <w:jc w:val="center"/>
      </w:pPr>
      <w:r>
        <w:br/>
      </w:r>
    </w:p>
    <w:p w14:paraId="2E4442D1" w14:textId="77777777" w:rsidR="000D4938" w:rsidRDefault="000D4938">
      <w:r>
        <w:br w:type="page"/>
      </w:r>
    </w:p>
    <w:p w14:paraId="6B07CC75" w14:textId="26A96B74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lastRenderedPageBreak/>
        <w:t>Sơ đồ ERD cấp 2</w:t>
      </w:r>
    </w:p>
    <w:p w14:paraId="4C8BF930" w14:textId="273223A2" w:rsidR="00A50486" w:rsidRDefault="00A50486" w:rsidP="00804715">
      <w:pPr>
        <w:pStyle w:val="NoSpacing"/>
        <w:rPr>
          <w:lang w:val="vi-VN"/>
        </w:rPr>
      </w:pPr>
    </w:p>
    <w:p w14:paraId="498DC52F" w14:textId="28754EA1" w:rsidR="001210AD" w:rsidRPr="003F5CE0" w:rsidRDefault="001210AD" w:rsidP="00A50486">
      <w:pPr>
        <w:rPr>
          <w:lang w:val="en-CA"/>
        </w:rPr>
      </w:pPr>
    </w:p>
    <w:p w14:paraId="4CBFB9F0" w14:textId="77777777" w:rsidR="00B42D3C" w:rsidRDefault="00B42D3C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6FD5B970" w14:textId="77777777" w:rsidR="00EB62CB" w:rsidRDefault="00EB62CB" w:rsidP="00EB62CB">
      <w:pPr>
        <w:pStyle w:val="Heading3"/>
        <w:rPr>
          <w:lang w:val="vi-VN"/>
        </w:rPr>
      </w:pPr>
      <w:bookmarkStart w:id="29" w:name="_Toc77797666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hực thể</w:t>
      </w:r>
      <w:bookmarkEnd w:id="29"/>
    </w:p>
    <w:p w14:paraId="7537E576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Thực thể Nhân viên</w:t>
      </w:r>
    </w:p>
    <w:p w14:paraId="7C6ACFBB" w14:textId="77777777" w:rsidR="00EB62CB" w:rsidRDefault="00EB62CB" w:rsidP="00EB62CB">
      <w:pPr>
        <w:pStyle w:val="Shortsectiontitle"/>
      </w:pPr>
      <w:r>
        <w:t xml:space="preserve">Bảng NHANVIEN lưu thông tin nhân viên quản lý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3B97CF0C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8B0407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CA678C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974A982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759B9CE4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49EECBA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6907029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CFBDEB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ã nhân viên</w:t>
            </w:r>
          </w:p>
        </w:tc>
      </w:tr>
      <w:tr w:rsidR="00EB62CB" w:rsidRPr="00252D5A" w14:paraId="2E892C29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DDEE08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ENNV</w:t>
            </w:r>
          </w:p>
        </w:tc>
        <w:tc>
          <w:tcPr>
            <w:tcW w:w="1960" w:type="dxa"/>
            <w:noWrap/>
            <w:hideMark/>
          </w:tcPr>
          <w:p w14:paraId="1A592F4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A78921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ên nhân viên</w:t>
            </w:r>
          </w:p>
        </w:tc>
      </w:tr>
      <w:tr w:rsidR="00EB62CB" w:rsidRPr="00252D5A" w14:paraId="68E9D582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F6FF66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654C177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332D38D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 trò người quản trị</w:t>
            </w:r>
          </w:p>
        </w:tc>
      </w:tr>
      <w:tr w:rsidR="00EB62CB" w:rsidRPr="00252D5A" w14:paraId="34F2954A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DB0DAC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TKHAU</w:t>
            </w:r>
          </w:p>
        </w:tc>
        <w:tc>
          <w:tcPr>
            <w:tcW w:w="1960" w:type="dxa"/>
            <w:noWrap/>
            <w:hideMark/>
          </w:tcPr>
          <w:p w14:paraId="34C5FC7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2A73BBA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ật khẩu đăng nhập</w:t>
            </w:r>
          </w:p>
        </w:tc>
      </w:tr>
    </w:tbl>
    <w:p w14:paraId="59560462" w14:textId="77777777" w:rsidR="00EB62CB" w:rsidRDefault="00EB62CB" w:rsidP="00EB62CB">
      <w:pPr>
        <w:pStyle w:val="NoSpacing"/>
      </w:pPr>
    </w:p>
    <w:p w14:paraId="53F30EE6" w14:textId="77777777" w:rsidR="00EB62CB" w:rsidRPr="000025D7" w:rsidRDefault="00EB62CB" w:rsidP="00EB62CB">
      <w:pPr>
        <w:pStyle w:val="NoSpacing"/>
      </w:pPr>
    </w:p>
    <w:p w14:paraId="2E8F6B97" w14:textId="77777777" w:rsidR="00EB62CB" w:rsidRPr="004763FE" w:rsidRDefault="00EB62CB" w:rsidP="00EB62CB">
      <w:pPr>
        <w:pStyle w:val="Heading4"/>
        <w:rPr>
          <w:noProof/>
          <w:sz w:val="21"/>
          <w:szCs w:val="21"/>
          <w:lang w:val="vi-VN"/>
        </w:rPr>
      </w:pPr>
      <w:r>
        <w:rPr>
          <w:lang w:val="vi-VN"/>
        </w:rPr>
        <w:t xml:space="preserve">Thực thể </w:t>
      </w:r>
      <w:r w:rsidRPr="005B28E0">
        <w:rPr>
          <w:noProof/>
          <w:sz w:val="21"/>
          <w:szCs w:val="21"/>
          <w:lang w:val="vi-VN"/>
        </w:rPr>
        <w:t>Hàng hoá</w:t>
      </w:r>
    </w:p>
    <w:p w14:paraId="4F1F581F" w14:textId="77777777" w:rsidR="00EB62CB" w:rsidRPr="00366453" w:rsidRDefault="00EB62CB" w:rsidP="00EB62CB">
      <w:pPr>
        <w:pStyle w:val="Shortsectiontitle"/>
      </w:pPr>
      <w:r>
        <w:t xml:space="preserve">Bảng </w:t>
      </w:r>
      <w:r w:rsidRPr="004763FE">
        <w:t>HANGHOA</w:t>
      </w:r>
      <w:r>
        <w:t xml:space="preserve"> lưu thông ti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A1187E3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084760E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4B1B3E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05077D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515E9F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5D96C5B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7C2BC46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61BD70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EB62CB" w:rsidRPr="00252D5A" w14:paraId="057C3712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4BD4CD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HH</w:t>
            </w:r>
          </w:p>
        </w:tc>
        <w:tc>
          <w:tcPr>
            <w:tcW w:w="1960" w:type="dxa"/>
            <w:noWrap/>
            <w:hideMark/>
          </w:tcPr>
          <w:p w14:paraId="3D39E97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1BD47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hàng hoá</w:t>
            </w:r>
          </w:p>
        </w:tc>
      </w:tr>
      <w:tr w:rsidR="00EB62CB" w:rsidRPr="00252D5A" w14:paraId="7C2BEFB7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959726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  <w:hideMark/>
          </w:tcPr>
          <w:p w14:paraId="47868A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0F6DA3A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ơn giá</w:t>
            </w:r>
          </w:p>
        </w:tc>
      </w:tr>
      <w:tr w:rsidR="00EB62CB" w:rsidRPr="00252D5A" w14:paraId="4DB07EC9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C984C9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VITINH</w:t>
            </w:r>
          </w:p>
        </w:tc>
        <w:tc>
          <w:tcPr>
            <w:tcW w:w="1960" w:type="dxa"/>
            <w:noWrap/>
            <w:hideMark/>
          </w:tcPr>
          <w:p w14:paraId="39BE581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645C55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5B28E0">
              <w:rPr>
                <w:noProof/>
              </w:rPr>
              <w:t>Đơn vị tính</w:t>
            </w:r>
          </w:p>
        </w:tc>
      </w:tr>
      <w:tr w:rsidR="00EB62CB" w:rsidRPr="00252D5A" w14:paraId="163156B1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6FCB93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285B394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EB1CDC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</w:tbl>
    <w:p w14:paraId="7DD78BA1" w14:textId="77777777" w:rsidR="00EB62CB" w:rsidRPr="00804715" w:rsidRDefault="00EB62CB" w:rsidP="00EB62CB">
      <w:pPr>
        <w:pStyle w:val="NoSpacing"/>
      </w:pPr>
    </w:p>
    <w:p w14:paraId="51149CB1" w14:textId="77777777" w:rsidR="00EB62CB" w:rsidRPr="00804715" w:rsidRDefault="00EB62CB" w:rsidP="00EB62CB">
      <w:pPr>
        <w:pStyle w:val="NoSpacing"/>
      </w:pPr>
    </w:p>
    <w:p w14:paraId="1ECC2039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17FCF018" w14:textId="77777777" w:rsidR="00EB62CB" w:rsidRPr="00366453" w:rsidRDefault="00EB62CB" w:rsidP="00EB62CB">
      <w:pPr>
        <w:pStyle w:val="Shortsectiontitle"/>
      </w:pPr>
      <w:r>
        <w:t xml:space="preserve">Bảng LOAIHANGHOA lưu thông tin các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EB62CB" w:rsidRPr="00252D5A" w14:paraId="68B3AD55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5D9383D6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F358EA4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44AE2AF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143C8909" w14:textId="77777777" w:rsidTr="0061051F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500D810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311BB9A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0FADA91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  <w:tr w:rsidR="00EB62CB" w:rsidRPr="00252D5A" w14:paraId="1FAC089C" w14:textId="77777777" w:rsidTr="0061051F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7161E22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HH</w:t>
            </w:r>
          </w:p>
        </w:tc>
        <w:tc>
          <w:tcPr>
            <w:tcW w:w="1960" w:type="dxa"/>
            <w:noWrap/>
            <w:hideMark/>
          </w:tcPr>
          <w:p w14:paraId="532DE1B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2239D4F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hàng hoá</w:t>
            </w:r>
          </w:p>
        </w:tc>
      </w:tr>
    </w:tbl>
    <w:p w14:paraId="25D30C56" w14:textId="77777777" w:rsidR="00EB62CB" w:rsidRDefault="00EB62CB" w:rsidP="00EB62CB">
      <w:pPr>
        <w:pStyle w:val="NoSpacing"/>
      </w:pPr>
    </w:p>
    <w:p w14:paraId="2C8CF38B" w14:textId="77777777" w:rsidR="00EB62CB" w:rsidRPr="00232B20" w:rsidRDefault="00EB62CB" w:rsidP="00EB62CB">
      <w:pPr>
        <w:pStyle w:val="NoSpacing"/>
      </w:pPr>
    </w:p>
    <w:p w14:paraId="3667ED18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Đối </w:t>
      </w:r>
      <w:proofErr w:type="spellStart"/>
      <w:r>
        <w:rPr>
          <w:lang w:val="vi-VN"/>
        </w:rPr>
        <w:t>Tác</w:t>
      </w:r>
      <w:proofErr w:type="spellEnd"/>
    </w:p>
    <w:p w14:paraId="4BFF8424" w14:textId="77777777" w:rsidR="00EB62CB" w:rsidRPr="00366453" w:rsidRDefault="00EB62CB" w:rsidP="00EB62CB">
      <w:pPr>
        <w:pStyle w:val="Shortsectiontitle"/>
      </w:pPr>
      <w:r>
        <w:t xml:space="preserve">Bảng DOITAC lưu thông tin </w:t>
      </w:r>
      <w:proofErr w:type="spellStart"/>
      <w:r>
        <w:t>những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ăn với kho </w:t>
      </w:r>
      <w:proofErr w:type="spellStart"/>
      <w:r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E487DF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47D2B6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0F7BFF9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B8CA95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4B397AF2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E162C9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  <w:hideMark/>
          </w:tcPr>
          <w:p w14:paraId="03B9D3A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0AFA9BD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đối tác</w:t>
            </w:r>
          </w:p>
        </w:tc>
      </w:tr>
      <w:tr w:rsidR="00EB62CB" w:rsidRPr="00252D5A" w14:paraId="6371BF4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72E68B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DT</w:t>
            </w:r>
          </w:p>
        </w:tc>
        <w:tc>
          <w:tcPr>
            <w:tcW w:w="1960" w:type="dxa"/>
            <w:noWrap/>
            <w:hideMark/>
          </w:tcPr>
          <w:p w14:paraId="4A73DCF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9EFE6A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đối tác</w:t>
            </w:r>
          </w:p>
        </w:tc>
      </w:tr>
      <w:tr w:rsidR="00EB62CB" w:rsidRPr="00252D5A" w14:paraId="2EFA687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DC51D9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2E0C957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3CF339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</w:t>
            </w:r>
          </w:p>
        </w:tc>
      </w:tr>
      <w:tr w:rsidR="00EB62CB" w:rsidRPr="00252D5A" w14:paraId="4556E16C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78683C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  <w:tc>
          <w:tcPr>
            <w:tcW w:w="1960" w:type="dxa"/>
            <w:noWrap/>
            <w:hideMark/>
          </w:tcPr>
          <w:p w14:paraId="5E7B693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F80A56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</w:tr>
      <w:tr w:rsidR="00EB62CB" w:rsidRPr="00252D5A" w14:paraId="4A1F54C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112C72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DT</w:t>
            </w:r>
          </w:p>
        </w:tc>
        <w:tc>
          <w:tcPr>
            <w:tcW w:w="1960" w:type="dxa"/>
            <w:noWrap/>
            <w:hideMark/>
          </w:tcPr>
          <w:p w14:paraId="386DD6C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8D4E34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điện thoại</w:t>
            </w:r>
          </w:p>
        </w:tc>
      </w:tr>
      <w:tr w:rsidR="00EB62CB" w:rsidRPr="00252D5A" w14:paraId="5AF5BEF6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F05706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7EB4F14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7E99524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 trò đối tác</w:t>
            </w:r>
          </w:p>
        </w:tc>
      </w:tr>
      <w:tr w:rsidR="00EB62CB" w:rsidRPr="00252D5A" w14:paraId="38C4C730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0ABCF7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7A43CC5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160429D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</w:tbl>
    <w:p w14:paraId="701A3FDF" w14:textId="77777777" w:rsidR="00EB62CB" w:rsidRDefault="00EB62CB" w:rsidP="00EB62CB">
      <w:pPr>
        <w:pStyle w:val="NoSpacing"/>
      </w:pPr>
    </w:p>
    <w:p w14:paraId="3A113A22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41F00863" w14:textId="77777777" w:rsidR="00EB62CB" w:rsidRPr="00366453" w:rsidRDefault="00EB62CB" w:rsidP="00EB62CB">
      <w:pPr>
        <w:pStyle w:val="Shortsectiontitle"/>
      </w:pPr>
      <w:r>
        <w:t xml:space="preserve">Bảng LOAIDOITAC lưu thông tin các </w:t>
      </w:r>
      <w:proofErr w:type="spellStart"/>
      <w:r>
        <w:t>Loại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EB62CB" w:rsidRPr="00252D5A" w14:paraId="30C68E5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307E963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3562E3A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1C3823EA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21E203EC" w14:textId="77777777" w:rsidTr="0061051F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4C50752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45AA49A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30D978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  <w:tr w:rsidR="00EB62CB" w:rsidRPr="00252D5A" w14:paraId="00A02256" w14:textId="77777777" w:rsidTr="0061051F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76BD333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DT</w:t>
            </w:r>
          </w:p>
        </w:tc>
        <w:tc>
          <w:tcPr>
            <w:tcW w:w="1960" w:type="dxa"/>
            <w:noWrap/>
            <w:hideMark/>
          </w:tcPr>
          <w:p w14:paraId="5362FE4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17C1CB4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đối tác</w:t>
            </w:r>
          </w:p>
        </w:tc>
      </w:tr>
    </w:tbl>
    <w:p w14:paraId="1A51F1EB" w14:textId="77777777" w:rsidR="00EB62CB" w:rsidRDefault="00EB62CB" w:rsidP="00EB62CB">
      <w:pPr>
        <w:pStyle w:val="NoSpacing"/>
      </w:pPr>
    </w:p>
    <w:p w14:paraId="54BA9272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Kho</w:t>
      </w:r>
    </w:p>
    <w:p w14:paraId="14910F19" w14:textId="77777777" w:rsidR="00EB62CB" w:rsidRPr="000025D7" w:rsidRDefault="00EB62CB" w:rsidP="00EB62CB">
      <w:pPr>
        <w:pStyle w:val="Shortsectiontitle"/>
      </w:pPr>
      <w:r>
        <w:t xml:space="preserve">Bảng KHO lưu thông tin các kho </w:t>
      </w:r>
      <w:proofErr w:type="spellStart"/>
      <w:r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D6457ED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1BFCEEA0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515B40F9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34D869EC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596EDED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3D8E0D1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0D991E1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62375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EB62CB" w:rsidRPr="00252D5A" w14:paraId="7DE05D6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D6768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532FF90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271413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 kho</w:t>
            </w:r>
          </w:p>
        </w:tc>
      </w:tr>
      <w:tr w:rsidR="00EB62CB" w:rsidRPr="00252D5A" w14:paraId="4C2F0A7A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36C4B0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TK</w:t>
            </w:r>
          </w:p>
        </w:tc>
        <w:tc>
          <w:tcPr>
            <w:tcW w:w="1960" w:type="dxa"/>
            <w:noWrap/>
            <w:hideMark/>
          </w:tcPr>
          <w:p w14:paraId="0C881DB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CE805B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tồn kho</w:t>
            </w:r>
          </w:p>
        </w:tc>
      </w:tr>
    </w:tbl>
    <w:p w14:paraId="43B1C67B" w14:textId="77777777" w:rsidR="00EB62CB" w:rsidRDefault="00EB62CB" w:rsidP="00EB62CB">
      <w:pPr>
        <w:pStyle w:val="NoSpacing"/>
        <w:rPr>
          <w:lang w:val="vi-VN"/>
        </w:rPr>
      </w:pPr>
    </w:p>
    <w:p w14:paraId="1618468F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Lưu trữ</w:t>
      </w:r>
    </w:p>
    <w:p w14:paraId="3C57A8AD" w14:textId="77777777" w:rsidR="00EB62CB" w:rsidRPr="000025D7" w:rsidRDefault="00EB62CB" w:rsidP="00EB62CB">
      <w:pPr>
        <w:pStyle w:val="Shortsectiontitle"/>
      </w:pPr>
      <w:r>
        <w:t xml:space="preserve">Bảng LUUTRU lưu thông tin số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rong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3460C50A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9EECEB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297C079C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163CC510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455319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7F73DC6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1ADA8DF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D84379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EB62CB" w:rsidRPr="00252D5A" w14:paraId="229748AE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35C14E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6E9A610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388CFC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EB62CB" w:rsidRPr="00252D5A" w14:paraId="20BEDA84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0CBF0B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4ADE441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BE810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EB62CB" w:rsidRPr="00252D5A" w14:paraId="6BFA4EC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54D1B35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BDA3C6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4E4C9B9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</w:tbl>
    <w:p w14:paraId="7CAC9DA6" w14:textId="77777777" w:rsidR="00EB62CB" w:rsidRPr="000025D7" w:rsidRDefault="00EB62CB" w:rsidP="00EB62CB">
      <w:pPr>
        <w:pStyle w:val="NoSpacing"/>
        <w:rPr>
          <w:lang w:val="vi-VN"/>
        </w:rPr>
      </w:pPr>
    </w:p>
    <w:p w14:paraId="0528F19A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</w:p>
    <w:p w14:paraId="0EC96402" w14:textId="77777777" w:rsidR="00EB62CB" w:rsidRPr="000025D7" w:rsidRDefault="00EB62CB" w:rsidP="00EB62CB">
      <w:pPr>
        <w:pStyle w:val="Shortsectiontitle"/>
      </w:pPr>
      <w:r>
        <w:t xml:space="preserve">Bảng PHIEU lưu thông tin </w:t>
      </w:r>
      <w:proofErr w:type="spellStart"/>
      <w:r>
        <w:t>phiếu</w:t>
      </w:r>
      <w:proofErr w:type="spellEnd"/>
      <w:r>
        <w:t xml:space="preserve"> nhập và </w:t>
      </w:r>
      <w:proofErr w:type="spellStart"/>
      <w:r>
        <w:t>phiếu</w:t>
      </w:r>
      <w:proofErr w:type="spellEnd"/>
      <w:r>
        <w:t xml:space="preserve"> xuất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79D8AB9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F0E6A0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7059AEE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3D156BE3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2F778614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83CC98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1F0C271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043AE0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</w:t>
            </w:r>
          </w:p>
        </w:tc>
      </w:tr>
      <w:tr w:rsidR="00EB62CB" w:rsidRPr="00252D5A" w14:paraId="31B74A80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75F70B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LAP</w:t>
            </w:r>
          </w:p>
        </w:tc>
        <w:tc>
          <w:tcPr>
            <w:tcW w:w="1960" w:type="dxa"/>
            <w:noWrap/>
            <w:hideMark/>
          </w:tcPr>
          <w:p w14:paraId="43736F2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E7BE2C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EB62CB" w:rsidRPr="00252D5A" w14:paraId="74A89F9C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FB1ED6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AI</w:t>
            </w:r>
          </w:p>
        </w:tc>
        <w:tc>
          <w:tcPr>
            <w:tcW w:w="1960" w:type="dxa"/>
            <w:noWrap/>
            <w:hideMark/>
          </w:tcPr>
          <w:p w14:paraId="47EDB7F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  <w:hideMark/>
          </w:tcPr>
          <w:p w14:paraId="05B7BBB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ại</w:t>
            </w:r>
          </w:p>
        </w:tc>
      </w:tr>
      <w:tr w:rsidR="00EB62CB" w:rsidRPr="00252D5A" w14:paraId="3ADBF16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04001ED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13AC82B7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</w:tcPr>
          <w:p w14:paraId="5C1F611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EB62CB" w:rsidRPr="00252D5A" w14:paraId="63EAFD15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22C85AD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THUCHIEN</w:t>
            </w:r>
          </w:p>
        </w:tc>
        <w:tc>
          <w:tcPr>
            <w:tcW w:w="1960" w:type="dxa"/>
            <w:noWrap/>
          </w:tcPr>
          <w:p w14:paraId="7B5228A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19EE3EC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ày thực hiện</w:t>
            </w:r>
          </w:p>
        </w:tc>
      </w:tr>
      <w:tr w:rsidR="00EB62CB" w:rsidRPr="00252D5A" w14:paraId="04F04936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8FBEF9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HOANTHANH</w:t>
            </w:r>
          </w:p>
        </w:tc>
        <w:tc>
          <w:tcPr>
            <w:tcW w:w="1960" w:type="dxa"/>
            <w:noWrap/>
          </w:tcPr>
          <w:p w14:paraId="042328F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53E7F6B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ày hoàn thành</w:t>
            </w:r>
          </w:p>
        </w:tc>
      </w:tr>
      <w:tr w:rsidR="00EB62CB" w:rsidRPr="00252D5A" w14:paraId="622872F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11354CB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44CD203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0C598AA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EB62CB" w:rsidRPr="00252D5A" w14:paraId="6945C1D5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4CE7EB0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</w:tcPr>
          <w:p w14:paraId="40DEF86F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3000" w:type="dxa"/>
            <w:noWrap/>
          </w:tcPr>
          <w:p w14:paraId="44ED93A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đối tác</w:t>
            </w:r>
          </w:p>
        </w:tc>
      </w:tr>
      <w:tr w:rsidR="00EB62CB" w:rsidRPr="00252D5A" w14:paraId="09DD238C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429FE9E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4A19BF00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58C14767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03A95F45" w14:textId="77777777" w:rsidR="00EB62CB" w:rsidRDefault="00EB62CB" w:rsidP="00EB62CB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</w:p>
    <w:p w14:paraId="13B89064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</w:p>
    <w:p w14:paraId="2A881A41" w14:textId="77777777" w:rsidR="00EB62CB" w:rsidRPr="000025D7" w:rsidRDefault="00EB62CB" w:rsidP="00EB62CB">
      <w:pPr>
        <w:pStyle w:val="Shortsectiontitle"/>
      </w:pPr>
      <w:r>
        <w:t xml:space="preserve">Bảng CHITIETPHIEU lưu thông tin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được xuất hoặc nhập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5D10122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26405D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2417F06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5B2C232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61F539C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1E2550B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P</w:t>
            </w:r>
          </w:p>
        </w:tc>
        <w:tc>
          <w:tcPr>
            <w:tcW w:w="1960" w:type="dxa"/>
            <w:noWrap/>
            <w:hideMark/>
          </w:tcPr>
          <w:p w14:paraId="189559E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4A62D2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chi tiết phiếu nhập xuất</w:t>
            </w:r>
          </w:p>
        </w:tc>
      </w:tr>
      <w:tr w:rsidR="00EB62CB" w:rsidRPr="00252D5A" w14:paraId="25294DE4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AD7801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18597B8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BE397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nhập xuất</w:t>
            </w:r>
          </w:p>
        </w:tc>
      </w:tr>
      <w:tr w:rsidR="00EB62CB" w:rsidRPr="00252D5A" w14:paraId="222E32C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C9DDE3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0F62111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0373D0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EB62CB" w:rsidRPr="00252D5A" w14:paraId="26F60DBB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615EDD5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F5D9B9D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15277D1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  <w:tr w:rsidR="00EB62CB" w:rsidRPr="00252D5A" w14:paraId="43AD14E3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87991E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</w:tcPr>
          <w:p w14:paraId="7ADE417F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3B83A06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Đơn giá</w:t>
            </w:r>
          </w:p>
        </w:tc>
      </w:tr>
    </w:tbl>
    <w:p w14:paraId="4D3CCF13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</w:t>
      </w:r>
      <w:r>
        <w:rPr>
          <w:rFonts w:hint="eastAsia"/>
          <w:lang w:val="vi-VN"/>
        </w:rPr>
        <w:t>K</w:t>
      </w:r>
      <w:r>
        <w:rPr>
          <w:lang w:val="vi-VN"/>
        </w:rPr>
        <w:t>ho</w:t>
      </w:r>
    </w:p>
    <w:p w14:paraId="30E0F314" w14:textId="77777777" w:rsidR="00EB62CB" w:rsidRPr="000025D7" w:rsidRDefault="00EB62CB" w:rsidP="00EB62CB">
      <w:pPr>
        <w:pStyle w:val="Shortsectiontitle"/>
      </w:pPr>
      <w:r>
        <w:t xml:space="preserve">Bảng PHIEUKIEMKHO lưu thông tin </w:t>
      </w:r>
      <w:proofErr w:type="spellStart"/>
      <w:r>
        <w:t>phiếu</w:t>
      </w:r>
      <w:proofErr w:type="spellEnd"/>
      <w:r>
        <w:t xml:space="preserve"> kiểm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6F51080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0DA24A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BBDD598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0CB7EC68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3EF96FED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286B34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  <w:hideMark/>
          </w:tcPr>
          <w:p w14:paraId="0497734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12EE44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kiểm kho</w:t>
            </w:r>
          </w:p>
        </w:tc>
      </w:tr>
      <w:tr w:rsidR="00EB62CB" w:rsidRPr="00252D5A" w14:paraId="43C50CE5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2479B5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lastRenderedPageBreak/>
              <w:t>NGAYLAP</w:t>
            </w:r>
          </w:p>
        </w:tc>
        <w:tc>
          <w:tcPr>
            <w:tcW w:w="1960" w:type="dxa"/>
            <w:noWrap/>
            <w:hideMark/>
          </w:tcPr>
          <w:p w14:paraId="101FDE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19888C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EB62CB" w:rsidRPr="00252D5A" w14:paraId="12AE5D65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98C80A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KIEM</w:t>
            </w:r>
          </w:p>
        </w:tc>
        <w:tc>
          <w:tcPr>
            <w:tcW w:w="1960" w:type="dxa"/>
            <w:noWrap/>
            <w:hideMark/>
          </w:tcPr>
          <w:p w14:paraId="1E30BA9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4E72518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kiểm</w:t>
            </w:r>
          </w:p>
        </w:tc>
      </w:tr>
      <w:tr w:rsidR="00EB62CB" w:rsidRPr="00252D5A" w14:paraId="5854918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641ABC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6066F09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827C24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EB62CB" w:rsidRPr="00252D5A" w14:paraId="1839FC0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F5EE3C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3655CC1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</w:tcPr>
          <w:p w14:paraId="14839D6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EB62CB" w:rsidRPr="00252D5A" w14:paraId="2B21B2DE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0385F482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4501C48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FDDCD8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46D7C2CB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kho</w:t>
      </w:r>
    </w:p>
    <w:p w14:paraId="5E58BEE9" w14:textId="77777777" w:rsidR="00EB62CB" w:rsidRPr="000025D7" w:rsidRDefault="00EB62CB" w:rsidP="00EB62CB">
      <w:pPr>
        <w:pStyle w:val="Shortsectiontitle"/>
      </w:pPr>
      <w:r>
        <w:t xml:space="preserve">Bảng CHITIETKIEMKHO lưu thông tin chi </w:t>
      </w:r>
      <w:proofErr w:type="spellStart"/>
      <w:r>
        <w:t>tiết</w:t>
      </w:r>
      <w:proofErr w:type="spellEnd"/>
      <w:r>
        <w:t xml:space="preserve"> số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hực sau khi kiểm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DF67FE9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DA0D055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6D64FEA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568957B4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729168BA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2496009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KK</w:t>
            </w:r>
          </w:p>
        </w:tc>
        <w:tc>
          <w:tcPr>
            <w:tcW w:w="1960" w:type="dxa"/>
            <w:noWrap/>
            <w:hideMark/>
          </w:tcPr>
          <w:p w14:paraId="29A1468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2B1C2A5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940ABD">
              <w:rPr>
                <w:noProof/>
              </w:rPr>
              <w:t xml:space="preserve">Mã chi tiết phiếu kiểm </w:t>
            </w:r>
            <w:r>
              <w:rPr>
                <w:noProof/>
              </w:rPr>
              <w:t>kho</w:t>
            </w:r>
          </w:p>
        </w:tc>
      </w:tr>
      <w:tr w:rsidR="00EB62CB" w:rsidRPr="00252D5A" w14:paraId="66583846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F6BA3F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ON</w:t>
            </w:r>
          </w:p>
        </w:tc>
        <w:tc>
          <w:tcPr>
            <w:tcW w:w="1960" w:type="dxa"/>
            <w:noWrap/>
            <w:hideMark/>
          </w:tcPr>
          <w:p w14:paraId="6F7D8F3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3EEB5CE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ồn</w:t>
            </w:r>
          </w:p>
        </w:tc>
      </w:tr>
      <w:tr w:rsidR="00EB62CB" w:rsidRPr="00252D5A" w14:paraId="48AD464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173C94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HUC</w:t>
            </w:r>
          </w:p>
        </w:tc>
        <w:tc>
          <w:tcPr>
            <w:tcW w:w="1960" w:type="dxa"/>
            <w:noWrap/>
            <w:hideMark/>
          </w:tcPr>
          <w:p w14:paraId="31FD2ED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58FBA3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hực</w:t>
            </w:r>
          </w:p>
        </w:tc>
      </w:tr>
      <w:tr w:rsidR="00EB62CB" w:rsidRPr="00252D5A" w14:paraId="79433D6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A6F1612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</w:tcPr>
          <w:p w14:paraId="52AE946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0E80AB9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kiểm kho</w:t>
            </w:r>
          </w:p>
        </w:tc>
      </w:tr>
      <w:tr w:rsidR="00EB62CB" w:rsidRPr="00252D5A" w14:paraId="091BC433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2396B2A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</w:tcPr>
          <w:p w14:paraId="67510A7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2B0C120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lưu trữ</w:t>
            </w:r>
          </w:p>
        </w:tc>
      </w:tr>
    </w:tbl>
    <w:p w14:paraId="23345221" w14:textId="4F153AF0" w:rsidR="000025D7" w:rsidRDefault="000025D7" w:rsidP="00804715">
      <w:pPr>
        <w:pStyle w:val="NoSpacing"/>
        <w:rPr>
          <w:lang w:val="vi-VN"/>
        </w:rPr>
      </w:pPr>
    </w:p>
    <w:p w14:paraId="7C82EF16" w14:textId="77777777" w:rsidR="00804715" w:rsidRPr="000025D7" w:rsidRDefault="00804715" w:rsidP="00804715">
      <w:pPr>
        <w:pStyle w:val="NoSpacing"/>
        <w:rPr>
          <w:lang w:val="vi-VN"/>
        </w:rPr>
      </w:pPr>
    </w:p>
    <w:p w14:paraId="2277D1DA" w14:textId="77777777" w:rsidR="00D13A8E" w:rsidRDefault="00D13A8E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  <w:bookmarkStart w:id="30" w:name="_Toc74501859"/>
      <w:r>
        <w:rPr>
          <w:lang w:val="en-CA"/>
        </w:rPr>
        <w:br w:type="page"/>
      </w:r>
    </w:p>
    <w:p w14:paraId="52CE1E0E" w14:textId="206A20C4" w:rsidR="00673C85" w:rsidRDefault="005B0A71" w:rsidP="005B0A71">
      <w:pPr>
        <w:pStyle w:val="Heading2"/>
        <w:rPr>
          <w:lang w:val="vi-VN"/>
        </w:rPr>
      </w:pPr>
      <w:proofErr w:type="spellStart"/>
      <w:r>
        <w:rPr>
          <w:lang w:val="en-CA"/>
        </w:rPr>
        <w:lastRenderedPageBreak/>
        <w:t>Thiết</w:t>
      </w:r>
      <w:proofErr w:type="spellEnd"/>
      <w:r>
        <w:rPr>
          <w:lang w:val="vi-VN"/>
        </w:rPr>
        <w:t xml:space="preserve"> kế giao </w:t>
      </w:r>
      <w:proofErr w:type="spellStart"/>
      <w:r>
        <w:rPr>
          <w:lang w:val="vi-VN"/>
        </w:rPr>
        <w:t>diện</w:t>
      </w:r>
      <w:bookmarkEnd w:id="30"/>
      <w:proofErr w:type="spellEnd"/>
    </w:p>
    <w:p w14:paraId="55D9BDF2" w14:textId="05BB2EBE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31" w:name="_Toc74501860"/>
      <w:r>
        <w:rPr>
          <w:lang w:val="vi-VN"/>
        </w:rPr>
        <w:t xml:space="preserve">Sơ đồ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 giao </w:t>
      </w:r>
      <w:proofErr w:type="spellStart"/>
      <w:r>
        <w:rPr>
          <w:lang w:val="vi-VN"/>
        </w:rPr>
        <w:t>diện</w:t>
      </w:r>
      <w:bookmarkEnd w:id="31"/>
      <w:proofErr w:type="spellEnd"/>
    </w:p>
    <w:p w14:paraId="187E9AB1" w14:textId="77777777" w:rsid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Theo yêu cầu thì mọi nhân viên phải đăng nhập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khi sử dụng ứng dụng nên </w:t>
      </w:r>
      <w:proofErr w:type="spellStart"/>
      <w:r w:rsidRPr="00232B20">
        <w:rPr>
          <w:lang w:val="vi-VN"/>
        </w:rPr>
        <w:t>form</w:t>
      </w:r>
      <w:proofErr w:type="spellEnd"/>
      <w:r w:rsidRPr="00232B20">
        <w:rPr>
          <w:lang w:val="vi-VN"/>
        </w:rPr>
        <w:t xml:space="preserve"> đăng nhập xuất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hiện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để yêu cầu đăng nhập. </w:t>
      </w:r>
    </w:p>
    <w:p w14:paraId="4C013BF6" w14:textId="77777777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chính là một </w:t>
      </w:r>
      <w:proofErr w:type="spellStart"/>
      <w:r w:rsidRPr="00232B20">
        <w:rPr>
          <w:lang w:val="vi-VN"/>
        </w:rPr>
        <w:t>cử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sổ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chứ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menu</w:t>
      </w:r>
      <w:proofErr w:type="spellEnd"/>
      <w:r w:rsidRPr="00232B20">
        <w:rPr>
          <w:lang w:val="vi-VN"/>
        </w:rPr>
        <w:t xml:space="preserve"> chính và </w:t>
      </w:r>
      <w:proofErr w:type="spellStart"/>
      <w:r w:rsidRPr="00232B20">
        <w:rPr>
          <w:lang w:val="vi-VN"/>
        </w:rPr>
        <w:t>toolbar</w:t>
      </w:r>
      <w:proofErr w:type="spellEnd"/>
      <w:r w:rsidRPr="00232B20">
        <w:rPr>
          <w:lang w:val="vi-VN"/>
        </w:rPr>
        <w:t xml:space="preserve">. Thông qua </w:t>
      </w:r>
      <w:proofErr w:type="spellStart"/>
      <w:r w:rsidRPr="00232B20">
        <w:rPr>
          <w:lang w:val="vi-VN"/>
        </w:rPr>
        <w:t>đó</w:t>
      </w:r>
      <w:proofErr w:type="spellEnd"/>
      <w:r w:rsidRPr="00232B20">
        <w:rPr>
          <w:lang w:val="vi-VN"/>
        </w:rPr>
        <w:t xml:space="preserve"> để đi đến các 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thành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viên để thực hiện các chức năng trong hệ thống. </w:t>
      </w:r>
    </w:p>
    <w:p w14:paraId="78FCE232" w14:textId="788B7F28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Ngoài ra mỗi ứng dụng trong thời gian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 cần có một màn hình </w:t>
      </w:r>
      <w:proofErr w:type="spellStart"/>
      <w:r w:rsidRPr="00232B20">
        <w:rPr>
          <w:lang w:val="vi-VN"/>
        </w:rPr>
        <w:t>chào</w:t>
      </w:r>
      <w:proofErr w:type="spellEnd"/>
      <w:r w:rsidRPr="00232B20">
        <w:rPr>
          <w:lang w:val="vi-VN"/>
        </w:rPr>
        <w:t xml:space="preserve"> cùng với thanh tiến trình để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người có </w:t>
      </w:r>
      <w:proofErr w:type="spellStart"/>
      <w:r w:rsidRPr="00232B20">
        <w:rPr>
          <w:lang w:val="vi-VN"/>
        </w:rPr>
        <w:t>cảm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giác</w:t>
      </w:r>
      <w:proofErr w:type="spellEnd"/>
      <w:r w:rsidRPr="00232B20">
        <w:rPr>
          <w:lang w:val="vi-VN"/>
        </w:rPr>
        <w:t xml:space="preserve"> ứng dụng đang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.</w:t>
      </w:r>
      <w:r>
        <w:rPr>
          <w:lang w:val="vi-VN"/>
        </w:rPr>
        <w:br/>
      </w:r>
    </w:p>
    <w:p w14:paraId="03EDBE9A" w14:textId="0AF27938" w:rsidR="005B0A71" w:rsidRPr="005B0A71" w:rsidRDefault="00D13A8E" w:rsidP="00D13A8E">
      <w:pPr>
        <w:jc w:val="center"/>
        <w:rPr>
          <w:lang w:val="vi-VN"/>
        </w:rPr>
      </w:pPr>
      <w:r w:rsidRPr="00DB0A7D">
        <w:rPr>
          <w:noProof/>
        </w:rPr>
        <w:drawing>
          <wp:inline distT="0" distB="0" distL="0" distR="0" wp14:anchorId="13211C68" wp14:editId="784B8B0F">
            <wp:extent cx="5194800" cy="4827600"/>
            <wp:effectExtent l="0" t="0" r="635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800" cy="48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32A84" w14:textId="77777777" w:rsidR="00D564F9" w:rsidRDefault="00D564F9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BFB29AC" w14:textId="77777777" w:rsidR="00474678" w:rsidRDefault="00474678" w:rsidP="00474678">
      <w:pPr>
        <w:pStyle w:val="Heading3"/>
        <w:rPr>
          <w:rFonts w:asciiTheme="minorHAnsi" w:hAnsiTheme="minorHAnsi"/>
          <w:lang w:val="vi-VN"/>
        </w:rPr>
      </w:pPr>
      <w:bookmarkStart w:id="32" w:name="_Toc77797669"/>
      <w:r>
        <w:rPr>
          <w:lang w:val="vi-VN"/>
        </w:rPr>
        <w:lastRenderedPageBreak/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</w:t>
      </w:r>
      <w:bookmarkEnd w:id="32"/>
    </w:p>
    <w:p w14:paraId="5D7A6747" w14:textId="77777777" w:rsidR="00474678" w:rsidRDefault="00474678" w:rsidP="00474678">
      <w:pPr>
        <w:pStyle w:val="Shortsectiontitle"/>
      </w:pPr>
      <w:r w:rsidRPr="00C33311">
        <w:rPr>
          <w:rStyle w:val="ShortsectiontitleChar"/>
          <w:b/>
          <w:smallCaps/>
        </w:rPr>
        <w:t xml:space="preserve">Giao </w:t>
      </w:r>
      <w:proofErr w:type="spellStart"/>
      <w:r w:rsidRPr="00C33311">
        <w:rPr>
          <w:rStyle w:val="ShortsectiontitleChar"/>
          <w:b/>
          <w:smallCaps/>
        </w:rPr>
        <w:t>diện</w:t>
      </w:r>
      <w:proofErr w:type="spellEnd"/>
      <w:r w:rsidRPr="00C33311">
        <w:t>:</w:t>
      </w:r>
    </w:p>
    <w:p w14:paraId="3BD8E6AF" w14:textId="77777777" w:rsidR="00474678" w:rsidRPr="00C33311" w:rsidRDefault="00474678" w:rsidP="00474678">
      <w:pPr>
        <w:pStyle w:val="Shortsectiontitle"/>
        <w:numPr>
          <w:ilvl w:val="0"/>
          <w:numId w:val="0"/>
        </w:numPr>
        <w:ind w:left="357"/>
      </w:pPr>
    </w:p>
    <w:p w14:paraId="0B16A3E4" w14:textId="77777777" w:rsidR="00474678" w:rsidRDefault="00474678" w:rsidP="00474678">
      <w:pPr>
        <w:jc w:val="center"/>
      </w:pPr>
    </w:p>
    <w:p w14:paraId="7E9A0CE9" w14:textId="77777777" w:rsidR="00474678" w:rsidRDefault="00474678" w:rsidP="00474678">
      <w:pPr>
        <w:jc w:val="center"/>
      </w:pPr>
    </w:p>
    <w:p w14:paraId="76EE317D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AED8983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660"/>
        <w:gridCol w:w="2186"/>
        <w:gridCol w:w="4226"/>
      </w:tblGrid>
      <w:tr w:rsidR="00474678" w:rsidRPr="00797E13" w14:paraId="0B458862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5C13F3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660" w:type="dxa"/>
            <w:hideMark/>
          </w:tcPr>
          <w:p w14:paraId="11A38FB5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2186" w:type="dxa"/>
            <w:hideMark/>
          </w:tcPr>
          <w:p w14:paraId="4ACCBB2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226" w:type="dxa"/>
            <w:hideMark/>
          </w:tcPr>
          <w:p w14:paraId="2B342A3F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5958ACA0" w14:textId="77777777" w:rsidTr="0061051F">
        <w:trPr>
          <w:trHeight w:val="607"/>
        </w:trPr>
        <w:tc>
          <w:tcPr>
            <w:tcW w:w="567" w:type="dxa"/>
            <w:hideMark/>
          </w:tcPr>
          <w:p w14:paraId="058DD4BF" w14:textId="77777777" w:rsidR="00474678" w:rsidRPr="00EE3216" w:rsidRDefault="00474678" w:rsidP="0061051F">
            <w:r w:rsidRPr="00EE3216">
              <w:t>1</w:t>
            </w:r>
          </w:p>
        </w:tc>
        <w:tc>
          <w:tcPr>
            <w:tcW w:w="2660" w:type="dxa"/>
            <w:hideMark/>
          </w:tcPr>
          <w:p w14:paraId="2D275F42" w14:textId="77777777" w:rsidR="00474678" w:rsidRPr="00EE3216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2186" w:type="dxa"/>
            <w:hideMark/>
          </w:tcPr>
          <w:p w14:paraId="5A7E1F79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4226" w:type="dxa"/>
            <w:hideMark/>
          </w:tcPr>
          <w:p w14:paraId="338A3D26" w14:textId="77777777" w:rsidR="00474678" w:rsidRPr="00EE3216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797E13" w14:paraId="238C66C5" w14:textId="77777777" w:rsidTr="0061051F">
        <w:trPr>
          <w:trHeight w:val="545"/>
        </w:trPr>
        <w:tc>
          <w:tcPr>
            <w:tcW w:w="567" w:type="dxa"/>
            <w:hideMark/>
          </w:tcPr>
          <w:p w14:paraId="39E35D74" w14:textId="77777777" w:rsidR="00474678" w:rsidRPr="00EE3216" w:rsidRDefault="00474678" w:rsidP="0061051F">
            <w:r w:rsidRPr="00EE3216">
              <w:t>2</w:t>
            </w:r>
          </w:p>
        </w:tc>
        <w:tc>
          <w:tcPr>
            <w:tcW w:w="2660" w:type="dxa"/>
            <w:hideMark/>
          </w:tcPr>
          <w:p w14:paraId="6284F11F" w14:textId="77777777" w:rsidR="00474678" w:rsidRPr="00EE3216" w:rsidRDefault="00474678" w:rsidP="0061051F">
            <w:r w:rsidRPr="00EE3216">
              <w:rPr>
                <w:lang w:val="vi-VN"/>
              </w:rPr>
              <w:t>[Đăng xuất]</w:t>
            </w:r>
          </w:p>
        </w:tc>
        <w:tc>
          <w:tcPr>
            <w:tcW w:w="2186" w:type="dxa"/>
            <w:hideMark/>
          </w:tcPr>
          <w:p w14:paraId="21232521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5C5427EC" w14:textId="77777777" w:rsidR="00474678" w:rsidRPr="00EE3216" w:rsidRDefault="00474678" w:rsidP="0061051F">
            <w:r w:rsidRPr="00EE3216">
              <w:rPr>
                <w:lang w:val="vi-VN"/>
              </w:rPr>
              <w:t xml:space="preserve">Đăng xuất và </w:t>
            </w:r>
            <w:proofErr w:type="spellStart"/>
            <w:r w:rsidRPr="00EE3216">
              <w:rPr>
                <w:lang w:val="vi-VN"/>
              </w:rPr>
              <w:t>hiển</w:t>
            </w:r>
            <w:proofErr w:type="spellEnd"/>
            <w:r w:rsidRPr="00EE3216">
              <w:rPr>
                <w:lang w:val="vi-VN"/>
              </w:rPr>
              <w:t xml:space="preserve"> thị màn hình đăng nhập</w:t>
            </w:r>
          </w:p>
        </w:tc>
      </w:tr>
      <w:tr w:rsidR="00474678" w:rsidRPr="00797E13" w14:paraId="07FFCDDC" w14:textId="77777777" w:rsidTr="0061051F">
        <w:trPr>
          <w:trHeight w:val="553"/>
        </w:trPr>
        <w:tc>
          <w:tcPr>
            <w:tcW w:w="567" w:type="dxa"/>
            <w:hideMark/>
          </w:tcPr>
          <w:p w14:paraId="5C4F6BD5" w14:textId="77777777" w:rsidR="00474678" w:rsidRPr="00EE3216" w:rsidRDefault="00474678" w:rsidP="0061051F">
            <w:r w:rsidRPr="00EE3216">
              <w:t>3</w:t>
            </w:r>
          </w:p>
        </w:tc>
        <w:tc>
          <w:tcPr>
            <w:tcW w:w="2660" w:type="dxa"/>
            <w:hideMark/>
          </w:tcPr>
          <w:p w14:paraId="6DE8A32B" w14:textId="77777777" w:rsidR="00474678" w:rsidRPr="00EE3216" w:rsidRDefault="00474678" w:rsidP="0061051F">
            <w:r w:rsidRPr="00EE3216">
              <w:rPr>
                <w:lang w:val="vi-VN"/>
              </w:rPr>
              <w:t>[</w:t>
            </w:r>
            <w:proofErr w:type="spellStart"/>
            <w:r>
              <w:t>Thoát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10C88BD4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78A90A5F" w14:textId="77777777" w:rsidR="00474678" w:rsidRPr="00EE3216" w:rsidRDefault="00474678" w:rsidP="0061051F">
            <w:proofErr w:type="spellStart"/>
            <w:r w:rsidRPr="00EE3216">
              <w:rPr>
                <w:lang w:val="vi-VN"/>
              </w:rPr>
              <w:t>Đóng</w:t>
            </w:r>
            <w:proofErr w:type="spellEnd"/>
            <w:r w:rsidRPr="00EE3216">
              <w:rPr>
                <w:lang w:val="vi-VN"/>
              </w:rPr>
              <w:t xml:space="preserve"> tất cả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và </w:t>
            </w:r>
            <w:proofErr w:type="spellStart"/>
            <w:r w:rsidRPr="00EE3216">
              <w:rPr>
                <w:lang w:val="vi-VN"/>
              </w:rPr>
              <w:t>thoát</w:t>
            </w:r>
            <w:proofErr w:type="spellEnd"/>
            <w:r w:rsidRPr="00EE3216">
              <w:rPr>
                <w:lang w:val="vi-VN"/>
              </w:rPr>
              <w:t xml:space="preserve"> chương trình</w:t>
            </w:r>
          </w:p>
        </w:tc>
      </w:tr>
      <w:tr w:rsidR="00474678" w:rsidRPr="00797E13" w14:paraId="4C1B3D24" w14:textId="77777777" w:rsidTr="0061051F">
        <w:trPr>
          <w:trHeight w:val="562"/>
        </w:trPr>
        <w:tc>
          <w:tcPr>
            <w:tcW w:w="567" w:type="dxa"/>
            <w:hideMark/>
          </w:tcPr>
          <w:p w14:paraId="7B892166" w14:textId="77777777" w:rsidR="00474678" w:rsidRPr="00EE3216" w:rsidRDefault="00474678" w:rsidP="0061051F">
            <w:r w:rsidRPr="00EE3216">
              <w:t>4</w:t>
            </w:r>
          </w:p>
        </w:tc>
        <w:tc>
          <w:tcPr>
            <w:tcW w:w="2660" w:type="dxa"/>
            <w:hideMark/>
          </w:tcPr>
          <w:p w14:paraId="56D333E6" w14:textId="77777777" w:rsidR="00474678" w:rsidRPr="00EE3216" w:rsidRDefault="00474678" w:rsidP="0061051F">
            <w:r w:rsidRPr="00EE3216">
              <w:rPr>
                <w:lang w:val="vi-VN"/>
              </w:rPr>
              <w:t>[</w:t>
            </w:r>
            <w:r>
              <w:t>Thực hiện nhập xuất</w:t>
            </w:r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7F7AE37B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2875D93A" w14:textId="77777777" w:rsidR="00474678" w:rsidRPr="00EE3216" w:rsidRDefault="00474678" w:rsidP="0061051F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</w:t>
            </w:r>
            <w:r>
              <w:t>quản lý nhập xuất</w:t>
            </w:r>
          </w:p>
        </w:tc>
      </w:tr>
      <w:tr w:rsidR="00474678" w:rsidRPr="00797E13" w14:paraId="0D279720" w14:textId="77777777" w:rsidTr="0061051F">
        <w:trPr>
          <w:trHeight w:val="555"/>
        </w:trPr>
        <w:tc>
          <w:tcPr>
            <w:tcW w:w="567" w:type="dxa"/>
            <w:hideMark/>
          </w:tcPr>
          <w:p w14:paraId="4C057B53" w14:textId="77777777" w:rsidR="00474678" w:rsidRPr="00EE3216" w:rsidRDefault="00474678" w:rsidP="0061051F">
            <w:r w:rsidRPr="00EE3216">
              <w:t>5</w:t>
            </w:r>
          </w:p>
        </w:tc>
        <w:tc>
          <w:tcPr>
            <w:tcW w:w="2660" w:type="dxa"/>
            <w:hideMark/>
          </w:tcPr>
          <w:p w14:paraId="0958F28D" w14:textId="77777777" w:rsidR="00474678" w:rsidRPr="00EE3216" w:rsidRDefault="00474678" w:rsidP="0061051F">
            <w:r>
              <w:t xml:space="preserve">[Kiểm </w:t>
            </w:r>
            <w:proofErr w:type="spellStart"/>
            <w:r>
              <w:t>kho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345DC511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0C5DFFB6" w14:textId="77777777" w:rsidR="00474678" w:rsidRPr="00EE3216" w:rsidRDefault="00474678" w:rsidP="0061051F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>
              <w:rPr>
                <w:lang w:val="vi-VN"/>
              </w:rPr>
              <w:t xml:space="preserve"> </w:t>
            </w:r>
            <w:r>
              <w:t>q</w:t>
            </w:r>
            <w:proofErr w:type="spellStart"/>
            <w:r w:rsidRPr="00EE3216">
              <w:rPr>
                <w:lang w:val="vi-VN"/>
              </w:rPr>
              <w:t>uản</w:t>
            </w:r>
            <w:proofErr w:type="spellEnd"/>
            <w:r w:rsidRPr="00EE3216">
              <w:rPr>
                <w:lang w:val="vi-VN"/>
              </w:rPr>
              <w:t xml:space="preserve"> lý </w:t>
            </w:r>
            <w:r>
              <w:t xml:space="preserve">kiểm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042E798F" w14:textId="77777777" w:rsidTr="0061051F">
        <w:trPr>
          <w:trHeight w:val="563"/>
        </w:trPr>
        <w:tc>
          <w:tcPr>
            <w:tcW w:w="567" w:type="dxa"/>
            <w:hideMark/>
          </w:tcPr>
          <w:p w14:paraId="42DD6E55" w14:textId="77777777" w:rsidR="00474678" w:rsidRPr="00EE3216" w:rsidRDefault="00474678" w:rsidP="0061051F">
            <w:r>
              <w:t>6</w:t>
            </w:r>
          </w:p>
        </w:tc>
        <w:tc>
          <w:tcPr>
            <w:tcW w:w="2660" w:type="dxa"/>
            <w:hideMark/>
          </w:tcPr>
          <w:p w14:paraId="43DE8633" w14:textId="77777777" w:rsidR="00474678" w:rsidRPr="00EE3216" w:rsidRDefault="00474678" w:rsidP="0061051F">
            <w:r>
              <w:t xml:space="preserve">[Quản lý 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4ACF2BC4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8CEE4DC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474678" w:rsidRPr="00797E13" w14:paraId="50226BBB" w14:textId="77777777" w:rsidTr="0061051F">
        <w:trPr>
          <w:trHeight w:val="541"/>
        </w:trPr>
        <w:tc>
          <w:tcPr>
            <w:tcW w:w="567" w:type="dxa"/>
            <w:hideMark/>
          </w:tcPr>
          <w:p w14:paraId="05FA07D1" w14:textId="77777777" w:rsidR="00474678" w:rsidRPr="00EE3216" w:rsidRDefault="00474678" w:rsidP="0061051F">
            <w:r>
              <w:t>7</w:t>
            </w:r>
          </w:p>
        </w:tc>
        <w:tc>
          <w:tcPr>
            <w:tcW w:w="2660" w:type="dxa"/>
            <w:hideMark/>
          </w:tcPr>
          <w:p w14:paraId="640A9E7C" w14:textId="77777777" w:rsidR="00474678" w:rsidRPr="00EE3216" w:rsidRDefault="00474678" w:rsidP="0061051F">
            <w:r>
              <w:t>[Thông tin]</w:t>
            </w:r>
          </w:p>
        </w:tc>
        <w:tc>
          <w:tcPr>
            <w:tcW w:w="2186" w:type="dxa"/>
            <w:hideMark/>
          </w:tcPr>
          <w:p w14:paraId="066EF8C8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A4ABC30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  <w:tr w:rsidR="00474678" w:rsidRPr="00797E13" w14:paraId="538E3F32" w14:textId="77777777" w:rsidTr="0061051F">
        <w:trPr>
          <w:trHeight w:val="547"/>
        </w:trPr>
        <w:tc>
          <w:tcPr>
            <w:tcW w:w="567" w:type="dxa"/>
            <w:hideMark/>
          </w:tcPr>
          <w:p w14:paraId="538BCD28" w14:textId="77777777" w:rsidR="00474678" w:rsidRPr="00EE3216" w:rsidRDefault="00474678" w:rsidP="0061051F">
            <w:r>
              <w:t>8</w:t>
            </w:r>
          </w:p>
        </w:tc>
        <w:tc>
          <w:tcPr>
            <w:tcW w:w="2660" w:type="dxa"/>
            <w:hideMark/>
          </w:tcPr>
          <w:p w14:paraId="354A6AC6" w14:textId="77777777" w:rsidR="00474678" w:rsidRPr="00EE3216" w:rsidRDefault="00474678" w:rsidP="0061051F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02EEEF59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360CC67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474678" w:rsidRPr="00797E13" w14:paraId="275DAD11" w14:textId="77777777" w:rsidTr="0061051F">
        <w:trPr>
          <w:trHeight w:val="490"/>
        </w:trPr>
        <w:tc>
          <w:tcPr>
            <w:tcW w:w="567" w:type="dxa"/>
            <w:hideMark/>
          </w:tcPr>
          <w:p w14:paraId="131B3F5A" w14:textId="77777777" w:rsidR="00474678" w:rsidRPr="00EE3216" w:rsidRDefault="00474678" w:rsidP="0061051F">
            <w:r>
              <w:t>9</w:t>
            </w:r>
          </w:p>
        </w:tc>
        <w:tc>
          <w:tcPr>
            <w:tcW w:w="2660" w:type="dxa"/>
            <w:hideMark/>
          </w:tcPr>
          <w:p w14:paraId="175A1F89" w14:textId="77777777" w:rsidR="00474678" w:rsidRPr="00EE3216" w:rsidRDefault="00474678" w:rsidP="0061051F">
            <w:r>
              <w:t>[Đăng nhập]</w:t>
            </w:r>
          </w:p>
        </w:tc>
        <w:tc>
          <w:tcPr>
            <w:tcW w:w="2186" w:type="dxa"/>
            <w:hideMark/>
          </w:tcPr>
          <w:p w14:paraId="77789B5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8EB5661" w14:textId="77777777" w:rsidR="00474678" w:rsidRPr="00EE3216" w:rsidRDefault="00474678" w:rsidP="0061051F">
            <w:r>
              <w:t xml:space="preserve">Đăng xuất và </w:t>
            </w:r>
            <w:proofErr w:type="spellStart"/>
            <w:r>
              <w:t>hiển</w:t>
            </w:r>
            <w:proofErr w:type="spellEnd"/>
            <w:r>
              <w:t xml:space="preserve">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ăng nhập</w:t>
            </w:r>
          </w:p>
        </w:tc>
      </w:tr>
      <w:tr w:rsidR="00474678" w:rsidRPr="00797E13" w14:paraId="60D6958D" w14:textId="77777777" w:rsidTr="0061051F">
        <w:trPr>
          <w:trHeight w:val="568"/>
        </w:trPr>
        <w:tc>
          <w:tcPr>
            <w:tcW w:w="567" w:type="dxa"/>
            <w:hideMark/>
          </w:tcPr>
          <w:p w14:paraId="4FC5393F" w14:textId="77777777" w:rsidR="00474678" w:rsidRPr="00EE3216" w:rsidRDefault="00474678" w:rsidP="0061051F">
            <w:r>
              <w:t>10</w:t>
            </w:r>
          </w:p>
        </w:tc>
        <w:tc>
          <w:tcPr>
            <w:tcW w:w="2660" w:type="dxa"/>
            <w:hideMark/>
          </w:tcPr>
          <w:p w14:paraId="5C31F815" w14:textId="77777777" w:rsidR="00474678" w:rsidRPr="00EE3216" w:rsidRDefault="00474678" w:rsidP="0061051F">
            <w:r>
              <w:t>[Đổi mật khẩu]</w:t>
            </w:r>
          </w:p>
        </w:tc>
        <w:tc>
          <w:tcPr>
            <w:tcW w:w="2186" w:type="dxa"/>
            <w:hideMark/>
          </w:tcPr>
          <w:p w14:paraId="0407217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09A7711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ổi mật khẩu</w:t>
            </w:r>
          </w:p>
        </w:tc>
      </w:tr>
      <w:tr w:rsidR="00474678" w:rsidRPr="00797E13" w14:paraId="51E7F906" w14:textId="77777777" w:rsidTr="0061051F">
        <w:trPr>
          <w:trHeight w:val="547"/>
        </w:trPr>
        <w:tc>
          <w:tcPr>
            <w:tcW w:w="567" w:type="dxa"/>
            <w:hideMark/>
          </w:tcPr>
          <w:p w14:paraId="23341BEA" w14:textId="77777777" w:rsidR="00474678" w:rsidRPr="00EE3216" w:rsidRDefault="00474678" w:rsidP="0061051F">
            <w:r>
              <w:t>11</w:t>
            </w:r>
          </w:p>
        </w:tc>
        <w:tc>
          <w:tcPr>
            <w:tcW w:w="2660" w:type="dxa"/>
            <w:hideMark/>
          </w:tcPr>
          <w:p w14:paraId="211FA3BF" w14:textId="77777777" w:rsidR="00474678" w:rsidRPr="00EE3216" w:rsidRDefault="00474678" w:rsidP="0061051F">
            <w:r>
              <w:t>[Kết thúc]</w:t>
            </w:r>
          </w:p>
        </w:tc>
        <w:tc>
          <w:tcPr>
            <w:tcW w:w="2186" w:type="dxa"/>
            <w:hideMark/>
          </w:tcPr>
          <w:p w14:paraId="55D991A7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6B5A783" w14:textId="77777777" w:rsidR="00474678" w:rsidRPr="00EE3216" w:rsidRDefault="00474678" w:rsidP="0061051F"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trình</w:t>
            </w:r>
          </w:p>
        </w:tc>
      </w:tr>
      <w:tr w:rsidR="00474678" w:rsidRPr="00797E13" w14:paraId="5831EF89" w14:textId="77777777" w:rsidTr="0061051F">
        <w:trPr>
          <w:trHeight w:val="569"/>
        </w:trPr>
        <w:tc>
          <w:tcPr>
            <w:tcW w:w="567" w:type="dxa"/>
            <w:hideMark/>
          </w:tcPr>
          <w:p w14:paraId="4B492A01" w14:textId="77777777" w:rsidR="00474678" w:rsidRPr="00EE3216" w:rsidRDefault="00474678" w:rsidP="0061051F">
            <w:r>
              <w:t>12</w:t>
            </w:r>
          </w:p>
        </w:tc>
        <w:tc>
          <w:tcPr>
            <w:tcW w:w="2660" w:type="dxa"/>
            <w:hideMark/>
          </w:tcPr>
          <w:p w14:paraId="50DD4580" w14:textId="77777777" w:rsidR="00474678" w:rsidRPr="00EE3216" w:rsidRDefault="00474678" w:rsidP="0061051F">
            <w:r>
              <w:t>[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3C010DF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A541EE5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</w:p>
        </w:tc>
      </w:tr>
      <w:tr w:rsidR="00474678" w:rsidRPr="00797E13" w14:paraId="7918C63B" w14:textId="77777777" w:rsidTr="0061051F">
        <w:trPr>
          <w:trHeight w:val="563"/>
        </w:trPr>
        <w:tc>
          <w:tcPr>
            <w:tcW w:w="567" w:type="dxa"/>
            <w:hideMark/>
          </w:tcPr>
          <w:p w14:paraId="0EBF4B64" w14:textId="77777777" w:rsidR="00474678" w:rsidRPr="00EE3216" w:rsidRDefault="00474678" w:rsidP="0061051F">
            <w:r>
              <w:t>13</w:t>
            </w:r>
          </w:p>
        </w:tc>
        <w:tc>
          <w:tcPr>
            <w:tcW w:w="2660" w:type="dxa"/>
            <w:hideMark/>
          </w:tcPr>
          <w:p w14:paraId="5BBBEF07" w14:textId="77777777" w:rsidR="00474678" w:rsidRPr="00EE3216" w:rsidRDefault="00474678" w:rsidP="0061051F">
            <w:r>
              <w:t xml:space="preserve">[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3CDC61E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836604A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474678" w:rsidRPr="00797E13" w14:paraId="780715DA" w14:textId="77777777" w:rsidTr="0061051F">
        <w:trPr>
          <w:trHeight w:val="685"/>
        </w:trPr>
        <w:tc>
          <w:tcPr>
            <w:tcW w:w="567" w:type="dxa"/>
            <w:hideMark/>
          </w:tcPr>
          <w:p w14:paraId="4679ACFC" w14:textId="77777777" w:rsidR="00474678" w:rsidRPr="00EE3216" w:rsidRDefault="00474678" w:rsidP="0061051F">
            <w:r>
              <w:t>14</w:t>
            </w:r>
          </w:p>
        </w:tc>
        <w:tc>
          <w:tcPr>
            <w:tcW w:w="2660" w:type="dxa"/>
            <w:hideMark/>
          </w:tcPr>
          <w:p w14:paraId="44EE1A96" w14:textId="77777777" w:rsidR="00474678" w:rsidRPr="00EE3216" w:rsidRDefault="00474678" w:rsidP="0061051F">
            <w:r>
              <w:t>[Kho]</w:t>
            </w:r>
          </w:p>
        </w:tc>
        <w:tc>
          <w:tcPr>
            <w:tcW w:w="2186" w:type="dxa"/>
            <w:hideMark/>
          </w:tcPr>
          <w:p w14:paraId="7D7EBA9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1C830DC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43A461CF" w14:textId="77777777" w:rsidTr="0061051F">
        <w:trPr>
          <w:trHeight w:val="565"/>
        </w:trPr>
        <w:tc>
          <w:tcPr>
            <w:tcW w:w="567" w:type="dxa"/>
            <w:hideMark/>
          </w:tcPr>
          <w:p w14:paraId="42DE334D" w14:textId="77777777" w:rsidR="00474678" w:rsidRPr="00EE3216" w:rsidRDefault="00474678" w:rsidP="0061051F">
            <w:r>
              <w:t>15</w:t>
            </w:r>
          </w:p>
        </w:tc>
        <w:tc>
          <w:tcPr>
            <w:tcW w:w="2660" w:type="dxa"/>
            <w:hideMark/>
          </w:tcPr>
          <w:p w14:paraId="6162D920" w14:textId="77777777" w:rsidR="00474678" w:rsidRPr="00EE3216" w:rsidRDefault="00474678" w:rsidP="0061051F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nhập xuất]</w:t>
            </w:r>
          </w:p>
        </w:tc>
        <w:tc>
          <w:tcPr>
            <w:tcW w:w="2186" w:type="dxa"/>
            <w:hideMark/>
          </w:tcPr>
          <w:p w14:paraId="28309DC2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C20DBFD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nhập xuất</w:t>
            </w:r>
          </w:p>
        </w:tc>
      </w:tr>
      <w:tr w:rsidR="00474678" w:rsidRPr="00797E13" w14:paraId="000C18F4" w14:textId="77777777" w:rsidTr="0061051F">
        <w:trPr>
          <w:trHeight w:val="561"/>
        </w:trPr>
        <w:tc>
          <w:tcPr>
            <w:tcW w:w="567" w:type="dxa"/>
            <w:hideMark/>
          </w:tcPr>
          <w:p w14:paraId="1449276E" w14:textId="77777777" w:rsidR="00474678" w:rsidRPr="00EE3216" w:rsidRDefault="00474678" w:rsidP="0061051F">
            <w:r>
              <w:t>16</w:t>
            </w:r>
          </w:p>
        </w:tc>
        <w:tc>
          <w:tcPr>
            <w:tcW w:w="2660" w:type="dxa"/>
            <w:hideMark/>
          </w:tcPr>
          <w:p w14:paraId="557A69A5" w14:textId="77777777" w:rsidR="00474678" w:rsidRPr="00EE3216" w:rsidRDefault="00474678" w:rsidP="0061051F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433D21B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310369D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133C0FD1" w14:textId="77777777" w:rsidTr="0061051F">
        <w:trPr>
          <w:trHeight w:val="561"/>
        </w:trPr>
        <w:tc>
          <w:tcPr>
            <w:tcW w:w="567" w:type="dxa"/>
          </w:tcPr>
          <w:p w14:paraId="6B25FC0A" w14:textId="77777777" w:rsidR="00474678" w:rsidRDefault="00474678" w:rsidP="0061051F">
            <w:r>
              <w:t>17</w:t>
            </w:r>
          </w:p>
        </w:tc>
        <w:tc>
          <w:tcPr>
            <w:tcW w:w="2660" w:type="dxa"/>
          </w:tcPr>
          <w:p w14:paraId="2B42FCB4" w14:textId="77777777" w:rsidR="00474678" w:rsidRDefault="00474678" w:rsidP="0061051F">
            <w:r>
              <w:t>[Nhân viên]</w:t>
            </w:r>
          </w:p>
        </w:tc>
        <w:tc>
          <w:tcPr>
            <w:tcW w:w="2186" w:type="dxa"/>
          </w:tcPr>
          <w:p w14:paraId="43E54A40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4E5E5051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nhân viên</w:t>
            </w:r>
          </w:p>
        </w:tc>
      </w:tr>
      <w:tr w:rsidR="00474678" w:rsidRPr="00797E13" w14:paraId="2EF18813" w14:textId="77777777" w:rsidTr="0061051F">
        <w:trPr>
          <w:trHeight w:val="561"/>
        </w:trPr>
        <w:tc>
          <w:tcPr>
            <w:tcW w:w="567" w:type="dxa"/>
          </w:tcPr>
          <w:p w14:paraId="023776FB" w14:textId="77777777" w:rsidR="00474678" w:rsidRDefault="00474678" w:rsidP="0061051F">
            <w:r>
              <w:t>18</w:t>
            </w:r>
          </w:p>
        </w:tc>
        <w:tc>
          <w:tcPr>
            <w:tcW w:w="2660" w:type="dxa"/>
          </w:tcPr>
          <w:p w14:paraId="24DC3B8D" w14:textId="77777777" w:rsidR="00474678" w:rsidRDefault="00474678" w:rsidP="0061051F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]</w:t>
            </w:r>
          </w:p>
        </w:tc>
        <w:tc>
          <w:tcPr>
            <w:tcW w:w="2186" w:type="dxa"/>
          </w:tcPr>
          <w:p w14:paraId="2FE544D3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098E30C4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474678" w:rsidRPr="00797E13" w14:paraId="0F6301A8" w14:textId="77777777" w:rsidTr="0061051F">
        <w:trPr>
          <w:trHeight w:val="561"/>
        </w:trPr>
        <w:tc>
          <w:tcPr>
            <w:tcW w:w="567" w:type="dxa"/>
          </w:tcPr>
          <w:p w14:paraId="02FE1593" w14:textId="77777777" w:rsidR="00474678" w:rsidRDefault="00474678" w:rsidP="0061051F">
            <w:r>
              <w:t>19</w:t>
            </w:r>
          </w:p>
        </w:tc>
        <w:tc>
          <w:tcPr>
            <w:tcW w:w="2660" w:type="dxa"/>
          </w:tcPr>
          <w:p w14:paraId="688E659E" w14:textId="77777777" w:rsidR="00474678" w:rsidRDefault="00474678" w:rsidP="0061051F">
            <w:r>
              <w:t>[Giới thiệu phần mềm]</w:t>
            </w:r>
          </w:p>
        </w:tc>
        <w:tc>
          <w:tcPr>
            <w:tcW w:w="2186" w:type="dxa"/>
          </w:tcPr>
          <w:p w14:paraId="39DD479A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7910AA52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</w:tbl>
    <w:p w14:paraId="644332DE" w14:textId="77777777" w:rsidR="00474678" w:rsidRDefault="00474678" w:rsidP="00474678">
      <w:pPr>
        <w:pStyle w:val="NoSpacing"/>
        <w:rPr>
          <w:lang w:val="vi-VN"/>
        </w:rPr>
      </w:pPr>
    </w:p>
    <w:p w14:paraId="01034844" w14:textId="77777777" w:rsidR="00474678" w:rsidRDefault="00474678" w:rsidP="00474678">
      <w:pPr>
        <w:pStyle w:val="Heading3"/>
        <w:rPr>
          <w:lang w:val="vi-VN"/>
        </w:rPr>
      </w:pPr>
      <w:bookmarkStart w:id="33" w:name="_Toc77797670"/>
      <w:r>
        <w:rPr>
          <w:lang w:val="vi-VN"/>
        </w:rPr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chức năng</w:t>
      </w:r>
      <w:bookmarkEnd w:id="33"/>
    </w:p>
    <w:p w14:paraId="75F81578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trị Nhân Viên</w:t>
      </w:r>
    </w:p>
    <w:p w14:paraId="495C8259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7D0168F8" w14:textId="77777777" w:rsidR="00474678" w:rsidRPr="00B83289" w:rsidRDefault="00474678" w:rsidP="00474678">
      <w:pPr>
        <w:jc w:val="center"/>
      </w:pPr>
      <w:r>
        <w:br/>
      </w:r>
    </w:p>
    <w:p w14:paraId="3A24EDBA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5C0C752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474678" w:rsidRPr="008F2D01" w14:paraId="0CA32E23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3FAB6AF5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2E330E8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77C001A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1C0BD2D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7AC87ACA" w14:textId="77777777" w:rsidTr="0061051F">
        <w:trPr>
          <w:trHeight w:val="491"/>
        </w:trPr>
        <w:tc>
          <w:tcPr>
            <w:tcW w:w="241" w:type="pct"/>
          </w:tcPr>
          <w:p w14:paraId="6B2DAD82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71" w:type="pct"/>
          </w:tcPr>
          <w:p w14:paraId="5266484A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38F026A9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7007EAD2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C5A80BE" w14:textId="77777777" w:rsidTr="0061051F">
        <w:trPr>
          <w:trHeight w:val="710"/>
        </w:trPr>
        <w:tc>
          <w:tcPr>
            <w:tcW w:w="241" w:type="pct"/>
          </w:tcPr>
          <w:p w14:paraId="781B8500" w14:textId="77777777" w:rsidR="00474678" w:rsidRPr="00B42367" w:rsidRDefault="00474678" w:rsidP="0061051F">
            <w:r>
              <w:t>2</w:t>
            </w:r>
          </w:p>
        </w:tc>
        <w:tc>
          <w:tcPr>
            <w:tcW w:w="1271" w:type="pct"/>
          </w:tcPr>
          <w:p w14:paraId="52CA4750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351E9AB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7221F901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7CA9BD1A" w14:textId="77777777" w:rsidTr="0061051F">
        <w:trPr>
          <w:trHeight w:val="732"/>
        </w:trPr>
        <w:tc>
          <w:tcPr>
            <w:tcW w:w="241" w:type="pct"/>
          </w:tcPr>
          <w:p w14:paraId="5709C9B8" w14:textId="77777777" w:rsidR="00474678" w:rsidRPr="00B42367" w:rsidRDefault="00474678" w:rsidP="0061051F">
            <w:r>
              <w:t>3</w:t>
            </w:r>
          </w:p>
        </w:tc>
        <w:tc>
          <w:tcPr>
            <w:tcW w:w="1271" w:type="pct"/>
          </w:tcPr>
          <w:p w14:paraId="2D8C89BC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038CCEB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BE3C92E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569D1096" w14:textId="77777777" w:rsidTr="0061051F">
        <w:trPr>
          <w:trHeight w:val="539"/>
        </w:trPr>
        <w:tc>
          <w:tcPr>
            <w:tcW w:w="241" w:type="pct"/>
          </w:tcPr>
          <w:p w14:paraId="16C89505" w14:textId="77777777" w:rsidR="00474678" w:rsidRPr="00B42367" w:rsidRDefault="00474678" w:rsidP="0061051F">
            <w:r>
              <w:t>4</w:t>
            </w:r>
          </w:p>
        </w:tc>
        <w:tc>
          <w:tcPr>
            <w:tcW w:w="1271" w:type="pct"/>
          </w:tcPr>
          <w:p w14:paraId="28099CFC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13D843E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AB25613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5E5B7024" w14:textId="77777777" w:rsidTr="0061051F">
        <w:trPr>
          <w:trHeight w:val="543"/>
        </w:trPr>
        <w:tc>
          <w:tcPr>
            <w:tcW w:w="241" w:type="pct"/>
          </w:tcPr>
          <w:p w14:paraId="629223BB" w14:textId="77777777" w:rsidR="00474678" w:rsidRPr="00B42367" w:rsidRDefault="00474678" w:rsidP="0061051F">
            <w:r>
              <w:t>5</w:t>
            </w:r>
          </w:p>
        </w:tc>
        <w:tc>
          <w:tcPr>
            <w:tcW w:w="1271" w:type="pct"/>
          </w:tcPr>
          <w:p w14:paraId="1B71A397" w14:textId="77777777" w:rsidR="00474678" w:rsidRPr="00B42367" w:rsidRDefault="00474678" w:rsidP="0061051F">
            <w:r>
              <w:t>[Mới]</w:t>
            </w:r>
          </w:p>
        </w:tc>
        <w:tc>
          <w:tcPr>
            <w:tcW w:w="1279" w:type="pct"/>
          </w:tcPr>
          <w:p w14:paraId="719D857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316D7A3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20DB9045" w14:textId="77777777" w:rsidTr="0061051F">
        <w:trPr>
          <w:trHeight w:val="796"/>
        </w:trPr>
        <w:tc>
          <w:tcPr>
            <w:tcW w:w="241" w:type="pct"/>
          </w:tcPr>
          <w:p w14:paraId="74E9EC71" w14:textId="77777777" w:rsidR="00474678" w:rsidRPr="00B42367" w:rsidRDefault="00474678" w:rsidP="0061051F">
            <w:r>
              <w:t>6</w:t>
            </w:r>
          </w:p>
        </w:tc>
        <w:tc>
          <w:tcPr>
            <w:tcW w:w="1271" w:type="pct"/>
          </w:tcPr>
          <w:p w14:paraId="4D20A34F" w14:textId="77777777" w:rsidR="00474678" w:rsidRPr="00B42367" w:rsidRDefault="00474678" w:rsidP="0061051F">
            <w:r>
              <w:t>[|&lt;]</w:t>
            </w:r>
          </w:p>
        </w:tc>
        <w:tc>
          <w:tcPr>
            <w:tcW w:w="1279" w:type="pct"/>
          </w:tcPr>
          <w:p w14:paraId="7825FC1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444075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D46D6A9" w14:textId="77777777" w:rsidTr="0061051F">
        <w:trPr>
          <w:trHeight w:val="848"/>
        </w:trPr>
        <w:tc>
          <w:tcPr>
            <w:tcW w:w="241" w:type="pct"/>
          </w:tcPr>
          <w:p w14:paraId="223A68DB" w14:textId="77777777" w:rsidR="00474678" w:rsidRPr="00B42367" w:rsidRDefault="00474678" w:rsidP="0061051F">
            <w:r>
              <w:t>7</w:t>
            </w:r>
          </w:p>
        </w:tc>
        <w:tc>
          <w:tcPr>
            <w:tcW w:w="1271" w:type="pct"/>
          </w:tcPr>
          <w:p w14:paraId="35D55F78" w14:textId="77777777" w:rsidR="00474678" w:rsidRPr="00B42367" w:rsidRDefault="00474678" w:rsidP="0061051F">
            <w:r>
              <w:t>[&lt;&lt;]</w:t>
            </w:r>
          </w:p>
        </w:tc>
        <w:tc>
          <w:tcPr>
            <w:tcW w:w="1279" w:type="pct"/>
          </w:tcPr>
          <w:p w14:paraId="55BC442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28E6F0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0A95A15B" w14:textId="77777777" w:rsidTr="0061051F">
        <w:trPr>
          <w:trHeight w:val="832"/>
        </w:trPr>
        <w:tc>
          <w:tcPr>
            <w:tcW w:w="241" w:type="pct"/>
          </w:tcPr>
          <w:p w14:paraId="41A5C6D2" w14:textId="77777777" w:rsidR="00474678" w:rsidRPr="00B42367" w:rsidRDefault="00474678" w:rsidP="0061051F">
            <w:r>
              <w:t>8</w:t>
            </w:r>
          </w:p>
        </w:tc>
        <w:tc>
          <w:tcPr>
            <w:tcW w:w="1271" w:type="pct"/>
          </w:tcPr>
          <w:p w14:paraId="0FC92D53" w14:textId="77777777" w:rsidR="00474678" w:rsidRPr="00B42367" w:rsidRDefault="00474678" w:rsidP="0061051F">
            <w:r>
              <w:t>[&gt;&gt;]</w:t>
            </w:r>
          </w:p>
        </w:tc>
        <w:tc>
          <w:tcPr>
            <w:tcW w:w="1279" w:type="pct"/>
          </w:tcPr>
          <w:p w14:paraId="33DC841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2DC5713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11BA1ED" w14:textId="77777777" w:rsidTr="0061051F">
        <w:trPr>
          <w:trHeight w:val="831"/>
        </w:trPr>
        <w:tc>
          <w:tcPr>
            <w:tcW w:w="241" w:type="pct"/>
          </w:tcPr>
          <w:p w14:paraId="295BC706" w14:textId="77777777" w:rsidR="00474678" w:rsidRPr="00B42367" w:rsidRDefault="00474678" w:rsidP="0061051F">
            <w:r>
              <w:t>9</w:t>
            </w:r>
          </w:p>
        </w:tc>
        <w:tc>
          <w:tcPr>
            <w:tcW w:w="1271" w:type="pct"/>
          </w:tcPr>
          <w:p w14:paraId="40EEF60A" w14:textId="77777777" w:rsidR="00474678" w:rsidRPr="00B42367" w:rsidRDefault="00474678" w:rsidP="0061051F">
            <w:r>
              <w:t>[&gt;|]</w:t>
            </w:r>
          </w:p>
        </w:tc>
        <w:tc>
          <w:tcPr>
            <w:tcW w:w="1279" w:type="pct"/>
          </w:tcPr>
          <w:p w14:paraId="2A61B4B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15E136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6C1FC176" w14:textId="77777777" w:rsidR="00474678" w:rsidRDefault="00474678" w:rsidP="00474678">
      <w:pPr>
        <w:pStyle w:val="Heading4"/>
        <w:numPr>
          <w:ilvl w:val="0"/>
          <w:numId w:val="0"/>
        </w:numPr>
        <w:ind w:left="864" w:hanging="864"/>
        <w:rPr>
          <w:lang w:val="vi-VN"/>
        </w:rPr>
      </w:pPr>
    </w:p>
    <w:p w14:paraId="194DB256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óa</w:t>
      </w:r>
      <w:proofErr w:type="spellEnd"/>
    </w:p>
    <w:p w14:paraId="54BF3CAC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  <w:r>
        <w:br/>
      </w:r>
    </w:p>
    <w:p w14:paraId="47876B80" w14:textId="77777777" w:rsidR="00474678" w:rsidRDefault="00474678" w:rsidP="00474678">
      <w:pPr>
        <w:jc w:val="center"/>
        <w:rPr>
          <w:b/>
          <w:bCs/>
          <w:lang w:val="vi-VN"/>
        </w:rPr>
      </w:pPr>
    </w:p>
    <w:p w14:paraId="3133DF3F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E08543F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474678" w:rsidRPr="008F2D01" w14:paraId="3D4D3F10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1094BEFE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356FE26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204D51E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514ACA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0EB5F9AA" w14:textId="77777777" w:rsidTr="0061051F">
        <w:trPr>
          <w:trHeight w:val="491"/>
        </w:trPr>
        <w:tc>
          <w:tcPr>
            <w:tcW w:w="241" w:type="pct"/>
          </w:tcPr>
          <w:p w14:paraId="57790CD9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71" w:type="pct"/>
          </w:tcPr>
          <w:p w14:paraId="59EEB7F9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3614AED0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528335DB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3F7CDA9" w14:textId="77777777" w:rsidTr="0061051F">
        <w:trPr>
          <w:trHeight w:val="710"/>
        </w:trPr>
        <w:tc>
          <w:tcPr>
            <w:tcW w:w="241" w:type="pct"/>
          </w:tcPr>
          <w:p w14:paraId="76379FD5" w14:textId="77777777" w:rsidR="00474678" w:rsidRPr="00B42367" w:rsidRDefault="00474678" w:rsidP="0061051F">
            <w:r>
              <w:t>2</w:t>
            </w:r>
          </w:p>
        </w:tc>
        <w:tc>
          <w:tcPr>
            <w:tcW w:w="1271" w:type="pct"/>
          </w:tcPr>
          <w:p w14:paraId="4EFBAD9B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83FFDA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9F20007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BD5F69C" w14:textId="77777777" w:rsidTr="0061051F">
        <w:trPr>
          <w:trHeight w:val="732"/>
        </w:trPr>
        <w:tc>
          <w:tcPr>
            <w:tcW w:w="241" w:type="pct"/>
          </w:tcPr>
          <w:p w14:paraId="249979F4" w14:textId="77777777" w:rsidR="00474678" w:rsidRPr="00B42367" w:rsidRDefault="00474678" w:rsidP="0061051F">
            <w:r>
              <w:lastRenderedPageBreak/>
              <w:t>3</w:t>
            </w:r>
          </w:p>
        </w:tc>
        <w:tc>
          <w:tcPr>
            <w:tcW w:w="1271" w:type="pct"/>
          </w:tcPr>
          <w:p w14:paraId="2EE849E7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067E89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D5332F0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2CFF1302" w14:textId="77777777" w:rsidTr="0061051F">
        <w:trPr>
          <w:trHeight w:val="689"/>
        </w:trPr>
        <w:tc>
          <w:tcPr>
            <w:tcW w:w="241" w:type="pct"/>
          </w:tcPr>
          <w:p w14:paraId="2A6274D9" w14:textId="77777777" w:rsidR="00474678" w:rsidRPr="00B42367" w:rsidRDefault="00474678" w:rsidP="0061051F">
            <w:r>
              <w:t>4</w:t>
            </w:r>
          </w:p>
        </w:tc>
        <w:tc>
          <w:tcPr>
            <w:tcW w:w="1271" w:type="pct"/>
          </w:tcPr>
          <w:p w14:paraId="1E2968D3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35A71EC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7546DA4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5901626B" w14:textId="77777777" w:rsidTr="0061051F">
        <w:trPr>
          <w:trHeight w:val="543"/>
        </w:trPr>
        <w:tc>
          <w:tcPr>
            <w:tcW w:w="241" w:type="pct"/>
          </w:tcPr>
          <w:p w14:paraId="5088F2D1" w14:textId="77777777" w:rsidR="00474678" w:rsidRPr="00B42367" w:rsidRDefault="00474678" w:rsidP="0061051F">
            <w:r>
              <w:t>5</w:t>
            </w:r>
          </w:p>
        </w:tc>
        <w:tc>
          <w:tcPr>
            <w:tcW w:w="1271" w:type="pct"/>
          </w:tcPr>
          <w:p w14:paraId="30D81385" w14:textId="77777777" w:rsidR="00474678" w:rsidRPr="00B42367" w:rsidRDefault="00474678" w:rsidP="0061051F">
            <w:r>
              <w:t>[Mới]</w:t>
            </w:r>
          </w:p>
        </w:tc>
        <w:tc>
          <w:tcPr>
            <w:tcW w:w="1279" w:type="pct"/>
          </w:tcPr>
          <w:p w14:paraId="6C7195C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5C8AEF0B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32F529AA" w14:textId="77777777" w:rsidTr="0061051F">
        <w:trPr>
          <w:trHeight w:val="796"/>
        </w:trPr>
        <w:tc>
          <w:tcPr>
            <w:tcW w:w="241" w:type="pct"/>
          </w:tcPr>
          <w:p w14:paraId="25299284" w14:textId="77777777" w:rsidR="00474678" w:rsidRPr="00B42367" w:rsidRDefault="00474678" w:rsidP="0061051F">
            <w:r>
              <w:t>6</w:t>
            </w:r>
          </w:p>
        </w:tc>
        <w:tc>
          <w:tcPr>
            <w:tcW w:w="1271" w:type="pct"/>
          </w:tcPr>
          <w:p w14:paraId="46E69E28" w14:textId="77777777" w:rsidR="00474678" w:rsidRPr="00B42367" w:rsidRDefault="00474678" w:rsidP="0061051F">
            <w:r>
              <w:t>[|&lt;]</w:t>
            </w:r>
          </w:p>
        </w:tc>
        <w:tc>
          <w:tcPr>
            <w:tcW w:w="1279" w:type="pct"/>
          </w:tcPr>
          <w:p w14:paraId="184E33F5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B2C062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260A3030" w14:textId="77777777" w:rsidTr="0061051F">
        <w:trPr>
          <w:trHeight w:val="848"/>
        </w:trPr>
        <w:tc>
          <w:tcPr>
            <w:tcW w:w="241" w:type="pct"/>
          </w:tcPr>
          <w:p w14:paraId="024C1F46" w14:textId="77777777" w:rsidR="00474678" w:rsidRPr="00B42367" w:rsidRDefault="00474678" w:rsidP="0061051F">
            <w:r>
              <w:t>7</w:t>
            </w:r>
          </w:p>
        </w:tc>
        <w:tc>
          <w:tcPr>
            <w:tcW w:w="1271" w:type="pct"/>
          </w:tcPr>
          <w:p w14:paraId="3D5882F7" w14:textId="77777777" w:rsidR="00474678" w:rsidRPr="00B42367" w:rsidRDefault="00474678" w:rsidP="0061051F">
            <w:r>
              <w:t>[&lt;&lt;]</w:t>
            </w:r>
          </w:p>
        </w:tc>
        <w:tc>
          <w:tcPr>
            <w:tcW w:w="1279" w:type="pct"/>
          </w:tcPr>
          <w:p w14:paraId="07A522F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53B110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F7F19E5" w14:textId="77777777" w:rsidTr="0061051F">
        <w:trPr>
          <w:trHeight w:val="832"/>
        </w:trPr>
        <w:tc>
          <w:tcPr>
            <w:tcW w:w="241" w:type="pct"/>
          </w:tcPr>
          <w:p w14:paraId="6FE75CB4" w14:textId="77777777" w:rsidR="00474678" w:rsidRPr="00B42367" w:rsidRDefault="00474678" w:rsidP="0061051F">
            <w:r>
              <w:t>8</w:t>
            </w:r>
          </w:p>
        </w:tc>
        <w:tc>
          <w:tcPr>
            <w:tcW w:w="1271" w:type="pct"/>
          </w:tcPr>
          <w:p w14:paraId="19DC593C" w14:textId="77777777" w:rsidR="00474678" w:rsidRPr="00B42367" w:rsidRDefault="00474678" w:rsidP="0061051F">
            <w:r>
              <w:t>[&gt;&gt;]</w:t>
            </w:r>
          </w:p>
        </w:tc>
        <w:tc>
          <w:tcPr>
            <w:tcW w:w="1279" w:type="pct"/>
          </w:tcPr>
          <w:p w14:paraId="3557FF6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BED0901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3762639" w14:textId="77777777" w:rsidTr="0061051F">
        <w:trPr>
          <w:trHeight w:val="831"/>
        </w:trPr>
        <w:tc>
          <w:tcPr>
            <w:tcW w:w="241" w:type="pct"/>
          </w:tcPr>
          <w:p w14:paraId="6A113850" w14:textId="77777777" w:rsidR="00474678" w:rsidRPr="00B42367" w:rsidRDefault="00474678" w:rsidP="0061051F">
            <w:r>
              <w:t>9</w:t>
            </w:r>
          </w:p>
        </w:tc>
        <w:tc>
          <w:tcPr>
            <w:tcW w:w="1271" w:type="pct"/>
          </w:tcPr>
          <w:p w14:paraId="31AA31E6" w14:textId="77777777" w:rsidR="00474678" w:rsidRPr="00B42367" w:rsidRDefault="00474678" w:rsidP="0061051F">
            <w:r>
              <w:t>[&gt;|]</w:t>
            </w:r>
          </w:p>
        </w:tc>
        <w:tc>
          <w:tcPr>
            <w:tcW w:w="1279" w:type="pct"/>
          </w:tcPr>
          <w:p w14:paraId="6949206A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56D76DF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26A5310D" w14:textId="77777777" w:rsidR="00474678" w:rsidRDefault="00474678" w:rsidP="00474678">
      <w:pPr>
        <w:pStyle w:val="NoSpacing"/>
        <w:rPr>
          <w:lang w:val="vi-VN"/>
        </w:rPr>
      </w:pPr>
    </w:p>
    <w:p w14:paraId="2A57791F" w14:textId="77777777" w:rsidR="00474678" w:rsidRDefault="00474678" w:rsidP="00474678">
      <w:pPr>
        <w:pStyle w:val="NoSpacing"/>
        <w:rPr>
          <w:lang w:val="vi-VN"/>
        </w:rPr>
      </w:pPr>
    </w:p>
    <w:p w14:paraId="78CE52FB" w14:textId="77777777" w:rsidR="00474678" w:rsidRDefault="00474678" w:rsidP="00474678">
      <w:pPr>
        <w:pStyle w:val="Heading4"/>
        <w:rPr>
          <w:rFonts w:asciiTheme="minorHAnsi" w:hAnsiTheme="minorHAnsi"/>
          <w:lang w:val="vi-VN"/>
        </w:rPr>
      </w:pPr>
      <w:proofErr w:type="spellStart"/>
      <w:r w:rsidRPr="00C650F9">
        <w:rPr>
          <w:lang w:val="vi-VN"/>
        </w:rPr>
        <w:t>Cửa</w:t>
      </w:r>
      <w:proofErr w:type="spellEnd"/>
      <w:r w:rsidRPr="00C650F9">
        <w:rPr>
          <w:lang w:val="vi-VN"/>
        </w:rPr>
        <w:t xml:space="preserve"> </w:t>
      </w:r>
      <w:proofErr w:type="spellStart"/>
      <w:r w:rsidRPr="00C650F9">
        <w:rPr>
          <w:lang w:val="vi-VN"/>
        </w:rPr>
        <w:t>sổ</w:t>
      </w:r>
      <w:proofErr w:type="spellEnd"/>
      <w:r w:rsidRPr="00C650F9">
        <w:rPr>
          <w:lang w:val="vi-VN"/>
        </w:rPr>
        <w:t xml:space="preserve"> quản lý </w:t>
      </w:r>
      <w:r>
        <w:rPr>
          <w:lang w:val="vi-VN"/>
        </w:rPr>
        <w:t>Kho</w:t>
      </w:r>
    </w:p>
    <w:p w14:paraId="1E525448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5778139D" w14:textId="77777777" w:rsidR="00474678" w:rsidRDefault="00474678" w:rsidP="00474678">
      <w:pPr>
        <w:pStyle w:val="NoSpacing"/>
      </w:pPr>
    </w:p>
    <w:p w14:paraId="3495567C" w14:textId="77777777" w:rsidR="00474678" w:rsidRPr="00F600C6" w:rsidRDefault="00474678" w:rsidP="00474678">
      <w:pPr>
        <w:jc w:val="center"/>
        <w:rPr>
          <w:b/>
          <w:bCs/>
          <w:lang w:val="vi-VN"/>
        </w:rPr>
      </w:pPr>
    </w:p>
    <w:p w14:paraId="6023B4D4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4DD046D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559"/>
        <w:gridCol w:w="2264"/>
        <w:gridCol w:w="2565"/>
        <w:gridCol w:w="4261"/>
      </w:tblGrid>
      <w:tr w:rsidR="00474678" w:rsidRPr="008F2D01" w14:paraId="384DEAC9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90" w:type="pct"/>
          </w:tcPr>
          <w:p w14:paraId="3DFFBA8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73" w:type="pct"/>
          </w:tcPr>
          <w:p w14:paraId="16A32988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29" w:type="pct"/>
          </w:tcPr>
          <w:p w14:paraId="0C7CF62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30FB6B3E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6B3DA4CA" w14:textId="77777777" w:rsidTr="0061051F">
        <w:trPr>
          <w:trHeight w:val="631"/>
        </w:trPr>
        <w:tc>
          <w:tcPr>
            <w:tcW w:w="290" w:type="pct"/>
          </w:tcPr>
          <w:p w14:paraId="203502E1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173" w:type="pct"/>
          </w:tcPr>
          <w:p w14:paraId="2CBC2DC2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29" w:type="pct"/>
          </w:tcPr>
          <w:p w14:paraId="4A3431E9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F6B8798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458E392B" w14:textId="77777777" w:rsidTr="0061051F">
        <w:trPr>
          <w:trHeight w:val="697"/>
        </w:trPr>
        <w:tc>
          <w:tcPr>
            <w:tcW w:w="290" w:type="pct"/>
          </w:tcPr>
          <w:p w14:paraId="36E7B9AB" w14:textId="77777777" w:rsidR="00474678" w:rsidRPr="00B42367" w:rsidRDefault="00474678" w:rsidP="0061051F">
            <w:r>
              <w:t>2</w:t>
            </w:r>
          </w:p>
        </w:tc>
        <w:tc>
          <w:tcPr>
            <w:tcW w:w="1173" w:type="pct"/>
          </w:tcPr>
          <w:p w14:paraId="72CA9854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6142CC18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5A9C9F0A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3142611" w14:textId="77777777" w:rsidTr="0061051F">
        <w:trPr>
          <w:trHeight w:val="705"/>
        </w:trPr>
        <w:tc>
          <w:tcPr>
            <w:tcW w:w="290" w:type="pct"/>
          </w:tcPr>
          <w:p w14:paraId="7C340E18" w14:textId="77777777" w:rsidR="00474678" w:rsidRPr="00B42367" w:rsidRDefault="00474678" w:rsidP="0061051F">
            <w:r>
              <w:t>3</w:t>
            </w:r>
          </w:p>
        </w:tc>
        <w:tc>
          <w:tcPr>
            <w:tcW w:w="1173" w:type="pct"/>
          </w:tcPr>
          <w:p w14:paraId="740DA900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4B194F9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51072E3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F23B969" w14:textId="77777777" w:rsidTr="0061051F">
        <w:trPr>
          <w:trHeight w:val="561"/>
        </w:trPr>
        <w:tc>
          <w:tcPr>
            <w:tcW w:w="290" w:type="pct"/>
          </w:tcPr>
          <w:p w14:paraId="3705051C" w14:textId="77777777" w:rsidR="00474678" w:rsidRPr="00B42367" w:rsidRDefault="00474678" w:rsidP="0061051F">
            <w:r>
              <w:t>4</w:t>
            </w:r>
          </w:p>
        </w:tc>
        <w:tc>
          <w:tcPr>
            <w:tcW w:w="1173" w:type="pct"/>
          </w:tcPr>
          <w:p w14:paraId="56A1E016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1B1E7F7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7C0CB90A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1A0C584A" w14:textId="77777777" w:rsidTr="0061051F">
        <w:trPr>
          <w:trHeight w:val="555"/>
        </w:trPr>
        <w:tc>
          <w:tcPr>
            <w:tcW w:w="290" w:type="pct"/>
          </w:tcPr>
          <w:p w14:paraId="688C9F86" w14:textId="77777777" w:rsidR="00474678" w:rsidRPr="00B42367" w:rsidRDefault="00474678" w:rsidP="0061051F">
            <w:r>
              <w:t>5</w:t>
            </w:r>
          </w:p>
        </w:tc>
        <w:tc>
          <w:tcPr>
            <w:tcW w:w="1173" w:type="pct"/>
          </w:tcPr>
          <w:p w14:paraId="75D0C23A" w14:textId="77777777" w:rsidR="00474678" w:rsidRPr="00B42367" w:rsidRDefault="00474678" w:rsidP="0061051F">
            <w:r>
              <w:t>[Mới]</w:t>
            </w:r>
          </w:p>
        </w:tc>
        <w:tc>
          <w:tcPr>
            <w:tcW w:w="1329" w:type="pct"/>
          </w:tcPr>
          <w:p w14:paraId="64B8102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4505CFF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</w:tbl>
    <w:p w14:paraId="66A3C474" w14:textId="77777777" w:rsidR="00474678" w:rsidRDefault="00474678" w:rsidP="00474678">
      <w:pPr>
        <w:pStyle w:val="NoSpacing"/>
        <w:rPr>
          <w:lang w:val="vi-VN"/>
        </w:rPr>
      </w:pPr>
    </w:p>
    <w:p w14:paraId="33B49179" w14:textId="77777777" w:rsidR="00474678" w:rsidRPr="00D564F9" w:rsidRDefault="00474678" w:rsidP="00474678">
      <w:pPr>
        <w:pStyle w:val="NoSpacing"/>
        <w:rPr>
          <w:lang w:val="vi-VN"/>
        </w:rPr>
      </w:pPr>
    </w:p>
    <w:p w14:paraId="313DA80C" w14:textId="77777777" w:rsidR="00474678" w:rsidRDefault="00474678" w:rsidP="0047467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</w:t>
      </w:r>
    </w:p>
    <w:p w14:paraId="2564AD14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22508E24" w14:textId="77777777" w:rsidR="00474678" w:rsidRDefault="00474678" w:rsidP="00474678">
      <w:pPr>
        <w:pStyle w:val="NoSpacing"/>
        <w:rPr>
          <w:lang w:val="vi-VN"/>
        </w:rPr>
      </w:pPr>
    </w:p>
    <w:p w14:paraId="0769C590" w14:textId="77777777" w:rsidR="00474678" w:rsidRDefault="00474678" w:rsidP="00474678">
      <w:pPr>
        <w:jc w:val="center"/>
        <w:rPr>
          <w:b/>
          <w:bCs/>
          <w:lang w:val="vi-VN"/>
        </w:rPr>
      </w:pPr>
    </w:p>
    <w:p w14:paraId="7FCCC78D" w14:textId="77777777" w:rsidR="00474678" w:rsidRPr="00F56155" w:rsidRDefault="00474678" w:rsidP="00474678">
      <w:pPr>
        <w:pStyle w:val="NoSpacing"/>
        <w:rPr>
          <w:lang w:val="vi-VN"/>
        </w:rPr>
      </w:pPr>
    </w:p>
    <w:p w14:paraId="6E106CCC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72AC2A0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167"/>
        <w:gridCol w:w="2613"/>
        <w:gridCol w:w="4261"/>
      </w:tblGrid>
      <w:tr w:rsidR="00474678" w:rsidRPr="008F2D01" w14:paraId="622FC708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0E7938F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23" w:type="pct"/>
          </w:tcPr>
          <w:p w14:paraId="5B8BF29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54" w:type="pct"/>
          </w:tcPr>
          <w:p w14:paraId="22E74D6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1E9200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5F19692A" w14:textId="77777777" w:rsidTr="0061051F">
        <w:trPr>
          <w:trHeight w:val="489"/>
        </w:trPr>
        <w:tc>
          <w:tcPr>
            <w:tcW w:w="315" w:type="pct"/>
          </w:tcPr>
          <w:p w14:paraId="5DF358DE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123" w:type="pct"/>
          </w:tcPr>
          <w:p w14:paraId="5BA52A1E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54" w:type="pct"/>
          </w:tcPr>
          <w:p w14:paraId="6A4DA932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060DD5F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3F5F9012" w14:textId="77777777" w:rsidTr="0061051F">
        <w:trPr>
          <w:trHeight w:val="708"/>
        </w:trPr>
        <w:tc>
          <w:tcPr>
            <w:tcW w:w="315" w:type="pct"/>
          </w:tcPr>
          <w:p w14:paraId="6CE4606C" w14:textId="77777777" w:rsidR="00474678" w:rsidRPr="00B42367" w:rsidRDefault="00474678" w:rsidP="0061051F">
            <w:r>
              <w:t>2</w:t>
            </w:r>
          </w:p>
        </w:tc>
        <w:tc>
          <w:tcPr>
            <w:tcW w:w="1123" w:type="pct"/>
          </w:tcPr>
          <w:p w14:paraId="10540C38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036572E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5F69283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764A204B" w14:textId="77777777" w:rsidTr="0061051F">
        <w:trPr>
          <w:trHeight w:val="691"/>
        </w:trPr>
        <w:tc>
          <w:tcPr>
            <w:tcW w:w="315" w:type="pct"/>
          </w:tcPr>
          <w:p w14:paraId="5026CC45" w14:textId="77777777" w:rsidR="00474678" w:rsidRPr="00B42367" w:rsidRDefault="00474678" w:rsidP="0061051F">
            <w:r>
              <w:t>3</w:t>
            </w:r>
          </w:p>
        </w:tc>
        <w:tc>
          <w:tcPr>
            <w:tcW w:w="1123" w:type="pct"/>
          </w:tcPr>
          <w:p w14:paraId="7B7742B6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2947438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DF6F60D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19B99E57" w14:textId="77777777" w:rsidTr="0061051F">
        <w:trPr>
          <w:trHeight w:val="559"/>
        </w:trPr>
        <w:tc>
          <w:tcPr>
            <w:tcW w:w="315" w:type="pct"/>
          </w:tcPr>
          <w:p w14:paraId="14C5D9B4" w14:textId="77777777" w:rsidR="00474678" w:rsidRPr="00B42367" w:rsidRDefault="00474678" w:rsidP="0061051F">
            <w:r>
              <w:t>4</w:t>
            </w:r>
          </w:p>
        </w:tc>
        <w:tc>
          <w:tcPr>
            <w:tcW w:w="1123" w:type="pct"/>
          </w:tcPr>
          <w:p w14:paraId="053D9CFF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27BC848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634269A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1C8F8012" w14:textId="77777777" w:rsidTr="0061051F">
        <w:trPr>
          <w:trHeight w:val="648"/>
        </w:trPr>
        <w:tc>
          <w:tcPr>
            <w:tcW w:w="315" w:type="pct"/>
          </w:tcPr>
          <w:p w14:paraId="00FC3285" w14:textId="77777777" w:rsidR="00474678" w:rsidRPr="00B42367" w:rsidRDefault="00474678" w:rsidP="0061051F">
            <w:r>
              <w:t>5</w:t>
            </w:r>
          </w:p>
        </w:tc>
        <w:tc>
          <w:tcPr>
            <w:tcW w:w="1123" w:type="pct"/>
          </w:tcPr>
          <w:p w14:paraId="662AD3A8" w14:textId="77777777" w:rsidR="00474678" w:rsidRPr="00B42367" w:rsidRDefault="00474678" w:rsidP="0061051F">
            <w:r>
              <w:t>[Mới]</w:t>
            </w:r>
          </w:p>
        </w:tc>
        <w:tc>
          <w:tcPr>
            <w:tcW w:w="1354" w:type="pct"/>
          </w:tcPr>
          <w:p w14:paraId="1406CED8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439E83E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46FC4F80" w14:textId="77777777" w:rsidTr="0061051F">
        <w:trPr>
          <w:trHeight w:val="700"/>
        </w:trPr>
        <w:tc>
          <w:tcPr>
            <w:tcW w:w="315" w:type="pct"/>
          </w:tcPr>
          <w:p w14:paraId="4830FB72" w14:textId="77777777" w:rsidR="00474678" w:rsidRPr="00B42367" w:rsidRDefault="00474678" w:rsidP="0061051F">
            <w:r>
              <w:t>6</w:t>
            </w:r>
          </w:p>
        </w:tc>
        <w:tc>
          <w:tcPr>
            <w:tcW w:w="1123" w:type="pct"/>
          </w:tcPr>
          <w:p w14:paraId="1A2B1424" w14:textId="77777777" w:rsidR="00474678" w:rsidRPr="00B42367" w:rsidRDefault="00474678" w:rsidP="0061051F">
            <w:r>
              <w:t>[|&lt;]</w:t>
            </w:r>
          </w:p>
        </w:tc>
        <w:tc>
          <w:tcPr>
            <w:tcW w:w="1354" w:type="pct"/>
          </w:tcPr>
          <w:p w14:paraId="01B066C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76273A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22DBAE1" w14:textId="77777777" w:rsidTr="0061051F">
        <w:trPr>
          <w:trHeight w:val="995"/>
        </w:trPr>
        <w:tc>
          <w:tcPr>
            <w:tcW w:w="315" w:type="pct"/>
          </w:tcPr>
          <w:p w14:paraId="5882ACF4" w14:textId="77777777" w:rsidR="00474678" w:rsidRPr="00B42367" w:rsidRDefault="00474678" w:rsidP="0061051F">
            <w:r>
              <w:t>7</w:t>
            </w:r>
          </w:p>
        </w:tc>
        <w:tc>
          <w:tcPr>
            <w:tcW w:w="1123" w:type="pct"/>
          </w:tcPr>
          <w:p w14:paraId="2831E31C" w14:textId="77777777" w:rsidR="00474678" w:rsidRPr="00B42367" w:rsidRDefault="00474678" w:rsidP="0061051F">
            <w:r>
              <w:t>[&lt;&lt;]</w:t>
            </w:r>
          </w:p>
        </w:tc>
        <w:tc>
          <w:tcPr>
            <w:tcW w:w="1354" w:type="pct"/>
          </w:tcPr>
          <w:p w14:paraId="1CE2742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368FB55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B9984C4" w14:textId="77777777" w:rsidTr="0061051F">
        <w:trPr>
          <w:trHeight w:val="981"/>
        </w:trPr>
        <w:tc>
          <w:tcPr>
            <w:tcW w:w="315" w:type="pct"/>
          </w:tcPr>
          <w:p w14:paraId="6F671A82" w14:textId="77777777" w:rsidR="00474678" w:rsidRPr="00B42367" w:rsidRDefault="00474678" w:rsidP="0061051F">
            <w:r>
              <w:t>8</w:t>
            </w:r>
          </w:p>
        </w:tc>
        <w:tc>
          <w:tcPr>
            <w:tcW w:w="1123" w:type="pct"/>
          </w:tcPr>
          <w:p w14:paraId="6170E616" w14:textId="77777777" w:rsidR="00474678" w:rsidRPr="00B42367" w:rsidRDefault="00474678" w:rsidP="0061051F">
            <w:r>
              <w:t>[&gt;&gt;]</w:t>
            </w:r>
          </w:p>
        </w:tc>
        <w:tc>
          <w:tcPr>
            <w:tcW w:w="1354" w:type="pct"/>
          </w:tcPr>
          <w:p w14:paraId="4337B36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4AE984D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9BB3BBF" w14:textId="77777777" w:rsidTr="0061051F">
        <w:trPr>
          <w:trHeight w:val="709"/>
        </w:trPr>
        <w:tc>
          <w:tcPr>
            <w:tcW w:w="315" w:type="pct"/>
          </w:tcPr>
          <w:p w14:paraId="4B87458B" w14:textId="77777777" w:rsidR="00474678" w:rsidRPr="00B42367" w:rsidRDefault="00474678" w:rsidP="0061051F">
            <w:r>
              <w:t>9</w:t>
            </w:r>
          </w:p>
        </w:tc>
        <w:tc>
          <w:tcPr>
            <w:tcW w:w="1123" w:type="pct"/>
          </w:tcPr>
          <w:p w14:paraId="1F83C688" w14:textId="77777777" w:rsidR="00474678" w:rsidRPr="00B42367" w:rsidRDefault="00474678" w:rsidP="0061051F">
            <w:r>
              <w:t>[&gt;|]</w:t>
            </w:r>
          </w:p>
        </w:tc>
        <w:tc>
          <w:tcPr>
            <w:tcW w:w="1354" w:type="pct"/>
          </w:tcPr>
          <w:p w14:paraId="1D640B8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219FAE7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7EEFE154" w14:textId="77777777" w:rsidR="00474678" w:rsidRPr="00F600C6" w:rsidRDefault="00474678" w:rsidP="00474678">
      <w:pPr>
        <w:pStyle w:val="NoSpacing"/>
      </w:pPr>
    </w:p>
    <w:p w14:paraId="53A456A4" w14:textId="77777777" w:rsidR="00474678" w:rsidRPr="00D564F9" w:rsidRDefault="00474678" w:rsidP="00474678">
      <w:pPr>
        <w:pStyle w:val="NoSpacing"/>
        <w:rPr>
          <w:lang w:val="vi-VN"/>
        </w:rPr>
      </w:pPr>
    </w:p>
    <w:p w14:paraId="629CA69F" w14:textId="77777777" w:rsidR="00474678" w:rsidRPr="00F600C6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Đối </w:t>
      </w:r>
      <w:proofErr w:type="spellStart"/>
      <w:r>
        <w:rPr>
          <w:lang w:val="vi-VN"/>
        </w:rPr>
        <w:t>Tác</w:t>
      </w:r>
      <w:proofErr w:type="spellEnd"/>
    </w:p>
    <w:p w14:paraId="2EB101D2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579FA9E2" w14:textId="77777777" w:rsidR="00474678" w:rsidRPr="00F600C6" w:rsidRDefault="00474678" w:rsidP="00474678">
      <w:pPr>
        <w:pStyle w:val="NoSpacing"/>
      </w:pPr>
    </w:p>
    <w:p w14:paraId="23451FB7" w14:textId="77777777" w:rsidR="00474678" w:rsidRDefault="00474678" w:rsidP="00474678">
      <w:pPr>
        <w:jc w:val="center"/>
        <w:rPr>
          <w:b/>
          <w:bCs/>
          <w:lang w:val="vi-VN"/>
        </w:rPr>
      </w:pPr>
      <w:r w:rsidRPr="00416051">
        <w:t xml:space="preserve"> </w:t>
      </w:r>
    </w:p>
    <w:p w14:paraId="2DDE7670" w14:textId="77777777" w:rsidR="00474678" w:rsidRPr="00F56155" w:rsidRDefault="00474678" w:rsidP="00474678">
      <w:pPr>
        <w:pStyle w:val="NoSpacing"/>
        <w:rPr>
          <w:lang w:val="vi-VN"/>
        </w:rPr>
      </w:pPr>
    </w:p>
    <w:p w14:paraId="4A72810D" w14:textId="77777777" w:rsidR="00474678" w:rsidRDefault="00474678" w:rsidP="00474678">
      <w:pPr>
        <w:rPr>
          <w:b/>
          <w:smallCaps/>
          <w:sz w:val="21"/>
          <w:szCs w:val="21"/>
          <w:lang w:val="vi-VN"/>
        </w:rPr>
      </w:pPr>
      <w:r>
        <w:br w:type="page"/>
      </w:r>
    </w:p>
    <w:p w14:paraId="25CDABD0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E45071A" w14:textId="77777777" w:rsidR="00474678" w:rsidRPr="00BF1E11" w:rsidRDefault="00474678" w:rsidP="00474678">
      <w:pPr>
        <w:pStyle w:val="NoSpacing"/>
      </w:pPr>
    </w:p>
    <w:tbl>
      <w:tblPr>
        <w:tblStyle w:val="Style2"/>
        <w:tblW w:w="4241" w:type="pct"/>
        <w:tblLook w:val="04A0" w:firstRow="1" w:lastRow="0" w:firstColumn="1" w:lastColumn="0" w:noHBand="0" w:noVBand="1"/>
      </w:tblPr>
      <w:tblGrid>
        <w:gridCol w:w="637"/>
        <w:gridCol w:w="2198"/>
        <w:gridCol w:w="1078"/>
        <w:gridCol w:w="4263"/>
      </w:tblGrid>
      <w:tr w:rsidR="00474678" w:rsidRPr="008F2D01" w14:paraId="3AEC1BF1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90" w:type="pct"/>
          </w:tcPr>
          <w:p w14:paraId="192E67A9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344" w:type="pct"/>
          </w:tcPr>
          <w:p w14:paraId="244B717F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659" w:type="pct"/>
          </w:tcPr>
          <w:p w14:paraId="7D4DEA5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607" w:type="pct"/>
          </w:tcPr>
          <w:p w14:paraId="3123868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07480CC3" w14:textId="77777777" w:rsidTr="0061051F">
        <w:trPr>
          <w:trHeight w:val="471"/>
        </w:trPr>
        <w:tc>
          <w:tcPr>
            <w:tcW w:w="390" w:type="pct"/>
          </w:tcPr>
          <w:p w14:paraId="0EF8C9EA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344" w:type="pct"/>
          </w:tcPr>
          <w:p w14:paraId="7966D5EB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659" w:type="pct"/>
          </w:tcPr>
          <w:p w14:paraId="7929963F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607" w:type="pct"/>
          </w:tcPr>
          <w:p w14:paraId="4B75F515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4B5CAA6" w14:textId="77777777" w:rsidTr="0061051F">
        <w:trPr>
          <w:trHeight w:val="705"/>
        </w:trPr>
        <w:tc>
          <w:tcPr>
            <w:tcW w:w="390" w:type="pct"/>
          </w:tcPr>
          <w:p w14:paraId="721E380E" w14:textId="77777777" w:rsidR="00474678" w:rsidRPr="00B42367" w:rsidRDefault="00474678" w:rsidP="0061051F">
            <w:r>
              <w:t>2</w:t>
            </w:r>
          </w:p>
        </w:tc>
        <w:tc>
          <w:tcPr>
            <w:tcW w:w="1344" w:type="pct"/>
          </w:tcPr>
          <w:p w14:paraId="0C59592A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5ABE5F45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459D10D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28D215FD" w14:textId="77777777" w:rsidTr="0061051F">
        <w:trPr>
          <w:trHeight w:val="788"/>
        </w:trPr>
        <w:tc>
          <w:tcPr>
            <w:tcW w:w="390" w:type="pct"/>
          </w:tcPr>
          <w:p w14:paraId="1D2BFD80" w14:textId="77777777" w:rsidR="00474678" w:rsidRPr="00B42367" w:rsidRDefault="00474678" w:rsidP="0061051F">
            <w:r>
              <w:t>3</w:t>
            </w:r>
          </w:p>
        </w:tc>
        <w:tc>
          <w:tcPr>
            <w:tcW w:w="1344" w:type="pct"/>
          </w:tcPr>
          <w:p w14:paraId="3BA8DE02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5859C9A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07998D65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618B5C73" w14:textId="77777777" w:rsidTr="0061051F">
        <w:trPr>
          <w:trHeight w:val="668"/>
        </w:trPr>
        <w:tc>
          <w:tcPr>
            <w:tcW w:w="390" w:type="pct"/>
          </w:tcPr>
          <w:p w14:paraId="1EA24A87" w14:textId="77777777" w:rsidR="00474678" w:rsidRPr="00B42367" w:rsidRDefault="00474678" w:rsidP="0061051F">
            <w:r>
              <w:t>4</w:t>
            </w:r>
          </w:p>
        </w:tc>
        <w:tc>
          <w:tcPr>
            <w:tcW w:w="1344" w:type="pct"/>
          </w:tcPr>
          <w:p w14:paraId="5311D8AF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6EB2A1E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5F98C62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3DC67DD9" w14:textId="77777777" w:rsidTr="0061051F">
        <w:trPr>
          <w:trHeight w:val="685"/>
        </w:trPr>
        <w:tc>
          <w:tcPr>
            <w:tcW w:w="390" w:type="pct"/>
          </w:tcPr>
          <w:p w14:paraId="3A66813E" w14:textId="77777777" w:rsidR="00474678" w:rsidRPr="00B42367" w:rsidRDefault="00474678" w:rsidP="0061051F">
            <w:r>
              <w:t>5</w:t>
            </w:r>
          </w:p>
        </w:tc>
        <w:tc>
          <w:tcPr>
            <w:tcW w:w="1344" w:type="pct"/>
          </w:tcPr>
          <w:p w14:paraId="0978FCB8" w14:textId="77777777" w:rsidR="00474678" w:rsidRPr="00B42367" w:rsidRDefault="00474678" w:rsidP="0061051F">
            <w:r>
              <w:t>[Mới]</w:t>
            </w:r>
          </w:p>
        </w:tc>
        <w:tc>
          <w:tcPr>
            <w:tcW w:w="659" w:type="pct"/>
          </w:tcPr>
          <w:p w14:paraId="0183E67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C2DA2AC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4BB37232" w14:textId="77777777" w:rsidTr="0061051F">
        <w:trPr>
          <w:trHeight w:val="632"/>
        </w:trPr>
        <w:tc>
          <w:tcPr>
            <w:tcW w:w="390" w:type="pct"/>
          </w:tcPr>
          <w:p w14:paraId="02D6B937" w14:textId="77777777" w:rsidR="00474678" w:rsidRPr="00B42367" w:rsidRDefault="00474678" w:rsidP="0061051F">
            <w:r>
              <w:t>6</w:t>
            </w:r>
          </w:p>
        </w:tc>
        <w:tc>
          <w:tcPr>
            <w:tcW w:w="1344" w:type="pct"/>
          </w:tcPr>
          <w:p w14:paraId="028C1C1F" w14:textId="77777777" w:rsidR="00474678" w:rsidRPr="00B42367" w:rsidRDefault="00474678" w:rsidP="0061051F">
            <w:r>
              <w:t>[|&lt;]</w:t>
            </w:r>
          </w:p>
        </w:tc>
        <w:tc>
          <w:tcPr>
            <w:tcW w:w="659" w:type="pct"/>
          </w:tcPr>
          <w:p w14:paraId="541F7A0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69921D3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24D8C2C6" w14:textId="77777777" w:rsidTr="0061051F">
        <w:trPr>
          <w:trHeight w:val="711"/>
        </w:trPr>
        <w:tc>
          <w:tcPr>
            <w:tcW w:w="390" w:type="pct"/>
          </w:tcPr>
          <w:p w14:paraId="3E30BA23" w14:textId="77777777" w:rsidR="00474678" w:rsidRPr="00B42367" w:rsidRDefault="00474678" w:rsidP="0061051F">
            <w:r>
              <w:t>7</w:t>
            </w:r>
          </w:p>
        </w:tc>
        <w:tc>
          <w:tcPr>
            <w:tcW w:w="1344" w:type="pct"/>
          </w:tcPr>
          <w:p w14:paraId="6E619F9D" w14:textId="77777777" w:rsidR="00474678" w:rsidRPr="00B42367" w:rsidRDefault="00474678" w:rsidP="0061051F">
            <w:r>
              <w:t>[&lt;&lt;]</w:t>
            </w:r>
          </w:p>
        </w:tc>
        <w:tc>
          <w:tcPr>
            <w:tcW w:w="659" w:type="pct"/>
          </w:tcPr>
          <w:p w14:paraId="32352E2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D37E85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9C4A91E" w14:textId="77777777" w:rsidTr="0061051F">
        <w:trPr>
          <w:trHeight w:val="693"/>
        </w:trPr>
        <w:tc>
          <w:tcPr>
            <w:tcW w:w="390" w:type="pct"/>
          </w:tcPr>
          <w:p w14:paraId="2AB4DAC1" w14:textId="77777777" w:rsidR="00474678" w:rsidRPr="00B42367" w:rsidRDefault="00474678" w:rsidP="0061051F">
            <w:r>
              <w:t>8</w:t>
            </w:r>
          </w:p>
        </w:tc>
        <w:tc>
          <w:tcPr>
            <w:tcW w:w="1344" w:type="pct"/>
          </w:tcPr>
          <w:p w14:paraId="7738FA1F" w14:textId="77777777" w:rsidR="00474678" w:rsidRPr="00B42367" w:rsidRDefault="00474678" w:rsidP="0061051F">
            <w:r>
              <w:t>[&gt;&gt;]</w:t>
            </w:r>
          </w:p>
        </w:tc>
        <w:tc>
          <w:tcPr>
            <w:tcW w:w="659" w:type="pct"/>
          </w:tcPr>
          <w:p w14:paraId="5FE0798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41A45E5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7835D2A" w14:textId="77777777" w:rsidTr="0061051F">
        <w:trPr>
          <w:trHeight w:val="703"/>
        </w:trPr>
        <w:tc>
          <w:tcPr>
            <w:tcW w:w="390" w:type="pct"/>
          </w:tcPr>
          <w:p w14:paraId="6898B87E" w14:textId="77777777" w:rsidR="00474678" w:rsidRPr="00B42367" w:rsidRDefault="00474678" w:rsidP="0061051F">
            <w:r>
              <w:t>9</w:t>
            </w:r>
          </w:p>
        </w:tc>
        <w:tc>
          <w:tcPr>
            <w:tcW w:w="1344" w:type="pct"/>
          </w:tcPr>
          <w:p w14:paraId="45EA9663" w14:textId="77777777" w:rsidR="00474678" w:rsidRPr="00B42367" w:rsidRDefault="00474678" w:rsidP="0061051F">
            <w:r>
              <w:t>[&gt;|]</w:t>
            </w:r>
          </w:p>
        </w:tc>
        <w:tc>
          <w:tcPr>
            <w:tcW w:w="659" w:type="pct"/>
          </w:tcPr>
          <w:p w14:paraId="53981AE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0D4DAA1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59A1D88" w14:textId="77777777" w:rsidR="00474678" w:rsidRPr="00D564F9" w:rsidRDefault="00474678" w:rsidP="00474678">
      <w:pPr>
        <w:pStyle w:val="NoSpacing"/>
        <w:rPr>
          <w:lang w:val="vi-VN"/>
        </w:rPr>
      </w:pPr>
    </w:p>
    <w:p w14:paraId="046B94E5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Kiểm Kho</w:t>
      </w:r>
    </w:p>
    <w:p w14:paraId="2E3BC84B" w14:textId="77777777" w:rsidR="00474678" w:rsidRPr="00B43A91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467FBA71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D2048AF" w14:textId="77777777" w:rsidR="00474678" w:rsidRDefault="00474678" w:rsidP="00474678">
      <w:pPr>
        <w:pStyle w:val="NoSpacing"/>
        <w:rPr>
          <w:lang w:val="vi-VN"/>
        </w:rPr>
      </w:pPr>
    </w:p>
    <w:p w14:paraId="4A912DED" w14:textId="77777777" w:rsidR="00474678" w:rsidRDefault="00474678" w:rsidP="00474678">
      <w:pPr>
        <w:jc w:val="center"/>
        <w:rPr>
          <w:lang w:val="vi-VN"/>
        </w:rPr>
      </w:pPr>
    </w:p>
    <w:p w14:paraId="3E9BBA75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t>’</w:t>
      </w:r>
    </w:p>
    <w:p w14:paraId="774D00C7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6023D02C" w14:textId="77777777" w:rsidR="00474678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3A0DDE5A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58F607D1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7196C2FA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3FC2D9CC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312A2D05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4C6826E4" w14:textId="77777777" w:rsidTr="0061051F">
        <w:trPr>
          <w:trHeight w:val="783"/>
        </w:trPr>
        <w:tc>
          <w:tcPr>
            <w:tcW w:w="315" w:type="pct"/>
          </w:tcPr>
          <w:p w14:paraId="4117EBC0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DBC0269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40B551EF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071504DC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C135D3" w14:paraId="16161115" w14:textId="77777777" w:rsidTr="0061051F">
        <w:trPr>
          <w:trHeight w:val="705"/>
        </w:trPr>
        <w:tc>
          <w:tcPr>
            <w:tcW w:w="315" w:type="pct"/>
          </w:tcPr>
          <w:p w14:paraId="52A8D0CB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315EDF07" w14:textId="77777777" w:rsidR="00474678" w:rsidRPr="00D27864" w:rsidRDefault="00474678" w:rsidP="0061051F">
            <w:pPr>
              <w:rPr>
                <w:lang w:val="vi-VN"/>
              </w:rPr>
            </w:pPr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F9EDCD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C8C1BDF" w14:textId="77777777" w:rsidR="00474678" w:rsidRPr="00C135D3" w:rsidRDefault="00474678" w:rsidP="0061051F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67C4C249" w14:textId="77777777" w:rsidTr="0061051F">
        <w:trPr>
          <w:trHeight w:val="705"/>
        </w:trPr>
        <w:tc>
          <w:tcPr>
            <w:tcW w:w="315" w:type="pct"/>
          </w:tcPr>
          <w:p w14:paraId="679A08A6" w14:textId="77777777" w:rsidR="00474678" w:rsidRPr="00B42367" w:rsidRDefault="00474678" w:rsidP="0061051F">
            <w:r>
              <w:t>3</w:t>
            </w:r>
          </w:p>
        </w:tc>
        <w:tc>
          <w:tcPr>
            <w:tcW w:w="1228" w:type="pct"/>
          </w:tcPr>
          <w:p w14:paraId="1B4AC716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EC4575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D581905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r w:rsidRPr="00B42367">
              <w:t>mới với dữ liệu nhập từ form</w:t>
            </w:r>
          </w:p>
        </w:tc>
      </w:tr>
      <w:tr w:rsidR="00474678" w:rsidRPr="00BB2F23" w14:paraId="5FA0CFB0" w14:textId="77777777" w:rsidTr="0061051F">
        <w:trPr>
          <w:trHeight w:val="691"/>
        </w:trPr>
        <w:tc>
          <w:tcPr>
            <w:tcW w:w="315" w:type="pct"/>
          </w:tcPr>
          <w:p w14:paraId="025E52E6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779EF600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85063E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F154FBD" w14:textId="77777777" w:rsidR="00474678" w:rsidRPr="00BB2F23" w:rsidRDefault="00474678" w:rsidP="0061051F">
            <w:pPr>
              <w:rPr>
                <w:lang w:val="vi-VN"/>
              </w:rPr>
            </w:pP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14:paraId="4623B93F" w14:textId="77777777" w:rsidTr="0061051F">
        <w:trPr>
          <w:trHeight w:val="698"/>
        </w:trPr>
        <w:tc>
          <w:tcPr>
            <w:tcW w:w="315" w:type="pct"/>
          </w:tcPr>
          <w:p w14:paraId="374C7E76" w14:textId="77777777" w:rsidR="00474678" w:rsidRPr="00B42367" w:rsidRDefault="00474678" w:rsidP="0061051F">
            <w:r>
              <w:lastRenderedPageBreak/>
              <w:t>5</w:t>
            </w:r>
          </w:p>
        </w:tc>
        <w:tc>
          <w:tcPr>
            <w:tcW w:w="1228" w:type="pct"/>
          </w:tcPr>
          <w:p w14:paraId="0C9C4173" w14:textId="77777777" w:rsidR="00474678" w:rsidRPr="00B42367" w:rsidRDefault="00474678" w:rsidP="0061051F">
            <w:r>
              <w:t>[Mới]</w:t>
            </w:r>
          </w:p>
        </w:tc>
        <w:tc>
          <w:tcPr>
            <w:tcW w:w="881" w:type="pct"/>
          </w:tcPr>
          <w:p w14:paraId="61877E5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605C357" w14:textId="77777777" w:rsidR="00474678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7453D3" w14:paraId="2E731A1E" w14:textId="77777777" w:rsidTr="0061051F">
        <w:trPr>
          <w:trHeight w:val="833"/>
        </w:trPr>
        <w:tc>
          <w:tcPr>
            <w:tcW w:w="315" w:type="pct"/>
          </w:tcPr>
          <w:p w14:paraId="63867B27" w14:textId="77777777" w:rsidR="00474678" w:rsidRDefault="00474678" w:rsidP="0061051F">
            <w:r>
              <w:t>6</w:t>
            </w:r>
          </w:p>
        </w:tc>
        <w:tc>
          <w:tcPr>
            <w:tcW w:w="1228" w:type="pct"/>
          </w:tcPr>
          <w:p w14:paraId="392F7C22" w14:textId="77777777" w:rsidR="00474678" w:rsidRPr="00B42367" w:rsidRDefault="00474678" w:rsidP="0061051F">
            <w:r>
              <w:t>[|&lt;]</w:t>
            </w:r>
          </w:p>
        </w:tc>
        <w:tc>
          <w:tcPr>
            <w:tcW w:w="881" w:type="pct"/>
          </w:tcPr>
          <w:p w14:paraId="6DB9EC9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0B5EDDE" w14:textId="77777777" w:rsidR="00474678" w:rsidRPr="007453D3" w:rsidRDefault="00474678" w:rsidP="0061051F">
            <w:pPr>
              <w:rPr>
                <w:lang w:val="vi-VN"/>
              </w:rPr>
            </w:pPr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225AC68" w14:textId="77777777" w:rsidTr="0061051F">
        <w:trPr>
          <w:trHeight w:val="833"/>
        </w:trPr>
        <w:tc>
          <w:tcPr>
            <w:tcW w:w="315" w:type="pct"/>
          </w:tcPr>
          <w:p w14:paraId="10BDBAC8" w14:textId="77777777" w:rsidR="00474678" w:rsidRDefault="00474678" w:rsidP="0061051F">
            <w:r>
              <w:t>7</w:t>
            </w:r>
          </w:p>
        </w:tc>
        <w:tc>
          <w:tcPr>
            <w:tcW w:w="1228" w:type="pct"/>
          </w:tcPr>
          <w:p w14:paraId="59B341E1" w14:textId="77777777" w:rsidR="00474678" w:rsidRDefault="00474678" w:rsidP="0061051F">
            <w:r>
              <w:t>[&lt;&lt;]</w:t>
            </w:r>
          </w:p>
        </w:tc>
        <w:tc>
          <w:tcPr>
            <w:tcW w:w="881" w:type="pct"/>
          </w:tcPr>
          <w:p w14:paraId="4CF3298F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78E1E1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0E2869DA" w14:textId="77777777" w:rsidTr="0061051F">
        <w:trPr>
          <w:trHeight w:val="833"/>
        </w:trPr>
        <w:tc>
          <w:tcPr>
            <w:tcW w:w="315" w:type="pct"/>
          </w:tcPr>
          <w:p w14:paraId="4A53C6E8" w14:textId="77777777" w:rsidR="00474678" w:rsidRDefault="00474678" w:rsidP="0061051F">
            <w:r>
              <w:t>8</w:t>
            </w:r>
          </w:p>
        </w:tc>
        <w:tc>
          <w:tcPr>
            <w:tcW w:w="1228" w:type="pct"/>
          </w:tcPr>
          <w:p w14:paraId="0B0283CF" w14:textId="77777777" w:rsidR="00474678" w:rsidRDefault="00474678" w:rsidP="0061051F">
            <w:r>
              <w:t>[&gt;&gt;]</w:t>
            </w:r>
          </w:p>
        </w:tc>
        <w:tc>
          <w:tcPr>
            <w:tcW w:w="881" w:type="pct"/>
          </w:tcPr>
          <w:p w14:paraId="7A874149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31E08A5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92B052D" w14:textId="77777777" w:rsidTr="0061051F">
        <w:trPr>
          <w:trHeight w:val="833"/>
        </w:trPr>
        <w:tc>
          <w:tcPr>
            <w:tcW w:w="315" w:type="pct"/>
          </w:tcPr>
          <w:p w14:paraId="3F718ACA" w14:textId="77777777" w:rsidR="00474678" w:rsidRDefault="00474678" w:rsidP="0061051F">
            <w:r>
              <w:t>9</w:t>
            </w:r>
          </w:p>
        </w:tc>
        <w:tc>
          <w:tcPr>
            <w:tcW w:w="1228" w:type="pct"/>
          </w:tcPr>
          <w:p w14:paraId="01E642E0" w14:textId="77777777" w:rsidR="00474678" w:rsidRDefault="00474678" w:rsidP="0061051F">
            <w:r>
              <w:t>[&gt;|]</w:t>
            </w:r>
          </w:p>
        </w:tc>
        <w:tc>
          <w:tcPr>
            <w:tcW w:w="881" w:type="pct"/>
          </w:tcPr>
          <w:p w14:paraId="79A03688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258F13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68C63544" w14:textId="77777777" w:rsidTr="0061051F">
        <w:trPr>
          <w:trHeight w:val="833"/>
        </w:trPr>
        <w:tc>
          <w:tcPr>
            <w:tcW w:w="315" w:type="pct"/>
          </w:tcPr>
          <w:p w14:paraId="027277A7" w14:textId="77777777" w:rsidR="00474678" w:rsidRDefault="00474678" w:rsidP="0061051F">
            <w:r>
              <w:t>10</w:t>
            </w:r>
          </w:p>
        </w:tc>
        <w:tc>
          <w:tcPr>
            <w:tcW w:w="1228" w:type="pct"/>
          </w:tcPr>
          <w:p w14:paraId="7C64EF25" w14:textId="77777777" w:rsidR="00474678" w:rsidRDefault="00474678" w:rsidP="0061051F">
            <w:r>
              <w:t xml:space="preserve">[Chi </w:t>
            </w:r>
            <w:proofErr w:type="spellStart"/>
            <w:r>
              <w:t>tiế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47376876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33AF57C0" w14:textId="77777777" w:rsidR="00474678" w:rsidRPr="00B42367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16F66DB6" w14:textId="77777777" w:rsidR="00474678" w:rsidRDefault="00474678" w:rsidP="00474678">
      <w:pPr>
        <w:rPr>
          <w:lang w:val="vi-VN"/>
        </w:rPr>
      </w:pPr>
    </w:p>
    <w:p w14:paraId="06DBAA33" w14:textId="77777777" w:rsidR="00474678" w:rsidRPr="00B43A91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341D1A27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B8129C6" w14:textId="77777777" w:rsidR="00474678" w:rsidRDefault="00474678" w:rsidP="00474678">
      <w:pPr>
        <w:pStyle w:val="NoSpacing"/>
      </w:pPr>
    </w:p>
    <w:p w14:paraId="052C8872" w14:textId="77777777" w:rsidR="00474678" w:rsidRDefault="00474678" w:rsidP="00474678">
      <w:pPr>
        <w:pStyle w:val="NoSpacing"/>
        <w:jc w:val="center"/>
        <w:rPr>
          <w:lang w:val="vi-VN"/>
        </w:rPr>
      </w:pPr>
    </w:p>
    <w:p w14:paraId="187B2607" w14:textId="77777777" w:rsidR="00474678" w:rsidRPr="007071F1" w:rsidRDefault="00474678" w:rsidP="00474678">
      <w:pPr>
        <w:pStyle w:val="NoSpacing"/>
        <w:jc w:val="center"/>
        <w:rPr>
          <w:lang w:val="vi-VN"/>
        </w:rPr>
      </w:pPr>
    </w:p>
    <w:p w14:paraId="476E9F41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9E049BD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8F2D01" w14:paraId="558CEA76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2C79E2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5AF8F868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1C5EA286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758DA201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6306DDD7" w14:textId="77777777" w:rsidTr="0061051F">
        <w:trPr>
          <w:trHeight w:val="783"/>
        </w:trPr>
        <w:tc>
          <w:tcPr>
            <w:tcW w:w="315" w:type="pct"/>
          </w:tcPr>
          <w:p w14:paraId="1A0B9280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90005FA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20F21A9E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02F3EE3A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072C6C0" w14:textId="77777777" w:rsidTr="0061051F">
        <w:trPr>
          <w:trHeight w:val="705"/>
        </w:trPr>
        <w:tc>
          <w:tcPr>
            <w:tcW w:w="315" w:type="pct"/>
          </w:tcPr>
          <w:p w14:paraId="197978D9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641DCAFC" w14:textId="77777777" w:rsidR="00474678" w:rsidRPr="00D27864" w:rsidRDefault="00474678" w:rsidP="0061051F">
            <w:pPr>
              <w:rPr>
                <w:lang w:val="vi-VN"/>
              </w:rPr>
            </w:pPr>
            <w:r>
              <w:t>[</w:t>
            </w:r>
            <w:proofErr w:type="spellStart"/>
            <w:r>
              <w:t>Thoá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6601218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4710FAA" w14:textId="77777777" w:rsidR="00474678" w:rsidRPr="00041914" w:rsidRDefault="00474678" w:rsidP="0061051F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Dấu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form</w:t>
            </w:r>
            <w:proofErr w:type="spellEnd"/>
            <w:r>
              <w:rPr>
                <w:lang w:val="vi-VN"/>
              </w:rPr>
              <w:t xml:space="preserve"> đi</w:t>
            </w:r>
          </w:p>
        </w:tc>
      </w:tr>
      <w:tr w:rsidR="00474678" w:rsidRPr="00B42367" w14:paraId="4740C977" w14:textId="77777777" w:rsidTr="0061051F">
        <w:trPr>
          <w:trHeight w:val="833"/>
        </w:trPr>
        <w:tc>
          <w:tcPr>
            <w:tcW w:w="315" w:type="pct"/>
          </w:tcPr>
          <w:p w14:paraId="1E3F6CFF" w14:textId="77777777" w:rsidR="00474678" w:rsidRDefault="00474678" w:rsidP="0061051F">
            <w:r>
              <w:t>11</w:t>
            </w:r>
          </w:p>
        </w:tc>
        <w:tc>
          <w:tcPr>
            <w:tcW w:w="1228" w:type="pct"/>
          </w:tcPr>
          <w:p w14:paraId="024543CA" w14:textId="77777777" w:rsidR="00474678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 xml:space="preserve"> vào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64644FF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40D1AF59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thêm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791AE8E0" w14:textId="77777777" w:rsidTr="0061051F">
        <w:trPr>
          <w:trHeight w:val="833"/>
        </w:trPr>
        <w:tc>
          <w:tcPr>
            <w:tcW w:w="315" w:type="pct"/>
          </w:tcPr>
          <w:p w14:paraId="1B7DB5CC" w14:textId="77777777" w:rsidR="00474678" w:rsidRDefault="00474678" w:rsidP="0061051F">
            <w:r>
              <w:t>12</w:t>
            </w:r>
          </w:p>
        </w:tc>
        <w:tc>
          <w:tcPr>
            <w:tcW w:w="1228" w:type="pct"/>
          </w:tcPr>
          <w:p w14:paraId="40B4053D" w14:textId="77777777" w:rsidR="00474678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5539BC7E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301049E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 w:rsidRPr="00B42367">
              <w:t xml:space="preserve">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1864E485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719F81A1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F3CE9FD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Xuất và Nhập</w:t>
      </w:r>
    </w:p>
    <w:p w14:paraId="2EE942FD" w14:textId="77777777" w:rsidR="00474678" w:rsidRPr="00041914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45BBA09A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A0D12BB" w14:textId="77777777" w:rsidR="00474678" w:rsidRDefault="00474678" w:rsidP="00474678">
      <w:pPr>
        <w:pStyle w:val="NoSpacing"/>
        <w:rPr>
          <w:lang w:val="vi-VN"/>
        </w:rPr>
      </w:pPr>
    </w:p>
    <w:p w14:paraId="72946127" w14:textId="77777777" w:rsidR="00474678" w:rsidRDefault="00474678" w:rsidP="00474678">
      <w:pPr>
        <w:jc w:val="center"/>
        <w:rPr>
          <w:lang w:val="vi-VN"/>
        </w:rPr>
      </w:pPr>
    </w:p>
    <w:p w14:paraId="41601179" w14:textId="77777777" w:rsidR="00474678" w:rsidRDefault="00474678" w:rsidP="00474678">
      <w:pPr>
        <w:jc w:val="center"/>
        <w:rPr>
          <w:lang w:val="vi-VN"/>
        </w:rPr>
      </w:pPr>
    </w:p>
    <w:p w14:paraId="1D8B35FC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t>’</w:t>
      </w:r>
    </w:p>
    <w:p w14:paraId="00A2D506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1D2FDCE" w14:textId="77777777" w:rsidR="00474678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608AE73B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165F8B4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A6ECDAF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37D5AE8B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1B95E55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C135D3" w14:paraId="0FB7F6A8" w14:textId="77777777" w:rsidTr="0061051F">
        <w:trPr>
          <w:trHeight w:val="705"/>
        </w:trPr>
        <w:tc>
          <w:tcPr>
            <w:tcW w:w="315" w:type="pct"/>
          </w:tcPr>
          <w:p w14:paraId="4BD5B2FA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603FF3EA" w14:textId="77777777" w:rsidR="00474678" w:rsidRPr="00D27864" w:rsidRDefault="00474678" w:rsidP="0061051F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107D42B5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074E668" w14:textId="77777777" w:rsidR="00474678" w:rsidRPr="00C135D3" w:rsidRDefault="00474678" w:rsidP="0061051F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14:paraId="7CDE36E7" w14:textId="77777777" w:rsidTr="0061051F">
        <w:trPr>
          <w:trHeight w:val="705"/>
        </w:trPr>
        <w:tc>
          <w:tcPr>
            <w:tcW w:w="315" w:type="pct"/>
          </w:tcPr>
          <w:p w14:paraId="1F7E3A77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489599E2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E3D44DA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F871930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B2F23" w14:paraId="6ECF59D0" w14:textId="77777777" w:rsidTr="0061051F">
        <w:trPr>
          <w:trHeight w:val="691"/>
        </w:trPr>
        <w:tc>
          <w:tcPr>
            <w:tcW w:w="315" w:type="pct"/>
          </w:tcPr>
          <w:p w14:paraId="73ED2E7B" w14:textId="77777777" w:rsidR="00474678" w:rsidRPr="00B42367" w:rsidRDefault="00474678" w:rsidP="0061051F">
            <w:r>
              <w:t>3</w:t>
            </w:r>
          </w:p>
        </w:tc>
        <w:tc>
          <w:tcPr>
            <w:tcW w:w="1228" w:type="pct"/>
          </w:tcPr>
          <w:p w14:paraId="6D1D1A8B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0903C1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085CE524" w14:textId="77777777" w:rsidR="00474678" w:rsidRPr="00BB2F23" w:rsidRDefault="00474678" w:rsidP="0061051F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1BC667DE" w14:textId="77777777" w:rsidTr="0061051F">
        <w:trPr>
          <w:trHeight w:val="698"/>
        </w:trPr>
        <w:tc>
          <w:tcPr>
            <w:tcW w:w="315" w:type="pct"/>
          </w:tcPr>
          <w:p w14:paraId="23B56232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0084E5B8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056D774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3847697" w14:textId="77777777" w:rsidR="00474678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7453D3" w14:paraId="1A8D7558" w14:textId="77777777" w:rsidTr="0061051F">
        <w:trPr>
          <w:trHeight w:val="833"/>
        </w:trPr>
        <w:tc>
          <w:tcPr>
            <w:tcW w:w="315" w:type="pct"/>
          </w:tcPr>
          <w:p w14:paraId="258B5E2E" w14:textId="77777777" w:rsidR="00474678" w:rsidRDefault="00474678" w:rsidP="0061051F">
            <w:r>
              <w:t>5</w:t>
            </w:r>
          </w:p>
        </w:tc>
        <w:tc>
          <w:tcPr>
            <w:tcW w:w="1228" w:type="pct"/>
          </w:tcPr>
          <w:p w14:paraId="6EA8DCD4" w14:textId="77777777" w:rsidR="00474678" w:rsidRPr="00B42367" w:rsidRDefault="00474678" w:rsidP="0061051F">
            <w:r>
              <w:t>[Mới]</w:t>
            </w:r>
          </w:p>
        </w:tc>
        <w:tc>
          <w:tcPr>
            <w:tcW w:w="881" w:type="pct"/>
          </w:tcPr>
          <w:p w14:paraId="5F2CB43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10A7DEB" w14:textId="77777777" w:rsidR="00474678" w:rsidRPr="007453D3" w:rsidRDefault="00474678" w:rsidP="0061051F">
            <w:pPr>
              <w:rPr>
                <w:lang w:val="vi-VN"/>
              </w:rPr>
            </w:pPr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3CD2C414" w14:textId="77777777" w:rsidTr="0061051F">
        <w:trPr>
          <w:trHeight w:val="833"/>
        </w:trPr>
        <w:tc>
          <w:tcPr>
            <w:tcW w:w="315" w:type="pct"/>
          </w:tcPr>
          <w:p w14:paraId="3FDB63B2" w14:textId="77777777" w:rsidR="00474678" w:rsidRDefault="00474678" w:rsidP="0061051F">
            <w:r>
              <w:t>6</w:t>
            </w:r>
          </w:p>
        </w:tc>
        <w:tc>
          <w:tcPr>
            <w:tcW w:w="1228" w:type="pct"/>
          </w:tcPr>
          <w:p w14:paraId="5E8C7C61" w14:textId="77777777" w:rsidR="00474678" w:rsidRDefault="00474678" w:rsidP="0061051F">
            <w:r>
              <w:t>[|&lt;]</w:t>
            </w:r>
          </w:p>
        </w:tc>
        <w:tc>
          <w:tcPr>
            <w:tcW w:w="881" w:type="pct"/>
          </w:tcPr>
          <w:p w14:paraId="4E8C7179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CEA1FCC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852EAF4" w14:textId="77777777" w:rsidTr="0061051F">
        <w:trPr>
          <w:trHeight w:val="833"/>
        </w:trPr>
        <w:tc>
          <w:tcPr>
            <w:tcW w:w="315" w:type="pct"/>
          </w:tcPr>
          <w:p w14:paraId="7CB90D8D" w14:textId="77777777" w:rsidR="00474678" w:rsidRDefault="00474678" w:rsidP="0061051F">
            <w:r>
              <w:t>7</w:t>
            </w:r>
          </w:p>
        </w:tc>
        <w:tc>
          <w:tcPr>
            <w:tcW w:w="1228" w:type="pct"/>
          </w:tcPr>
          <w:p w14:paraId="6249D5B4" w14:textId="77777777" w:rsidR="00474678" w:rsidRDefault="00474678" w:rsidP="0061051F">
            <w:r>
              <w:t>[&lt;&lt;]</w:t>
            </w:r>
          </w:p>
        </w:tc>
        <w:tc>
          <w:tcPr>
            <w:tcW w:w="881" w:type="pct"/>
          </w:tcPr>
          <w:p w14:paraId="4598416B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D127657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39726515" w14:textId="77777777" w:rsidTr="0061051F">
        <w:trPr>
          <w:trHeight w:val="833"/>
        </w:trPr>
        <w:tc>
          <w:tcPr>
            <w:tcW w:w="315" w:type="pct"/>
          </w:tcPr>
          <w:p w14:paraId="300C7C84" w14:textId="77777777" w:rsidR="00474678" w:rsidRDefault="00474678" w:rsidP="0061051F">
            <w:r>
              <w:t>8</w:t>
            </w:r>
          </w:p>
        </w:tc>
        <w:tc>
          <w:tcPr>
            <w:tcW w:w="1228" w:type="pct"/>
          </w:tcPr>
          <w:p w14:paraId="6A11A0AD" w14:textId="77777777" w:rsidR="00474678" w:rsidRDefault="00474678" w:rsidP="0061051F">
            <w:r>
              <w:t>[&gt;&gt;]</w:t>
            </w:r>
          </w:p>
        </w:tc>
        <w:tc>
          <w:tcPr>
            <w:tcW w:w="881" w:type="pct"/>
          </w:tcPr>
          <w:p w14:paraId="414E0D0D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A577D6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524AC5D" w14:textId="77777777" w:rsidTr="0061051F">
        <w:trPr>
          <w:trHeight w:val="833"/>
        </w:trPr>
        <w:tc>
          <w:tcPr>
            <w:tcW w:w="315" w:type="pct"/>
          </w:tcPr>
          <w:p w14:paraId="749CA4DA" w14:textId="77777777" w:rsidR="00474678" w:rsidRDefault="00474678" w:rsidP="0061051F">
            <w:r>
              <w:t>9</w:t>
            </w:r>
          </w:p>
        </w:tc>
        <w:tc>
          <w:tcPr>
            <w:tcW w:w="1228" w:type="pct"/>
          </w:tcPr>
          <w:p w14:paraId="386D3150" w14:textId="77777777" w:rsidR="00474678" w:rsidRDefault="00474678" w:rsidP="0061051F">
            <w:r>
              <w:t>[&gt;|]</w:t>
            </w:r>
          </w:p>
        </w:tc>
        <w:tc>
          <w:tcPr>
            <w:tcW w:w="881" w:type="pct"/>
          </w:tcPr>
          <w:p w14:paraId="5009961D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AD0BE63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7AF541CD" w14:textId="77777777" w:rsidR="00474678" w:rsidRDefault="00474678" w:rsidP="00474678">
      <w:pPr>
        <w:pStyle w:val="NoSpacing"/>
        <w:rPr>
          <w:lang w:val="vi-VN"/>
        </w:rPr>
      </w:pPr>
    </w:p>
    <w:p w14:paraId="2DEA4365" w14:textId="77777777" w:rsidR="00474678" w:rsidRPr="00041914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0F283F27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60B7D42" w14:textId="77777777" w:rsidR="00474678" w:rsidRDefault="00474678" w:rsidP="00474678">
      <w:pPr>
        <w:pStyle w:val="NoSpacing"/>
      </w:pPr>
    </w:p>
    <w:p w14:paraId="51D10865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br w:type="page"/>
      </w:r>
    </w:p>
    <w:p w14:paraId="5B3BE61A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3F7645D" w14:textId="77777777" w:rsidR="00474678" w:rsidRDefault="00474678" w:rsidP="00474678">
      <w:pPr>
        <w:pStyle w:val="Shortsectionsubtitle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71B69CC5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64D2135B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A3D868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555E447A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1C75E3F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C135D3" w14:paraId="1AD9AEE0" w14:textId="77777777" w:rsidTr="0061051F">
        <w:trPr>
          <w:trHeight w:val="705"/>
        </w:trPr>
        <w:tc>
          <w:tcPr>
            <w:tcW w:w="315" w:type="pct"/>
          </w:tcPr>
          <w:p w14:paraId="05A913F3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26F17C9" w14:textId="77777777" w:rsidR="00474678" w:rsidRPr="00D27864" w:rsidRDefault="00474678" w:rsidP="0061051F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3AF050F0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05DD5A4" w14:textId="77777777" w:rsidR="00474678" w:rsidRPr="00C135D3" w:rsidRDefault="00474678" w:rsidP="0061051F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14:paraId="14277A53" w14:textId="77777777" w:rsidTr="0061051F">
        <w:trPr>
          <w:trHeight w:val="705"/>
        </w:trPr>
        <w:tc>
          <w:tcPr>
            <w:tcW w:w="315" w:type="pct"/>
          </w:tcPr>
          <w:p w14:paraId="2C1686FE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774579EA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F62F65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290B2C8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2F13E64B" w14:textId="77777777" w:rsidTr="0061051F">
        <w:trPr>
          <w:trHeight w:val="698"/>
        </w:trPr>
        <w:tc>
          <w:tcPr>
            <w:tcW w:w="315" w:type="pct"/>
          </w:tcPr>
          <w:p w14:paraId="498C898F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2F8610C3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453DCC3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ECFA5AE" w14:textId="77777777" w:rsidR="00474678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</w:tbl>
    <w:p w14:paraId="29769C3F" w14:textId="77777777" w:rsidR="00474678" w:rsidRDefault="00474678" w:rsidP="00474678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4654DDED" w14:textId="77777777" w:rsidR="00474678" w:rsidRDefault="00474678" w:rsidP="00474678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40D29A0D" w14:textId="77777777" w:rsidR="00474678" w:rsidRDefault="00474678" w:rsidP="00474678">
      <w:pPr>
        <w:pStyle w:val="Heading3"/>
        <w:rPr>
          <w:lang w:val="vi-VN"/>
        </w:rPr>
      </w:pPr>
      <w:bookmarkStart w:id="34" w:name="_Toc77797671"/>
      <w:r>
        <w:rPr>
          <w:lang w:val="vi-VN"/>
        </w:rPr>
        <w:lastRenderedPageBreak/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34"/>
    </w:p>
    <w:p w14:paraId="6A6CAD1A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ào</w:t>
      </w:r>
      <w:proofErr w:type="spellEnd"/>
    </w:p>
    <w:p w14:paraId="6639AA1E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  <w:r>
        <w:br/>
      </w:r>
    </w:p>
    <w:p w14:paraId="4D401B69" w14:textId="77777777" w:rsidR="00474678" w:rsidRDefault="00474678" w:rsidP="00474678">
      <w:pPr>
        <w:pStyle w:val="NoSpacing"/>
        <w:jc w:val="center"/>
      </w:pPr>
      <w:r>
        <w:object w:dxaOrig="9976" w:dyaOrig="5836" w14:anchorId="0C5B7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44.75pt" o:ole="">
            <v:imagedata r:id="rId21" o:title=""/>
          </v:shape>
          <o:OLEObject Type="Embed" ProgID="Visio.Drawing.15" ShapeID="_x0000_i1025" DrawAspect="Content" ObjectID="_1690286335" r:id="rId22"/>
        </w:object>
      </w:r>
    </w:p>
    <w:p w14:paraId="2F68752B" w14:textId="77777777" w:rsidR="00474678" w:rsidRPr="005744AD" w:rsidRDefault="00474678" w:rsidP="00474678">
      <w:pPr>
        <w:pStyle w:val="NoSpacing"/>
      </w:pPr>
    </w:p>
    <w:p w14:paraId="5563CD49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0C73B1D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23E42178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2633C05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2A65DC23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20BAF61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3F7FC63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31507932" w14:textId="77777777" w:rsidTr="0061051F">
        <w:trPr>
          <w:trHeight w:val="611"/>
        </w:trPr>
        <w:tc>
          <w:tcPr>
            <w:tcW w:w="567" w:type="dxa"/>
            <w:hideMark/>
          </w:tcPr>
          <w:p w14:paraId="01E4CB3E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4155CA69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13430387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0CEB134F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3445BEA8" w14:textId="77777777" w:rsidTr="0061051F">
        <w:trPr>
          <w:trHeight w:val="563"/>
        </w:trPr>
        <w:tc>
          <w:tcPr>
            <w:tcW w:w="567" w:type="dxa"/>
            <w:hideMark/>
          </w:tcPr>
          <w:p w14:paraId="77462F2E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5A8CE481" w14:textId="77777777" w:rsidR="00474678" w:rsidRPr="00BF1E11" w:rsidRDefault="00474678" w:rsidP="0061051F">
            <w:r w:rsidRPr="00BF1E11">
              <w:rPr>
                <w:lang w:val="vi-VN"/>
              </w:rPr>
              <w:t xml:space="preserve">[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6A271F2C" w14:textId="77777777" w:rsidR="00474678" w:rsidRPr="00BF1E11" w:rsidRDefault="00474678" w:rsidP="0061051F">
            <w:pPr>
              <w:jc w:val="center"/>
            </w:pPr>
            <w:r w:rsidRPr="00BF1E11">
              <w:rPr>
                <w:lang w:val="vi-VN"/>
              </w:rPr>
              <w:t>Run</w:t>
            </w:r>
          </w:p>
        </w:tc>
        <w:tc>
          <w:tcPr>
            <w:tcW w:w="4961" w:type="dxa"/>
            <w:hideMark/>
          </w:tcPr>
          <w:p w14:paraId="79E3D3EA" w14:textId="77777777" w:rsidR="00474678" w:rsidRPr="00BF1E11" w:rsidRDefault="00474678" w:rsidP="0061051F">
            <w:r w:rsidRPr="00BF1E11">
              <w:rPr>
                <w:lang w:val="vi-VN"/>
              </w:rPr>
              <w:t xml:space="preserve">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 xml:space="preserve"> chạy tạo </w:t>
            </w:r>
            <w:proofErr w:type="spellStart"/>
            <w:r w:rsidRPr="00BF1E11">
              <w:rPr>
                <w:lang w:val="vi-VN"/>
              </w:rPr>
              <w:t>cảm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giác</w:t>
            </w:r>
            <w:proofErr w:type="spellEnd"/>
            <w:r w:rsidRPr="00BF1E11">
              <w:rPr>
                <w:lang w:val="vi-VN"/>
              </w:rPr>
              <w:t xml:space="preserve"> chương trình đang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</w:p>
        </w:tc>
      </w:tr>
    </w:tbl>
    <w:p w14:paraId="72AFF63D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63867FBD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</w:t>
      </w:r>
    </w:p>
    <w:p w14:paraId="39DF5FFC" w14:textId="77777777" w:rsidR="00474678" w:rsidRDefault="00474678" w:rsidP="00474678">
      <w:pPr>
        <w:pStyle w:val="Shortsectiontitle"/>
      </w:pPr>
      <w:bookmarkStart w:id="35" w:name="_Hlk72471982"/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97216B8" w14:textId="77777777" w:rsidR="00474678" w:rsidRPr="00EE3216" w:rsidRDefault="00474678" w:rsidP="00474678">
      <w:pPr>
        <w:pStyle w:val="NoSpacing"/>
      </w:pPr>
    </w:p>
    <w:bookmarkEnd w:id="35"/>
    <w:p w14:paraId="38DE7852" w14:textId="77777777" w:rsidR="00474678" w:rsidRDefault="00474678" w:rsidP="00474678">
      <w:pPr>
        <w:jc w:val="center"/>
      </w:pPr>
    </w:p>
    <w:p w14:paraId="49BAB5B5" w14:textId="77777777" w:rsidR="00474678" w:rsidRDefault="00474678" w:rsidP="00474678">
      <w:pPr>
        <w:rPr>
          <w:b/>
          <w:smallCaps/>
          <w:sz w:val="21"/>
          <w:szCs w:val="21"/>
          <w:lang w:val="vi-VN"/>
        </w:rPr>
      </w:pPr>
    </w:p>
    <w:p w14:paraId="1AD9CB61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05C0DEC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75D1E3AF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568EEDB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4442CDFD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51E53F7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62BFDEC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7DB1BA62" w14:textId="77777777" w:rsidTr="0061051F">
        <w:trPr>
          <w:trHeight w:val="584"/>
        </w:trPr>
        <w:tc>
          <w:tcPr>
            <w:tcW w:w="567" w:type="dxa"/>
            <w:hideMark/>
          </w:tcPr>
          <w:p w14:paraId="1018B2A7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1E8A70BC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0139B63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4B3CFC8E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33B315EF" w14:textId="77777777" w:rsidTr="0061051F">
        <w:trPr>
          <w:trHeight w:val="704"/>
        </w:trPr>
        <w:tc>
          <w:tcPr>
            <w:tcW w:w="567" w:type="dxa"/>
            <w:hideMark/>
          </w:tcPr>
          <w:p w14:paraId="264849E6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3E47BF9E" w14:textId="77777777" w:rsidR="00474678" w:rsidRPr="00BF1E11" w:rsidRDefault="00474678" w:rsidP="0061051F">
            <w:pPr>
              <w:rPr>
                <w:lang w:val="vi-VN"/>
              </w:rPr>
            </w:pPr>
            <w:r w:rsidRPr="00BF1E11">
              <w:rPr>
                <w:lang w:val="vi-VN"/>
              </w:rPr>
              <w:t>[Đăng nhập]</w:t>
            </w:r>
          </w:p>
        </w:tc>
        <w:tc>
          <w:tcPr>
            <w:tcW w:w="1701" w:type="dxa"/>
            <w:hideMark/>
          </w:tcPr>
          <w:p w14:paraId="618ED9AD" w14:textId="77777777" w:rsidR="00474678" w:rsidRPr="00BF1E11" w:rsidRDefault="00474678" w:rsidP="0061051F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4041B46A" w14:textId="77777777" w:rsidR="00474678" w:rsidRPr="00BF1E11" w:rsidRDefault="00474678" w:rsidP="0061051F">
            <w:r w:rsidRPr="00BF1E11">
              <w:rPr>
                <w:lang w:val="vi-VN"/>
              </w:rPr>
              <w:t xml:space="preserve">Kiểm tra tên đăng nhập </w:t>
            </w:r>
            <w:r>
              <w:rPr>
                <w:lang w:val="vi-VN"/>
              </w:rPr>
              <w:t xml:space="preserve">và mật khẩu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ải</w:t>
            </w:r>
            <w:proofErr w:type="spellEnd"/>
            <w:r>
              <w:rPr>
                <w:lang w:val="vi-VN"/>
              </w:rPr>
              <w:t xml:space="preserve"> màn hình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  <w:r>
              <w:rPr>
                <w:lang w:val="vi-VN"/>
              </w:rPr>
              <w:t xml:space="preserve"> chính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474678" w:rsidRPr="00797E13" w14:paraId="6876C32F" w14:textId="77777777" w:rsidTr="0061051F">
        <w:trPr>
          <w:trHeight w:val="687"/>
        </w:trPr>
        <w:tc>
          <w:tcPr>
            <w:tcW w:w="567" w:type="dxa"/>
          </w:tcPr>
          <w:p w14:paraId="785D39FA" w14:textId="77777777" w:rsidR="00474678" w:rsidRPr="00BF1E11" w:rsidRDefault="00474678" w:rsidP="0061051F">
            <w:r>
              <w:t>3</w:t>
            </w:r>
          </w:p>
        </w:tc>
        <w:tc>
          <w:tcPr>
            <w:tcW w:w="2410" w:type="dxa"/>
          </w:tcPr>
          <w:p w14:paraId="2B8628F4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[Kết thúc]</w:t>
            </w:r>
          </w:p>
        </w:tc>
        <w:tc>
          <w:tcPr>
            <w:tcW w:w="1701" w:type="dxa"/>
          </w:tcPr>
          <w:p w14:paraId="54DDD94E" w14:textId="77777777" w:rsidR="00474678" w:rsidRPr="00BF1E11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5DE655CF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Kết thực chương trinh</w:t>
            </w:r>
          </w:p>
        </w:tc>
      </w:tr>
    </w:tbl>
    <w:p w14:paraId="2F2ACBE0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7DC1623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ổi mật khẩu</w:t>
      </w:r>
    </w:p>
    <w:p w14:paraId="7149F44F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D2E725C" w14:textId="77777777" w:rsidR="00474678" w:rsidRPr="005744AD" w:rsidRDefault="00474678" w:rsidP="00474678">
      <w:pPr>
        <w:pStyle w:val="NoSpacing"/>
      </w:pPr>
    </w:p>
    <w:p w14:paraId="39E61069" w14:textId="77777777" w:rsidR="00474678" w:rsidRPr="005744AD" w:rsidRDefault="00474678" w:rsidP="00474678">
      <w:pPr>
        <w:jc w:val="center"/>
        <w:rPr>
          <w:noProof/>
        </w:rPr>
      </w:pPr>
    </w:p>
    <w:p w14:paraId="4A104F94" w14:textId="77777777" w:rsidR="00474678" w:rsidRDefault="00474678" w:rsidP="00474678">
      <w:pPr>
        <w:pStyle w:val="NoSpacing"/>
        <w:rPr>
          <w:lang w:val="vi-VN"/>
        </w:rPr>
      </w:pPr>
    </w:p>
    <w:p w14:paraId="6EC9CCE2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EC5FE6D" w14:textId="77777777" w:rsidR="00474678" w:rsidRPr="005744AD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38B405CF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1CBE6D0C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506A29D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13D41E0F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4B91F01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1AC52103" w14:textId="77777777" w:rsidTr="0061051F">
        <w:trPr>
          <w:trHeight w:val="605"/>
        </w:trPr>
        <w:tc>
          <w:tcPr>
            <w:tcW w:w="567" w:type="dxa"/>
            <w:hideMark/>
          </w:tcPr>
          <w:p w14:paraId="6D4FA82B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23F36EE3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CF1B848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7037765F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4D04DFEF" w14:textId="77777777" w:rsidTr="0061051F">
        <w:trPr>
          <w:trHeight w:val="1124"/>
        </w:trPr>
        <w:tc>
          <w:tcPr>
            <w:tcW w:w="567" w:type="dxa"/>
            <w:hideMark/>
          </w:tcPr>
          <w:p w14:paraId="1790255E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0FF6403F" w14:textId="77777777" w:rsidR="00474678" w:rsidRPr="00BF1E11" w:rsidRDefault="00474678" w:rsidP="0061051F">
            <w:pPr>
              <w:rPr>
                <w:lang w:val="vi-VN"/>
              </w:rPr>
            </w:pPr>
            <w:r w:rsidRPr="00BF1E11">
              <w:rPr>
                <w:lang w:val="vi-VN"/>
              </w:rPr>
              <w:t>[</w:t>
            </w:r>
            <w:r>
              <w:rPr>
                <w:lang w:val="vi-VN"/>
              </w:rPr>
              <w:t>Đổi</w:t>
            </w:r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750B7418" w14:textId="77777777" w:rsidR="00474678" w:rsidRPr="00BF1E11" w:rsidRDefault="00474678" w:rsidP="0061051F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5371BA4C" w14:textId="77777777" w:rsidR="00474678" w:rsidRPr="00BF1E11" w:rsidRDefault="00474678" w:rsidP="0061051F">
            <w:r w:rsidRPr="00BF1E11">
              <w:rPr>
                <w:lang w:val="vi-VN"/>
              </w:rPr>
              <w:t xml:space="preserve">Kiểm tra </w:t>
            </w:r>
            <w:r>
              <w:rPr>
                <w:lang w:val="vi-VN"/>
              </w:rPr>
              <w:t xml:space="preserve">mật khẩu </w:t>
            </w:r>
            <w:proofErr w:type="spellStart"/>
            <w:r>
              <w:rPr>
                <w:lang w:val="vi-VN"/>
              </w:rPr>
              <w:t>cũ</w:t>
            </w:r>
            <w:proofErr w:type="spellEnd"/>
            <w:r>
              <w:rPr>
                <w:lang w:val="vi-VN"/>
              </w:rPr>
              <w:t xml:space="preserve"> và mật khẩu mới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tiến hành thay đổi mật khẩu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474678" w:rsidRPr="00797E13" w14:paraId="1E33F5E4" w14:textId="77777777" w:rsidTr="0061051F">
        <w:trPr>
          <w:trHeight w:val="701"/>
        </w:trPr>
        <w:tc>
          <w:tcPr>
            <w:tcW w:w="567" w:type="dxa"/>
          </w:tcPr>
          <w:p w14:paraId="4F0FA3FF" w14:textId="77777777" w:rsidR="00474678" w:rsidRPr="00BF1E11" w:rsidRDefault="00474678" w:rsidP="0061051F">
            <w:r>
              <w:t>3</w:t>
            </w:r>
          </w:p>
        </w:tc>
        <w:tc>
          <w:tcPr>
            <w:tcW w:w="2410" w:type="dxa"/>
          </w:tcPr>
          <w:p w14:paraId="2613551D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[</w:t>
            </w:r>
            <w:proofErr w:type="spellStart"/>
            <w:r>
              <w:rPr>
                <w:lang w:val="vi-VN"/>
              </w:rPr>
              <w:t>Hủy</w:t>
            </w:r>
            <w:proofErr w:type="spellEnd"/>
            <w:r>
              <w:rPr>
                <w:lang w:val="vi-VN"/>
              </w:rPr>
              <w:t>]</w:t>
            </w:r>
          </w:p>
        </w:tc>
        <w:tc>
          <w:tcPr>
            <w:tcW w:w="1701" w:type="dxa"/>
          </w:tcPr>
          <w:p w14:paraId="4EB50D74" w14:textId="77777777" w:rsidR="00474678" w:rsidRPr="00BF1E11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12D205C4" w14:textId="77777777" w:rsidR="00474678" w:rsidRPr="00BF1E11" w:rsidRDefault="00474678" w:rsidP="0061051F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Tắ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cửa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sổ</w:t>
            </w:r>
            <w:proofErr w:type="spellEnd"/>
          </w:p>
        </w:tc>
      </w:tr>
    </w:tbl>
    <w:p w14:paraId="4A6CDC75" w14:textId="77777777" w:rsidR="00474678" w:rsidRDefault="00474678" w:rsidP="00474678">
      <w:pPr>
        <w:pStyle w:val="NoSpacing"/>
        <w:rPr>
          <w:lang w:val="vi-VN"/>
        </w:rPr>
      </w:pPr>
    </w:p>
    <w:p w14:paraId="4D5249EC" w14:textId="77777777" w:rsidR="00474678" w:rsidRDefault="00474678" w:rsidP="00474678">
      <w:pPr>
        <w:pStyle w:val="NoSpacing"/>
        <w:rPr>
          <w:lang w:val="vi-VN"/>
        </w:rPr>
      </w:pPr>
    </w:p>
    <w:p w14:paraId="68EABF45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sz w:val="21"/>
          <w:szCs w:val="21"/>
          <w:lang w:val="vi-VN"/>
        </w:rPr>
      </w:pPr>
      <w:r>
        <w:rPr>
          <w:sz w:val="21"/>
          <w:szCs w:val="21"/>
          <w:lang w:val="vi-VN"/>
        </w:rPr>
        <w:br w:type="page"/>
      </w:r>
    </w:p>
    <w:p w14:paraId="10B8A06C" w14:textId="77777777" w:rsidR="00474678" w:rsidRDefault="00474678" w:rsidP="00474678">
      <w:pPr>
        <w:pStyle w:val="Heading4"/>
        <w:rPr>
          <w:sz w:val="21"/>
          <w:szCs w:val="21"/>
          <w:lang w:val="vi-VN"/>
        </w:rPr>
      </w:pPr>
      <w:proofErr w:type="spellStart"/>
      <w:r>
        <w:rPr>
          <w:sz w:val="21"/>
          <w:szCs w:val="21"/>
          <w:lang w:val="vi-VN"/>
        </w:rPr>
        <w:lastRenderedPageBreak/>
        <w:t>Cửa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sổ</w:t>
      </w:r>
      <w:proofErr w:type="spellEnd"/>
      <w:r>
        <w:rPr>
          <w:sz w:val="21"/>
          <w:szCs w:val="21"/>
          <w:lang w:val="vi-VN"/>
        </w:rPr>
        <w:t xml:space="preserve"> giới thiệu</w:t>
      </w:r>
    </w:p>
    <w:p w14:paraId="15EF075C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DFA09C6" w14:textId="77777777" w:rsidR="00474678" w:rsidRPr="00166393" w:rsidRDefault="00474678" w:rsidP="00474678">
      <w:pPr>
        <w:pStyle w:val="NoSpacing"/>
      </w:pPr>
    </w:p>
    <w:p w14:paraId="4C55B0FE" w14:textId="77777777" w:rsidR="00474678" w:rsidRDefault="00474678" w:rsidP="00474678">
      <w:pPr>
        <w:jc w:val="center"/>
        <w:rPr>
          <w:lang w:val="vi-VN"/>
        </w:rPr>
      </w:pPr>
    </w:p>
    <w:p w14:paraId="0E73E5BB" w14:textId="77777777" w:rsidR="00474678" w:rsidRPr="00166393" w:rsidRDefault="00474678" w:rsidP="00474678">
      <w:pPr>
        <w:pStyle w:val="NoSpacing"/>
        <w:rPr>
          <w:lang w:val="vi-VN"/>
        </w:rPr>
      </w:pPr>
    </w:p>
    <w:p w14:paraId="0F40E82A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81753B2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6FBDB7DD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41F2B59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172D719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456AB05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28FC3D05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6E3F8869" w14:textId="77777777" w:rsidTr="0061051F">
        <w:trPr>
          <w:trHeight w:val="330"/>
        </w:trPr>
        <w:tc>
          <w:tcPr>
            <w:tcW w:w="567" w:type="dxa"/>
            <w:hideMark/>
          </w:tcPr>
          <w:p w14:paraId="5C438B53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2644DAAD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3A85EB6D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3EA58080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</w:tbl>
    <w:p w14:paraId="16612327" w14:textId="77777777" w:rsidR="00474678" w:rsidRDefault="00474678" w:rsidP="00474678">
      <w:pPr>
        <w:pStyle w:val="NoSpacing"/>
        <w:rPr>
          <w:lang w:val="vi-VN"/>
        </w:rPr>
      </w:pPr>
    </w:p>
    <w:p w14:paraId="278E3E26" w14:textId="77777777" w:rsidR="00474678" w:rsidRPr="005744AD" w:rsidRDefault="00474678" w:rsidP="00474678">
      <w:pPr>
        <w:pStyle w:val="NoSpacing"/>
      </w:pPr>
    </w:p>
    <w:p w14:paraId="16F30D60" w14:textId="77777777" w:rsidR="00474678" w:rsidRDefault="00474678" w:rsidP="00474678">
      <w:pPr>
        <w:pStyle w:val="NoSpacing"/>
        <w:rPr>
          <w:lang w:val="vi-VN"/>
        </w:rPr>
      </w:pPr>
    </w:p>
    <w:p w14:paraId="0554DFFD" w14:textId="77777777" w:rsidR="00474678" w:rsidRDefault="00474678" w:rsidP="00474678">
      <w:pPr>
        <w:rPr>
          <w:b/>
          <w:bCs/>
          <w:lang w:val="vi-VN"/>
        </w:rPr>
      </w:pPr>
      <w:r>
        <w:rPr>
          <w:b/>
          <w:bCs/>
          <w:lang w:val="vi-VN"/>
        </w:rPr>
        <w:br w:type="page"/>
      </w:r>
    </w:p>
    <w:p w14:paraId="24DC9681" w14:textId="77777777" w:rsidR="00C70A52" w:rsidRDefault="00C70A52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lastRenderedPageBreak/>
        <w:br w:type="page"/>
      </w:r>
    </w:p>
    <w:p w14:paraId="23DAE9C3" w14:textId="365F8226" w:rsidR="00673C85" w:rsidRDefault="00B76126" w:rsidP="007C3BB8">
      <w:pPr>
        <w:pStyle w:val="Heading1"/>
        <w:rPr>
          <w:lang w:val="vi-VN"/>
        </w:rPr>
      </w:pPr>
      <w:bookmarkStart w:id="36" w:name="_Toc74501864"/>
      <w:r>
        <w:rPr>
          <w:caps w:val="0"/>
          <w:lang w:val="vi-VN"/>
        </w:rPr>
        <w:lastRenderedPageBreak/>
        <w:t>THỰC HIỆN DỰ ÁN</w:t>
      </w:r>
      <w:bookmarkEnd w:id="36"/>
    </w:p>
    <w:p w14:paraId="25137E47" w14:textId="49CC3E78" w:rsidR="00673C85" w:rsidRDefault="00673C85" w:rsidP="007C3BB8">
      <w:pPr>
        <w:pStyle w:val="Heading2"/>
        <w:rPr>
          <w:lang w:val="vi-VN"/>
        </w:rPr>
      </w:pPr>
      <w:bookmarkStart w:id="37" w:name="_Toc74501865"/>
      <w:r>
        <w:rPr>
          <w:lang w:val="vi-VN"/>
        </w:rPr>
        <w:t xml:space="preserve">Tạo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với Swing</w:t>
      </w:r>
      <w:bookmarkEnd w:id="37"/>
    </w:p>
    <w:p w14:paraId="2C2BCCCC" w14:textId="77777777" w:rsidR="00631661" w:rsidRDefault="00631661" w:rsidP="00631661">
      <w:pPr>
        <w:pStyle w:val="Heading3"/>
        <w:rPr>
          <w:lang w:val="vi-VN"/>
        </w:rPr>
      </w:pPr>
      <w:bookmarkStart w:id="38" w:name="_Toc74501866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(</w:t>
      </w:r>
      <w:r>
        <w:t>STOMAN</w:t>
      </w:r>
      <w:r>
        <w:rPr>
          <w:lang w:val="vi-VN"/>
        </w:rPr>
        <w:t>)</w:t>
      </w:r>
      <w:bookmarkEnd w:id="38"/>
    </w:p>
    <w:p w14:paraId="6451D2EE" w14:textId="77777777" w:rsidR="00631661" w:rsidRPr="00EE3216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215F111" w14:textId="77777777" w:rsidR="00631661" w:rsidRDefault="00631661" w:rsidP="00631661">
      <w:pPr>
        <w:jc w:val="center"/>
      </w:pPr>
      <w:r w:rsidRPr="00FF6BF1">
        <w:rPr>
          <w:noProof/>
          <w:lang w:eastAsia="en-US"/>
        </w:rPr>
        <w:drawing>
          <wp:inline distT="0" distB="0" distL="0" distR="0" wp14:anchorId="1A1B48BF" wp14:editId="23C294F1">
            <wp:extent cx="3956089" cy="298482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94677" cy="3013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DF5A4" w14:textId="77777777" w:rsidR="00631661" w:rsidRDefault="00631661" w:rsidP="00631661">
      <w:pPr>
        <w:jc w:val="center"/>
        <w:rPr>
          <w:noProof/>
        </w:rPr>
      </w:pPr>
      <w:r w:rsidRPr="00FF6BF1">
        <w:rPr>
          <w:noProof/>
          <w:lang w:eastAsia="en-US"/>
        </w:rPr>
        <w:drawing>
          <wp:inline distT="0" distB="0" distL="0" distR="0" wp14:anchorId="7AD894F3" wp14:editId="61D71F58">
            <wp:extent cx="1292102" cy="951399"/>
            <wp:effectExtent l="0" t="0" r="3810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10641" cy="96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  <w:lang w:eastAsia="en-US"/>
        </w:rPr>
        <w:drawing>
          <wp:inline distT="0" distB="0" distL="0" distR="0" wp14:anchorId="14DA508F" wp14:editId="16512C68">
            <wp:extent cx="1046539" cy="1212280"/>
            <wp:effectExtent l="0" t="0" r="127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68210" cy="1237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  <w:lang w:eastAsia="en-US"/>
        </w:rPr>
        <w:drawing>
          <wp:inline distT="0" distB="0" distL="0" distR="0" wp14:anchorId="43215CEF" wp14:editId="71F71DC7">
            <wp:extent cx="1347815" cy="752769"/>
            <wp:effectExtent l="0" t="0" r="508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463357" cy="8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54D9A" w14:textId="77777777" w:rsidR="00631661" w:rsidRDefault="00631661" w:rsidP="00631661">
      <w:pPr>
        <w:jc w:val="center"/>
        <w:rPr>
          <w:noProof/>
        </w:rPr>
      </w:pPr>
    </w:p>
    <w:p w14:paraId="798EC92F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75C911C6" w14:textId="77777777" w:rsidR="00631661" w:rsidRPr="005744AD" w:rsidRDefault="00631661" w:rsidP="00631661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1"/>
        <w:gridCol w:w="2062"/>
        <w:gridCol w:w="1533"/>
        <w:gridCol w:w="5123"/>
      </w:tblGrid>
      <w:tr w:rsidR="00631661" w:rsidRPr="0063331F" w14:paraId="59A08C6F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DBBC2F4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31F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732E560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269692CE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98AB722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1A7ED723" w14:textId="77777777" w:rsidTr="00631661">
        <w:trPr>
          <w:trHeight w:val="930"/>
        </w:trPr>
        <w:tc>
          <w:tcPr>
            <w:tcW w:w="931" w:type="dxa"/>
            <w:hideMark/>
          </w:tcPr>
          <w:p w14:paraId="7F386C8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32A8F1C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1542" w:type="dxa"/>
            <w:hideMark/>
          </w:tcPr>
          <w:p w14:paraId="164F4A4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5215" w:type="dxa"/>
            <w:hideMark/>
          </w:tcPr>
          <w:p w14:paraId="7AE0BB5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>STOMAN - STROGE MANAGER SYSTEM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3A94A395" w14:textId="77777777" w:rsidTr="00631661">
        <w:trPr>
          <w:trHeight w:val="870"/>
        </w:trPr>
        <w:tc>
          <w:tcPr>
            <w:tcW w:w="931" w:type="dxa"/>
            <w:hideMark/>
          </w:tcPr>
          <w:p w14:paraId="0F1022E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  <w:hideMark/>
          </w:tcPr>
          <w:p w14:paraId="79187CF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HeThong</w:t>
            </w:r>
            <w:proofErr w:type="spellEnd"/>
          </w:p>
        </w:tc>
        <w:tc>
          <w:tcPr>
            <w:tcW w:w="1542" w:type="dxa"/>
            <w:hideMark/>
          </w:tcPr>
          <w:p w14:paraId="3B7F09A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  <w:hideMark/>
          </w:tcPr>
          <w:p w14:paraId="13A1A070" w14:textId="77777777" w:rsidR="00631661" w:rsidRPr="00A649C3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Hệ thống</w:t>
            </w:r>
          </w:p>
        </w:tc>
      </w:tr>
      <w:tr w:rsidR="00631661" w:rsidRPr="0063331F" w14:paraId="09B73FA1" w14:textId="77777777" w:rsidTr="00631661">
        <w:trPr>
          <w:trHeight w:val="870"/>
        </w:trPr>
        <w:tc>
          <w:tcPr>
            <w:tcW w:w="931" w:type="dxa"/>
          </w:tcPr>
          <w:p w14:paraId="73545C20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065F1F0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QuanLy</w:t>
            </w:r>
            <w:proofErr w:type="spellEnd"/>
          </w:p>
        </w:tc>
        <w:tc>
          <w:tcPr>
            <w:tcW w:w="1542" w:type="dxa"/>
          </w:tcPr>
          <w:p w14:paraId="0A361C7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58EFFC84" w14:textId="77777777" w:rsidR="00631661" w:rsidRPr="0063331F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Quản lý</w:t>
            </w:r>
          </w:p>
        </w:tc>
      </w:tr>
      <w:tr w:rsidR="00631661" w:rsidRPr="0063331F" w14:paraId="5B9EA1BF" w14:textId="77777777" w:rsidTr="00631661">
        <w:trPr>
          <w:trHeight w:val="870"/>
        </w:trPr>
        <w:tc>
          <w:tcPr>
            <w:tcW w:w="931" w:type="dxa"/>
          </w:tcPr>
          <w:p w14:paraId="5610B7A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5A61D2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TroGiup</w:t>
            </w:r>
            <w:proofErr w:type="spellEnd"/>
          </w:p>
        </w:tc>
        <w:tc>
          <w:tcPr>
            <w:tcW w:w="1542" w:type="dxa"/>
          </w:tcPr>
          <w:p w14:paraId="75CB48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12B5984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Trợ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giúp</w:t>
            </w:r>
            <w:proofErr w:type="spellEnd"/>
          </w:p>
        </w:tc>
      </w:tr>
      <w:tr w:rsidR="00631661" w:rsidRPr="0063331F" w14:paraId="5942CA32" w14:textId="77777777" w:rsidTr="00631661">
        <w:trPr>
          <w:trHeight w:val="870"/>
        </w:trPr>
        <w:tc>
          <w:tcPr>
            <w:tcW w:w="931" w:type="dxa"/>
          </w:tcPr>
          <w:p w14:paraId="6FAFF5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4C71C1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aiKhoan</w:t>
            </w:r>
            <w:proofErr w:type="spellEnd"/>
          </w:p>
        </w:tc>
        <w:tc>
          <w:tcPr>
            <w:tcW w:w="1542" w:type="dxa"/>
          </w:tcPr>
          <w:p w14:paraId="431ECD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0FB5093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2F2E305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  <w:p w14:paraId="1A01FC8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09914431" w14:textId="77777777" w:rsidTr="00631661">
        <w:trPr>
          <w:trHeight w:val="870"/>
        </w:trPr>
        <w:tc>
          <w:tcPr>
            <w:tcW w:w="931" w:type="dxa"/>
          </w:tcPr>
          <w:p w14:paraId="7253CE9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142A06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MK</w:t>
            </w:r>
            <w:proofErr w:type="spellEnd"/>
          </w:p>
        </w:tc>
        <w:tc>
          <w:tcPr>
            <w:tcW w:w="1542" w:type="dxa"/>
          </w:tcPr>
          <w:p w14:paraId="2B4714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0F0AD4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ổi mật khẩu</w:t>
            </w:r>
          </w:p>
          <w:p w14:paraId="0C3354E2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password-reset.png</w:t>
            </w:r>
          </w:p>
          <w:p w14:paraId="284C136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22072E5E" w14:textId="77777777" w:rsidTr="00631661">
        <w:trPr>
          <w:trHeight w:val="870"/>
        </w:trPr>
        <w:tc>
          <w:tcPr>
            <w:tcW w:w="931" w:type="dxa"/>
          </w:tcPr>
          <w:p w14:paraId="24F1C34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69DC31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hoat</w:t>
            </w:r>
            <w:proofErr w:type="spellEnd"/>
          </w:p>
        </w:tc>
        <w:tc>
          <w:tcPr>
            <w:tcW w:w="1542" w:type="dxa"/>
          </w:tcPr>
          <w:p w14:paraId="3F6812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6A70AB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1539F39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  <w:p w14:paraId="201007C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13640911" w14:textId="77777777" w:rsidTr="00631661">
        <w:trPr>
          <w:trHeight w:val="870"/>
        </w:trPr>
        <w:tc>
          <w:tcPr>
            <w:tcW w:w="931" w:type="dxa"/>
          </w:tcPr>
          <w:p w14:paraId="088A942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47628B5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angHoa</w:t>
            </w:r>
            <w:proofErr w:type="spellEnd"/>
          </w:p>
        </w:tc>
        <w:tc>
          <w:tcPr>
            <w:tcW w:w="1542" w:type="dxa"/>
          </w:tcPr>
          <w:p w14:paraId="2A8937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D24914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oá</w:t>
            </w:r>
            <w:proofErr w:type="spellEnd"/>
          </w:p>
          <w:p w14:paraId="2EE6636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ardboard-box.png</w:t>
            </w:r>
          </w:p>
          <w:p w14:paraId="5781389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1</w:t>
            </w:r>
          </w:p>
        </w:tc>
      </w:tr>
      <w:tr w:rsidR="00631661" w:rsidRPr="0063331F" w14:paraId="7401AAE0" w14:textId="77777777" w:rsidTr="00631661">
        <w:trPr>
          <w:trHeight w:val="870"/>
        </w:trPr>
        <w:tc>
          <w:tcPr>
            <w:tcW w:w="931" w:type="dxa"/>
          </w:tcPr>
          <w:p w14:paraId="7FBC845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E2E4CD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Tac</w:t>
            </w:r>
            <w:proofErr w:type="spellEnd"/>
          </w:p>
        </w:tc>
        <w:tc>
          <w:tcPr>
            <w:tcW w:w="1542" w:type="dxa"/>
          </w:tcPr>
          <w:p w14:paraId="514757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8F7C9D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150822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  <w:p w14:paraId="7415664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2</w:t>
            </w:r>
          </w:p>
        </w:tc>
      </w:tr>
      <w:tr w:rsidR="00631661" w:rsidRPr="0063331F" w14:paraId="2EB766E8" w14:textId="77777777" w:rsidTr="00631661">
        <w:trPr>
          <w:trHeight w:val="870"/>
        </w:trPr>
        <w:tc>
          <w:tcPr>
            <w:tcW w:w="931" w:type="dxa"/>
          </w:tcPr>
          <w:p w14:paraId="7F05419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07B245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Kho</w:t>
            </w:r>
            <w:proofErr w:type="spellEnd"/>
          </w:p>
        </w:tc>
        <w:tc>
          <w:tcPr>
            <w:tcW w:w="1542" w:type="dxa"/>
          </w:tcPr>
          <w:p w14:paraId="5D230A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244D969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Kho</w:t>
            </w:r>
          </w:p>
          <w:p w14:paraId="4F96E80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  <w:p w14:paraId="6B51730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3</w:t>
            </w:r>
          </w:p>
        </w:tc>
      </w:tr>
      <w:tr w:rsidR="00631661" w:rsidRPr="0063331F" w14:paraId="6821C212" w14:textId="77777777" w:rsidTr="00631661">
        <w:trPr>
          <w:trHeight w:val="870"/>
        </w:trPr>
        <w:tc>
          <w:tcPr>
            <w:tcW w:w="931" w:type="dxa"/>
          </w:tcPr>
          <w:p w14:paraId="4CF39A2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386D11F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NhapXuat</w:t>
            </w:r>
            <w:proofErr w:type="spellEnd"/>
          </w:p>
        </w:tc>
        <w:tc>
          <w:tcPr>
            <w:tcW w:w="1542" w:type="dxa"/>
          </w:tcPr>
          <w:p w14:paraId="4B574E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F699F8A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nhập xuất</w:t>
            </w:r>
          </w:p>
          <w:p w14:paraId="421A647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ompare.png</w:t>
            </w:r>
          </w:p>
          <w:p w14:paraId="098C583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4</w:t>
            </w:r>
          </w:p>
        </w:tc>
      </w:tr>
      <w:tr w:rsidR="00631661" w:rsidRPr="0063331F" w14:paraId="2E343FB2" w14:textId="77777777" w:rsidTr="00631661">
        <w:trPr>
          <w:trHeight w:val="870"/>
        </w:trPr>
        <w:tc>
          <w:tcPr>
            <w:tcW w:w="931" w:type="dxa"/>
          </w:tcPr>
          <w:p w14:paraId="721F294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30800C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KiemKho</w:t>
            </w:r>
            <w:proofErr w:type="spellEnd"/>
          </w:p>
        </w:tc>
        <w:tc>
          <w:tcPr>
            <w:tcW w:w="1542" w:type="dxa"/>
          </w:tcPr>
          <w:p w14:paraId="3B71ED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CA121F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6CA194D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alterdance.png</w:t>
            </w:r>
          </w:p>
          <w:p w14:paraId="0DD7E336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5</w:t>
            </w:r>
          </w:p>
        </w:tc>
      </w:tr>
      <w:tr w:rsidR="00631661" w:rsidRPr="0063331F" w14:paraId="46A963E9" w14:textId="77777777" w:rsidTr="00631661">
        <w:trPr>
          <w:trHeight w:val="870"/>
        </w:trPr>
        <w:tc>
          <w:tcPr>
            <w:tcW w:w="931" w:type="dxa"/>
          </w:tcPr>
          <w:p w14:paraId="257C68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30C2ED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NhanVien</w:t>
            </w:r>
            <w:proofErr w:type="spellEnd"/>
          </w:p>
        </w:tc>
        <w:tc>
          <w:tcPr>
            <w:tcW w:w="1542" w:type="dxa"/>
          </w:tcPr>
          <w:p w14:paraId="41133F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A7B007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ân viên</w:t>
            </w:r>
          </w:p>
          <w:p w14:paraId="7BCE68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ame-tag.png</w:t>
            </w:r>
          </w:p>
          <w:p w14:paraId="3880F7A6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6</w:t>
            </w:r>
          </w:p>
        </w:tc>
      </w:tr>
      <w:tr w:rsidR="00631661" w:rsidRPr="0063331F" w14:paraId="76B77F4B" w14:textId="77777777" w:rsidTr="00631661">
        <w:trPr>
          <w:trHeight w:val="870"/>
        </w:trPr>
        <w:tc>
          <w:tcPr>
            <w:tcW w:w="931" w:type="dxa"/>
          </w:tcPr>
          <w:p w14:paraId="6B6ABBD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8B5B5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uongDan</w:t>
            </w:r>
            <w:proofErr w:type="spellEnd"/>
          </w:p>
        </w:tc>
        <w:tc>
          <w:tcPr>
            <w:tcW w:w="1542" w:type="dxa"/>
          </w:tcPr>
          <w:p w14:paraId="6DF05E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97035F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20D3C1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631661" w:rsidRPr="0063331F" w14:paraId="5A2235E7" w14:textId="77777777" w:rsidTr="00631661">
        <w:trPr>
          <w:trHeight w:val="870"/>
        </w:trPr>
        <w:tc>
          <w:tcPr>
            <w:tcW w:w="931" w:type="dxa"/>
          </w:tcPr>
          <w:p w14:paraId="789B69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7D2E9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GioiThieu</w:t>
            </w:r>
            <w:proofErr w:type="spellEnd"/>
          </w:p>
        </w:tc>
        <w:tc>
          <w:tcPr>
            <w:tcW w:w="1542" w:type="dxa"/>
          </w:tcPr>
          <w:p w14:paraId="006684C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7800786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Giới thiệu</w:t>
            </w:r>
          </w:p>
          <w:p w14:paraId="45188E9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631661" w:rsidRPr="0063331F" w14:paraId="3AEC64E1" w14:textId="77777777" w:rsidTr="00631661">
        <w:trPr>
          <w:trHeight w:val="870"/>
        </w:trPr>
        <w:tc>
          <w:tcPr>
            <w:tcW w:w="931" w:type="dxa"/>
          </w:tcPr>
          <w:p w14:paraId="6D7AC7F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A5641E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oolbar</w:t>
            </w:r>
          </w:p>
        </w:tc>
        <w:tc>
          <w:tcPr>
            <w:tcW w:w="1542" w:type="dxa"/>
          </w:tcPr>
          <w:p w14:paraId="7A2ACF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oolBar</w:t>
            </w:r>
            <w:proofErr w:type="spellEnd"/>
          </w:p>
        </w:tc>
        <w:tc>
          <w:tcPr>
            <w:tcW w:w="5215" w:type="dxa"/>
          </w:tcPr>
          <w:p w14:paraId="5756E06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631661" w:rsidRPr="0063331F" w14:paraId="50A09252" w14:textId="77777777" w:rsidTr="00631661">
        <w:trPr>
          <w:trHeight w:val="870"/>
        </w:trPr>
        <w:tc>
          <w:tcPr>
            <w:tcW w:w="931" w:type="dxa"/>
          </w:tcPr>
          <w:p w14:paraId="19E6D6D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7CBE9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aiKhoan</w:t>
            </w:r>
            <w:proofErr w:type="spellEnd"/>
          </w:p>
        </w:tc>
        <w:tc>
          <w:tcPr>
            <w:tcW w:w="1542" w:type="dxa"/>
          </w:tcPr>
          <w:p w14:paraId="74D995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A4D9F8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6EEE8CE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</w:tc>
      </w:tr>
      <w:tr w:rsidR="00631661" w:rsidRPr="0063331F" w14:paraId="5F1486DD" w14:textId="77777777" w:rsidTr="00631661">
        <w:trPr>
          <w:trHeight w:val="870"/>
        </w:trPr>
        <w:tc>
          <w:tcPr>
            <w:tcW w:w="931" w:type="dxa"/>
          </w:tcPr>
          <w:p w14:paraId="3B1A3F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8FBAC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6A1ADB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362D7A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1F8C11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</w:tc>
      </w:tr>
      <w:tr w:rsidR="00631661" w:rsidRPr="0063331F" w14:paraId="6D5D2B4A" w14:textId="77777777" w:rsidTr="00631661">
        <w:trPr>
          <w:trHeight w:val="870"/>
        </w:trPr>
        <w:tc>
          <w:tcPr>
            <w:tcW w:w="931" w:type="dxa"/>
          </w:tcPr>
          <w:p w14:paraId="3186C1A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19BEDBD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hapXuat</w:t>
            </w:r>
            <w:proofErr w:type="spellEnd"/>
          </w:p>
        </w:tc>
        <w:tc>
          <w:tcPr>
            <w:tcW w:w="1542" w:type="dxa"/>
          </w:tcPr>
          <w:p w14:paraId="4A0469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65E74A4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ập/Xuất</w:t>
            </w:r>
          </w:p>
          <w:p w14:paraId="10AD8F3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p-down-arrow.png</w:t>
            </w:r>
          </w:p>
        </w:tc>
      </w:tr>
      <w:tr w:rsidR="00631661" w:rsidRPr="0063331F" w14:paraId="1FC6896A" w14:textId="77777777" w:rsidTr="00631661">
        <w:trPr>
          <w:trHeight w:val="870"/>
        </w:trPr>
        <w:tc>
          <w:tcPr>
            <w:tcW w:w="931" w:type="dxa"/>
          </w:tcPr>
          <w:p w14:paraId="2A52BA0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0</w:t>
            </w:r>
          </w:p>
        </w:tc>
        <w:tc>
          <w:tcPr>
            <w:tcW w:w="1951" w:type="dxa"/>
          </w:tcPr>
          <w:p w14:paraId="42B894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KiemKho</w:t>
            </w:r>
            <w:proofErr w:type="spellEnd"/>
          </w:p>
        </w:tc>
        <w:tc>
          <w:tcPr>
            <w:tcW w:w="1542" w:type="dxa"/>
          </w:tcPr>
          <w:p w14:paraId="3E31AE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2FA94C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322A67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</w:tc>
      </w:tr>
      <w:tr w:rsidR="00631661" w:rsidRPr="0063331F" w14:paraId="2EBC7C59" w14:textId="77777777" w:rsidTr="00631661">
        <w:trPr>
          <w:trHeight w:val="870"/>
        </w:trPr>
        <w:tc>
          <w:tcPr>
            <w:tcW w:w="931" w:type="dxa"/>
          </w:tcPr>
          <w:p w14:paraId="1E92789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7428B4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DoiTac</w:t>
            </w:r>
            <w:proofErr w:type="spellEnd"/>
          </w:p>
        </w:tc>
        <w:tc>
          <w:tcPr>
            <w:tcW w:w="1542" w:type="dxa"/>
          </w:tcPr>
          <w:p w14:paraId="58936B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91A2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Quản lý 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3018493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</w:tc>
      </w:tr>
      <w:tr w:rsidR="00631661" w:rsidRPr="0063331F" w14:paraId="16CA2619" w14:textId="77777777" w:rsidTr="00631661">
        <w:trPr>
          <w:trHeight w:val="870"/>
        </w:trPr>
        <w:tc>
          <w:tcPr>
            <w:tcW w:w="931" w:type="dxa"/>
          </w:tcPr>
          <w:p w14:paraId="0FFB27D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313538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ngTin</w:t>
            </w:r>
            <w:proofErr w:type="spellEnd"/>
          </w:p>
        </w:tc>
        <w:tc>
          <w:tcPr>
            <w:tcW w:w="1542" w:type="dxa"/>
          </w:tcPr>
          <w:p w14:paraId="61CD2F0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792E18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hông tin</w:t>
            </w:r>
          </w:p>
          <w:p w14:paraId="78E225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631661" w:rsidRPr="0063331F" w14:paraId="18F077A4" w14:textId="77777777" w:rsidTr="00631661">
        <w:trPr>
          <w:trHeight w:val="870"/>
        </w:trPr>
        <w:tc>
          <w:tcPr>
            <w:tcW w:w="931" w:type="dxa"/>
          </w:tcPr>
          <w:p w14:paraId="64243EC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D8882B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HuongDan</w:t>
            </w:r>
            <w:proofErr w:type="spellEnd"/>
          </w:p>
        </w:tc>
        <w:tc>
          <w:tcPr>
            <w:tcW w:w="1542" w:type="dxa"/>
          </w:tcPr>
          <w:p w14:paraId="590BE2C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807B18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1A325B9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631661" w:rsidRPr="0063331F" w14:paraId="39E12A7E" w14:textId="77777777" w:rsidTr="00631661">
        <w:trPr>
          <w:trHeight w:val="870"/>
        </w:trPr>
        <w:tc>
          <w:tcPr>
            <w:tcW w:w="931" w:type="dxa"/>
          </w:tcPr>
          <w:p w14:paraId="5C2A82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65DD63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79517B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Panel</w:t>
            </w:r>
            <w:proofErr w:type="spellEnd"/>
          </w:p>
        </w:tc>
        <w:tc>
          <w:tcPr>
            <w:tcW w:w="5215" w:type="dxa"/>
          </w:tcPr>
          <w:p w14:paraId="45F0971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631661" w:rsidRPr="0063331F" w14:paraId="1325762E" w14:textId="77777777" w:rsidTr="00631661">
        <w:trPr>
          <w:trHeight w:val="870"/>
        </w:trPr>
        <w:tc>
          <w:tcPr>
            <w:tcW w:w="931" w:type="dxa"/>
          </w:tcPr>
          <w:p w14:paraId="0E27F5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2DF4705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gQuan</w:t>
            </w:r>
            <w:proofErr w:type="spellEnd"/>
          </w:p>
        </w:tc>
        <w:tc>
          <w:tcPr>
            <w:tcW w:w="1542" w:type="dxa"/>
          </w:tcPr>
          <w:p w14:paraId="1585D88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ACF70C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ổng quan</w:t>
            </w:r>
          </w:p>
        </w:tc>
      </w:tr>
      <w:tr w:rsidR="00631661" w:rsidRPr="0063331F" w14:paraId="12B4209E" w14:textId="77777777" w:rsidTr="00631661">
        <w:trPr>
          <w:trHeight w:val="870"/>
        </w:trPr>
        <w:tc>
          <w:tcPr>
            <w:tcW w:w="931" w:type="dxa"/>
          </w:tcPr>
          <w:p w14:paraId="1F3382E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16328B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Kho</w:t>
            </w:r>
            <w:proofErr w:type="spellEnd"/>
          </w:p>
        </w:tc>
        <w:tc>
          <w:tcPr>
            <w:tcW w:w="1542" w:type="dxa"/>
          </w:tcPr>
          <w:p w14:paraId="2C1019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0C14D0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ồ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6AB1FA45" w14:textId="77777777" w:rsidTr="00631661">
        <w:trPr>
          <w:trHeight w:val="870"/>
        </w:trPr>
        <w:tc>
          <w:tcPr>
            <w:tcW w:w="931" w:type="dxa"/>
          </w:tcPr>
          <w:p w14:paraId="23540D8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6A9838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XuatTheoQuy</w:t>
            </w:r>
            <w:proofErr w:type="spellEnd"/>
          </w:p>
        </w:tc>
        <w:tc>
          <w:tcPr>
            <w:tcW w:w="1542" w:type="dxa"/>
          </w:tcPr>
          <w:p w14:paraId="6CC3C0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CB9B06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Xuất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631661" w:rsidRPr="0063331F" w14:paraId="7B57AE18" w14:textId="77777777" w:rsidTr="00631661">
        <w:trPr>
          <w:trHeight w:val="870"/>
        </w:trPr>
        <w:tc>
          <w:tcPr>
            <w:tcW w:w="931" w:type="dxa"/>
          </w:tcPr>
          <w:p w14:paraId="48DB1D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1907C20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hapTheoQuy</w:t>
            </w:r>
            <w:proofErr w:type="spellEnd"/>
          </w:p>
        </w:tc>
        <w:tc>
          <w:tcPr>
            <w:tcW w:w="1542" w:type="dxa"/>
          </w:tcPr>
          <w:p w14:paraId="59ABF43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4C4C21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Nhập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631661" w:rsidRPr="0063331F" w14:paraId="6C1FC6D2" w14:textId="77777777" w:rsidTr="00631661">
        <w:trPr>
          <w:trHeight w:val="870"/>
        </w:trPr>
        <w:tc>
          <w:tcPr>
            <w:tcW w:w="931" w:type="dxa"/>
          </w:tcPr>
          <w:p w14:paraId="6DBECD9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4BE147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anCanXuatNhap</w:t>
            </w:r>
            <w:proofErr w:type="spellEnd"/>
          </w:p>
        </w:tc>
        <w:tc>
          <w:tcPr>
            <w:tcW w:w="1542" w:type="dxa"/>
          </w:tcPr>
          <w:p w14:paraId="1C8CAE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BFF4C52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á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â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xuất nhập</w:t>
            </w:r>
          </w:p>
        </w:tc>
      </w:tr>
    </w:tbl>
    <w:p w14:paraId="50EEDED8" w14:textId="3A4B318C" w:rsidR="005B5E93" w:rsidRPr="005744AD" w:rsidRDefault="005B5E93" w:rsidP="005744AD">
      <w:pPr>
        <w:pStyle w:val="NoSpacing"/>
      </w:pPr>
    </w:p>
    <w:p w14:paraId="2181AB65" w14:textId="2D18551E" w:rsidR="005B5E93" w:rsidRDefault="005B5E93" w:rsidP="00A16E2E">
      <w:pPr>
        <w:jc w:val="center"/>
        <w:rPr>
          <w:b/>
          <w:bCs/>
        </w:rPr>
      </w:pPr>
    </w:p>
    <w:p w14:paraId="3796CE1D" w14:textId="7ADBFFDC" w:rsidR="002E6626" w:rsidRDefault="002E6626" w:rsidP="00E42B0A">
      <w:pPr>
        <w:jc w:val="center"/>
        <w:rPr>
          <w:b/>
          <w:bCs/>
        </w:rPr>
      </w:pPr>
    </w:p>
    <w:p w14:paraId="3BE442A9" w14:textId="0BF878AF" w:rsidR="00E42B0A" w:rsidRPr="005744AD" w:rsidRDefault="00E42B0A" w:rsidP="005744AD">
      <w:pPr>
        <w:pStyle w:val="NoSpacing"/>
      </w:pPr>
    </w:p>
    <w:p w14:paraId="19355609" w14:textId="0A0366C0" w:rsidR="0056005E" w:rsidRDefault="0056005E" w:rsidP="005744AD">
      <w:pPr>
        <w:pStyle w:val="NoSpacing"/>
        <w:rPr>
          <w:lang w:val="vi-VN"/>
        </w:rPr>
      </w:pPr>
    </w:p>
    <w:p w14:paraId="3F897E62" w14:textId="77777777" w:rsidR="00E42B0A" w:rsidRDefault="00E42B0A" w:rsidP="005744AD">
      <w:pPr>
        <w:pStyle w:val="NoSpacing"/>
        <w:rPr>
          <w:lang w:val="vi-VN"/>
        </w:rPr>
      </w:pPr>
    </w:p>
    <w:p w14:paraId="31CC90A3" w14:textId="5B48F6EA" w:rsidR="007C3BB8" w:rsidRDefault="007C3BB8" w:rsidP="007C3BB8">
      <w:pPr>
        <w:pStyle w:val="Heading3"/>
        <w:rPr>
          <w:lang w:val="vi-VN"/>
        </w:rPr>
      </w:pPr>
      <w:bookmarkStart w:id="39" w:name="_Toc74501867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</w:t>
      </w:r>
      <w:bookmarkEnd w:id="39"/>
    </w:p>
    <w:p w14:paraId="0C2116C2" w14:textId="2C8E80DE" w:rsidR="0056005E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 (</w:t>
      </w:r>
      <w:proofErr w:type="spellStart"/>
      <w:r>
        <w:rPr>
          <w:lang w:val="vi-VN"/>
        </w:rPr>
        <w:t>NhanVienJDialog</w:t>
      </w:r>
      <w:proofErr w:type="spellEnd"/>
      <w:r>
        <w:rPr>
          <w:lang w:val="vi-VN"/>
        </w:rPr>
        <w:t>)</w:t>
      </w:r>
    </w:p>
    <w:p w14:paraId="752DC90C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7886D72E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 w:rsidRPr="00FF2BDE">
        <w:rPr>
          <w:noProof/>
          <w:lang w:val="en-US" w:eastAsia="en-US"/>
        </w:rPr>
        <w:lastRenderedPageBreak/>
        <w:drawing>
          <wp:inline distT="0" distB="0" distL="0" distR="0" wp14:anchorId="4AB29948" wp14:editId="40AF3DA4">
            <wp:extent cx="3848668" cy="3055499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69689" cy="3072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9E96F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</w:p>
    <w:p w14:paraId="797D2C8D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223064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9"/>
        <w:gridCol w:w="1949"/>
        <w:gridCol w:w="1570"/>
        <w:gridCol w:w="5191"/>
      </w:tblGrid>
      <w:tr w:rsidR="00631661" w:rsidRPr="0063331F" w14:paraId="08632B9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4B47862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A7B0FF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1E20FBD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26ADB12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4311B4D6" w14:textId="77777777" w:rsidTr="00631661">
        <w:trPr>
          <w:trHeight w:val="930"/>
        </w:trPr>
        <w:tc>
          <w:tcPr>
            <w:tcW w:w="931" w:type="dxa"/>
            <w:hideMark/>
          </w:tcPr>
          <w:p w14:paraId="5F8B0E0D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74A6E14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anVie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411DA22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8E3B7D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631661" w:rsidRPr="0063331F" w14:paraId="2B223E94" w14:textId="77777777" w:rsidTr="00631661">
        <w:trPr>
          <w:trHeight w:val="930"/>
        </w:trPr>
        <w:tc>
          <w:tcPr>
            <w:tcW w:w="931" w:type="dxa"/>
          </w:tcPr>
          <w:p w14:paraId="195352E1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C9F531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77443D0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FE6FA6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4FACD58" w14:textId="77777777" w:rsidTr="00631661">
        <w:trPr>
          <w:trHeight w:val="930"/>
        </w:trPr>
        <w:tc>
          <w:tcPr>
            <w:tcW w:w="931" w:type="dxa"/>
          </w:tcPr>
          <w:p w14:paraId="5BC78DD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198E49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3186683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C5A083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631661" w:rsidRPr="0063331F" w14:paraId="4A2C42AB" w14:textId="77777777" w:rsidTr="00631661">
        <w:trPr>
          <w:trHeight w:val="930"/>
        </w:trPr>
        <w:tc>
          <w:tcPr>
            <w:tcW w:w="931" w:type="dxa"/>
          </w:tcPr>
          <w:p w14:paraId="54A4AA3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4C230CE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7B386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D45B6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  <w:p w14:paraId="366B37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  <w:tr w:rsidR="00631661" w:rsidRPr="0063331F" w14:paraId="0AA0DC9A" w14:textId="77777777" w:rsidTr="00631661">
        <w:trPr>
          <w:trHeight w:val="930"/>
        </w:trPr>
        <w:tc>
          <w:tcPr>
            <w:tcW w:w="931" w:type="dxa"/>
          </w:tcPr>
          <w:p w14:paraId="1F067C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56E327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NhanVien</w:t>
            </w:r>
            <w:proofErr w:type="spellEnd"/>
          </w:p>
        </w:tc>
        <w:tc>
          <w:tcPr>
            <w:tcW w:w="1542" w:type="dxa"/>
          </w:tcPr>
          <w:p w14:paraId="63675E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0FA3668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1211FD" w14:textId="77777777" w:rsidTr="00631661">
        <w:trPr>
          <w:trHeight w:val="930"/>
        </w:trPr>
        <w:tc>
          <w:tcPr>
            <w:tcW w:w="931" w:type="dxa"/>
          </w:tcPr>
          <w:p w14:paraId="583BC3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07B7CC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NhanVien</w:t>
            </w:r>
            <w:proofErr w:type="spellEnd"/>
          </w:p>
        </w:tc>
        <w:tc>
          <w:tcPr>
            <w:tcW w:w="1542" w:type="dxa"/>
          </w:tcPr>
          <w:p w14:paraId="313B9B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56D597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E2FFC5" w14:textId="77777777" w:rsidTr="00631661">
        <w:trPr>
          <w:trHeight w:val="930"/>
        </w:trPr>
        <w:tc>
          <w:tcPr>
            <w:tcW w:w="931" w:type="dxa"/>
          </w:tcPr>
          <w:p w14:paraId="5F48FF6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0E7C2E1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NV</w:t>
            </w:r>
            <w:proofErr w:type="spellEnd"/>
          </w:p>
        </w:tc>
        <w:tc>
          <w:tcPr>
            <w:tcW w:w="1542" w:type="dxa"/>
          </w:tcPr>
          <w:p w14:paraId="4D00663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35D57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E7CD980" w14:textId="77777777" w:rsidTr="00631661">
        <w:trPr>
          <w:trHeight w:val="930"/>
        </w:trPr>
        <w:tc>
          <w:tcPr>
            <w:tcW w:w="931" w:type="dxa"/>
          </w:tcPr>
          <w:p w14:paraId="757B106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D31A94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4537922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EEFD6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ã nhân viên</w:t>
            </w:r>
          </w:p>
        </w:tc>
      </w:tr>
      <w:tr w:rsidR="00631661" w:rsidRPr="0063331F" w14:paraId="285322A7" w14:textId="77777777" w:rsidTr="00631661">
        <w:trPr>
          <w:trHeight w:val="930"/>
        </w:trPr>
        <w:tc>
          <w:tcPr>
            <w:tcW w:w="931" w:type="dxa"/>
          </w:tcPr>
          <w:p w14:paraId="66B0BF1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9</w:t>
            </w:r>
          </w:p>
        </w:tc>
        <w:tc>
          <w:tcPr>
            <w:tcW w:w="1951" w:type="dxa"/>
          </w:tcPr>
          <w:p w14:paraId="259ED8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HoTen</w:t>
            </w:r>
            <w:proofErr w:type="spellEnd"/>
          </w:p>
        </w:tc>
        <w:tc>
          <w:tcPr>
            <w:tcW w:w="1542" w:type="dxa"/>
          </w:tcPr>
          <w:p w14:paraId="59E575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2D3F4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ọ và tên</w:t>
            </w:r>
          </w:p>
        </w:tc>
      </w:tr>
      <w:tr w:rsidR="00631661" w:rsidRPr="0063331F" w14:paraId="22046018" w14:textId="77777777" w:rsidTr="00631661">
        <w:trPr>
          <w:trHeight w:val="930"/>
        </w:trPr>
        <w:tc>
          <w:tcPr>
            <w:tcW w:w="931" w:type="dxa"/>
          </w:tcPr>
          <w:p w14:paraId="18652C5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7C6317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tKhau</w:t>
            </w:r>
            <w:proofErr w:type="spellEnd"/>
          </w:p>
        </w:tc>
        <w:tc>
          <w:tcPr>
            <w:tcW w:w="1542" w:type="dxa"/>
          </w:tcPr>
          <w:p w14:paraId="008349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ABB9D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</w:t>
            </w:r>
          </w:p>
        </w:tc>
      </w:tr>
      <w:tr w:rsidR="00631661" w:rsidRPr="0063331F" w14:paraId="0639D7C3" w14:textId="77777777" w:rsidTr="00631661">
        <w:trPr>
          <w:trHeight w:val="930"/>
        </w:trPr>
        <w:tc>
          <w:tcPr>
            <w:tcW w:w="931" w:type="dxa"/>
          </w:tcPr>
          <w:p w14:paraId="1CE73D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6E2F4D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542" w:type="dxa"/>
          </w:tcPr>
          <w:p w14:paraId="27CEB6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04A87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</w:t>
            </w:r>
          </w:p>
        </w:tc>
      </w:tr>
      <w:tr w:rsidR="00631661" w:rsidRPr="0063331F" w14:paraId="16381AEA" w14:textId="77777777" w:rsidTr="00631661">
        <w:trPr>
          <w:trHeight w:val="930"/>
        </w:trPr>
        <w:tc>
          <w:tcPr>
            <w:tcW w:w="931" w:type="dxa"/>
          </w:tcPr>
          <w:p w14:paraId="7416F6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30025C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65AF44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FED1B2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631661" w:rsidRPr="0063331F" w14:paraId="490C79E6" w14:textId="77777777" w:rsidTr="00631661">
        <w:trPr>
          <w:trHeight w:val="930"/>
        </w:trPr>
        <w:tc>
          <w:tcPr>
            <w:tcW w:w="931" w:type="dxa"/>
          </w:tcPr>
          <w:p w14:paraId="016D31C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551AECD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04FDD1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84C7A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3B57ECC" w14:textId="77777777" w:rsidTr="00631661">
        <w:trPr>
          <w:trHeight w:val="930"/>
        </w:trPr>
        <w:tc>
          <w:tcPr>
            <w:tcW w:w="931" w:type="dxa"/>
          </w:tcPr>
          <w:p w14:paraId="7EAD47F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8AEBF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HoTen</w:t>
            </w:r>
            <w:proofErr w:type="spellEnd"/>
          </w:p>
        </w:tc>
        <w:tc>
          <w:tcPr>
            <w:tcW w:w="1542" w:type="dxa"/>
          </w:tcPr>
          <w:p w14:paraId="42FB12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512F7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5B435E4" w14:textId="77777777" w:rsidTr="00631661">
        <w:trPr>
          <w:trHeight w:val="930"/>
        </w:trPr>
        <w:tc>
          <w:tcPr>
            <w:tcW w:w="931" w:type="dxa"/>
          </w:tcPr>
          <w:p w14:paraId="54CE19B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01BE92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tKhau</w:t>
            </w:r>
            <w:proofErr w:type="spellEnd"/>
          </w:p>
        </w:tc>
        <w:tc>
          <w:tcPr>
            <w:tcW w:w="1542" w:type="dxa"/>
          </w:tcPr>
          <w:p w14:paraId="070F90F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7B39DBD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DDF0D3D" w14:textId="77777777" w:rsidTr="00631661">
        <w:trPr>
          <w:trHeight w:val="930"/>
        </w:trPr>
        <w:tc>
          <w:tcPr>
            <w:tcW w:w="931" w:type="dxa"/>
          </w:tcPr>
          <w:p w14:paraId="1D84588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7945E24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542" w:type="dxa"/>
          </w:tcPr>
          <w:p w14:paraId="09069B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5D868D1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D916EF4" w14:textId="77777777" w:rsidTr="00631661">
        <w:trPr>
          <w:trHeight w:val="930"/>
        </w:trPr>
        <w:tc>
          <w:tcPr>
            <w:tcW w:w="931" w:type="dxa"/>
          </w:tcPr>
          <w:p w14:paraId="410B8FE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739BD02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ruongKho</w:t>
            </w:r>
            <w:proofErr w:type="spellEnd"/>
          </w:p>
        </w:tc>
        <w:tc>
          <w:tcPr>
            <w:tcW w:w="1542" w:type="dxa"/>
          </w:tcPr>
          <w:p w14:paraId="3B8E50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5DC444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rưởng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5F647FAA" w14:textId="77777777" w:rsidTr="00631661">
        <w:trPr>
          <w:trHeight w:val="930"/>
        </w:trPr>
        <w:tc>
          <w:tcPr>
            <w:tcW w:w="931" w:type="dxa"/>
          </w:tcPr>
          <w:p w14:paraId="5F5A5CB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28A466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huKho</w:t>
            </w:r>
            <w:proofErr w:type="spellEnd"/>
          </w:p>
        </w:tc>
        <w:tc>
          <w:tcPr>
            <w:tcW w:w="1542" w:type="dxa"/>
          </w:tcPr>
          <w:p w14:paraId="46096D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72CA8B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ủ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50C46055" w14:textId="77777777" w:rsidTr="00631661">
        <w:trPr>
          <w:trHeight w:val="930"/>
        </w:trPr>
        <w:tc>
          <w:tcPr>
            <w:tcW w:w="931" w:type="dxa"/>
          </w:tcPr>
          <w:p w14:paraId="2D8289A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03E6BC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45D6B0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833A8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0DA4F624" w14:textId="77777777" w:rsidTr="00631661">
        <w:trPr>
          <w:trHeight w:val="930"/>
        </w:trPr>
        <w:tc>
          <w:tcPr>
            <w:tcW w:w="931" w:type="dxa"/>
          </w:tcPr>
          <w:p w14:paraId="18B07EE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460094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1F4AB1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F85734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63439C56" w14:textId="77777777" w:rsidTr="00631661">
        <w:trPr>
          <w:trHeight w:val="930"/>
        </w:trPr>
        <w:tc>
          <w:tcPr>
            <w:tcW w:w="931" w:type="dxa"/>
          </w:tcPr>
          <w:p w14:paraId="0C837A2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AF1F10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1EB953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6B686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3283DED5" w14:textId="77777777" w:rsidTr="00631661">
        <w:trPr>
          <w:trHeight w:val="930"/>
        </w:trPr>
        <w:tc>
          <w:tcPr>
            <w:tcW w:w="931" w:type="dxa"/>
          </w:tcPr>
          <w:p w14:paraId="33D189F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08A703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0A3F255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3893A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5055C0A2" w14:textId="77777777" w:rsidTr="00631661">
        <w:trPr>
          <w:trHeight w:val="930"/>
        </w:trPr>
        <w:tc>
          <w:tcPr>
            <w:tcW w:w="931" w:type="dxa"/>
          </w:tcPr>
          <w:p w14:paraId="0808656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3</w:t>
            </w:r>
          </w:p>
        </w:tc>
        <w:tc>
          <w:tcPr>
            <w:tcW w:w="1951" w:type="dxa"/>
          </w:tcPr>
          <w:p w14:paraId="4525DF1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58ECD0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002A3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2A53A1F0" w14:textId="77777777" w:rsidTr="00631661">
        <w:trPr>
          <w:trHeight w:val="930"/>
        </w:trPr>
        <w:tc>
          <w:tcPr>
            <w:tcW w:w="931" w:type="dxa"/>
          </w:tcPr>
          <w:p w14:paraId="04CBF5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1F8874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50F090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7F76E6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5D430E3" w14:textId="77777777" w:rsidTr="00631661">
        <w:trPr>
          <w:trHeight w:val="930"/>
        </w:trPr>
        <w:tc>
          <w:tcPr>
            <w:tcW w:w="931" w:type="dxa"/>
          </w:tcPr>
          <w:p w14:paraId="65784E5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5361B3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6637A2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727A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2CCD9F5E" w14:textId="77777777" w:rsidTr="00631661">
        <w:trPr>
          <w:trHeight w:val="930"/>
        </w:trPr>
        <w:tc>
          <w:tcPr>
            <w:tcW w:w="931" w:type="dxa"/>
          </w:tcPr>
          <w:p w14:paraId="1864613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5DF137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09E7DA9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EB8A6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7CE2890" w14:textId="77777777" w:rsidTr="00631661">
        <w:trPr>
          <w:trHeight w:val="930"/>
        </w:trPr>
        <w:tc>
          <w:tcPr>
            <w:tcW w:w="931" w:type="dxa"/>
          </w:tcPr>
          <w:p w14:paraId="676797A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C3134C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56C2E4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DC208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heo</w:t>
            </w:r>
          </w:p>
        </w:tc>
      </w:tr>
      <w:tr w:rsidR="00631661" w:rsidRPr="0063331F" w14:paraId="614368AF" w14:textId="77777777" w:rsidTr="00631661">
        <w:trPr>
          <w:trHeight w:val="930"/>
        </w:trPr>
        <w:tc>
          <w:tcPr>
            <w:tcW w:w="931" w:type="dxa"/>
          </w:tcPr>
          <w:p w14:paraId="6AF710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33C1A9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53D4623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5C929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F90BD01" w14:textId="77777777" w:rsidTr="00631661">
        <w:trPr>
          <w:trHeight w:val="930"/>
        </w:trPr>
        <w:tc>
          <w:tcPr>
            <w:tcW w:w="931" w:type="dxa"/>
          </w:tcPr>
          <w:p w14:paraId="7213F4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0292781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4816D2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EA0881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05C04AF3" w14:textId="77777777" w:rsidTr="00631661">
        <w:trPr>
          <w:trHeight w:val="930"/>
        </w:trPr>
        <w:tc>
          <w:tcPr>
            <w:tcW w:w="931" w:type="dxa"/>
          </w:tcPr>
          <w:p w14:paraId="4EAFBE7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72B5C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659543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5123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6E6DAA15" w14:textId="77777777" w:rsidTr="00631661">
        <w:trPr>
          <w:trHeight w:val="930"/>
        </w:trPr>
        <w:tc>
          <w:tcPr>
            <w:tcW w:w="931" w:type="dxa"/>
          </w:tcPr>
          <w:p w14:paraId="3D08039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777DFA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36F3F0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76AFC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2C29C189" w14:textId="77777777" w:rsidTr="00631661">
        <w:trPr>
          <w:trHeight w:val="930"/>
        </w:trPr>
        <w:tc>
          <w:tcPr>
            <w:tcW w:w="931" w:type="dxa"/>
          </w:tcPr>
          <w:p w14:paraId="0022CAE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1CF1A0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1270A3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BEB4C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1239B3C7" w14:textId="77777777" w:rsidTr="00631661">
        <w:trPr>
          <w:trHeight w:val="930"/>
        </w:trPr>
        <w:tc>
          <w:tcPr>
            <w:tcW w:w="931" w:type="dxa"/>
          </w:tcPr>
          <w:p w14:paraId="58F261A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659A6A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6FEB77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756A66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</w:tbl>
    <w:p w14:paraId="71F29724" w14:textId="77777777" w:rsidR="00631661" w:rsidRPr="00631661" w:rsidRDefault="00631661" w:rsidP="00631661">
      <w:pPr>
        <w:rPr>
          <w:lang w:val="vi-VN"/>
        </w:rPr>
      </w:pPr>
    </w:p>
    <w:p w14:paraId="4D13A744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 w:rsidRPr="002210E0">
        <w:rPr>
          <w:lang w:val="vi-VN"/>
        </w:rPr>
        <w:t>Hàng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Hoá</w:t>
      </w:r>
      <w:proofErr w:type="spellEnd"/>
      <w:r>
        <w:rPr>
          <w:lang w:val="vi-VN"/>
        </w:rPr>
        <w:t>(</w:t>
      </w:r>
      <w:proofErr w:type="spellStart"/>
      <w:r w:rsidRPr="002210E0">
        <w:rPr>
          <w:lang w:val="vi-VN"/>
        </w:rPr>
        <w:t>HangHoa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66330452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E39A663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 w:rsidRPr="00B70713">
        <w:rPr>
          <w:noProof/>
          <w:lang w:val="en-US" w:eastAsia="en-US"/>
        </w:rPr>
        <w:lastRenderedPageBreak/>
        <w:drawing>
          <wp:inline distT="0" distB="0" distL="0" distR="0" wp14:anchorId="3D8811BE" wp14:editId="281D8CAD">
            <wp:extent cx="4312693" cy="3323907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29952" cy="333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113B0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84CF3BE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B2FB1B0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1FC09BD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68"/>
        <w:gridCol w:w="2149"/>
        <w:gridCol w:w="1973"/>
        <w:gridCol w:w="4649"/>
      </w:tblGrid>
      <w:tr w:rsidR="00631661" w:rsidRPr="0063331F" w14:paraId="40144FF2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B270DA0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4428565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67045E76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2DA8CED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710E2A2E" w14:textId="77777777" w:rsidTr="00631661">
        <w:trPr>
          <w:trHeight w:val="930"/>
        </w:trPr>
        <w:tc>
          <w:tcPr>
            <w:tcW w:w="931" w:type="dxa"/>
            <w:hideMark/>
          </w:tcPr>
          <w:p w14:paraId="664BCD1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0507742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angHoa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09FEACC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0A36BD7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631661" w:rsidRPr="0063331F" w14:paraId="4D5B07D2" w14:textId="77777777" w:rsidTr="00631661">
        <w:trPr>
          <w:trHeight w:val="930"/>
        </w:trPr>
        <w:tc>
          <w:tcPr>
            <w:tcW w:w="931" w:type="dxa"/>
          </w:tcPr>
          <w:p w14:paraId="47752544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7423739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16A2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273539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7B64703" w14:textId="77777777" w:rsidTr="00631661">
        <w:trPr>
          <w:trHeight w:val="930"/>
        </w:trPr>
        <w:tc>
          <w:tcPr>
            <w:tcW w:w="931" w:type="dxa"/>
          </w:tcPr>
          <w:p w14:paraId="3847EB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3A1774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0D74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E943B5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160F2A" w14:textId="77777777" w:rsidTr="00631661">
        <w:trPr>
          <w:trHeight w:val="930"/>
        </w:trPr>
        <w:tc>
          <w:tcPr>
            <w:tcW w:w="931" w:type="dxa"/>
          </w:tcPr>
          <w:p w14:paraId="16CF0AF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1FE48D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1E157D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82702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631661" w:rsidRPr="0063331F" w14:paraId="03A325CB" w14:textId="77777777" w:rsidTr="00631661">
        <w:trPr>
          <w:trHeight w:val="930"/>
        </w:trPr>
        <w:tc>
          <w:tcPr>
            <w:tcW w:w="931" w:type="dxa"/>
          </w:tcPr>
          <w:p w14:paraId="5550AD8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131DE3C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CB7BA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F7056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  <w:tr w:rsidR="00631661" w:rsidRPr="0063331F" w14:paraId="7DF566A9" w14:textId="77777777" w:rsidTr="00631661">
        <w:trPr>
          <w:trHeight w:val="930"/>
        </w:trPr>
        <w:tc>
          <w:tcPr>
            <w:tcW w:w="931" w:type="dxa"/>
          </w:tcPr>
          <w:p w14:paraId="24ED9F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AFEB2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HangHoa</w:t>
            </w:r>
            <w:proofErr w:type="spellEnd"/>
          </w:p>
        </w:tc>
        <w:tc>
          <w:tcPr>
            <w:tcW w:w="1542" w:type="dxa"/>
          </w:tcPr>
          <w:p w14:paraId="28182E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2CAED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51ADB51" w14:textId="77777777" w:rsidTr="00631661">
        <w:trPr>
          <w:trHeight w:val="930"/>
        </w:trPr>
        <w:tc>
          <w:tcPr>
            <w:tcW w:w="931" w:type="dxa"/>
          </w:tcPr>
          <w:p w14:paraId="4A70582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2F2CC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HangHoa</w:t>
            </w:r>
            <w:proofErr w:type="spellEnd"/>
          </w:p>
        </w:tc>
        <w:tc>
          <w:tcPr>
            <w:tcW w:w="1542" w:type="dxa"/>
          </w:tcPr>
          <w:p w14:paraId="47A0E4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2709B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Mã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631661" w:rsidRPr="0063331F" w14:paraId="1CF6449B" w14:textId="77777777" w:rsidTr="00631661">
        <w:trPr>
          <w:trHeight w:val="930"/>
        </w:trPr>
        <w:tc>
          <w:tcPr>
            <w:tcW w:w="931" w:type="dxa"/>
          </w:tcPr>
          <w:p w14:paraId="625C94C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8</w:t>
            </w:r>
          </w:p>
        </w:tc>
        <w:tc>
          <w:tcPr>
            <w:tcW w:w="1951" w:type="dxa"/>
          </w:tcPr>
          <w:p w14:paraId="14C5A6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HangHoa</w:t>
            </w:r>
            <w:proofErr w:type="spellEnd"/>
          </w:p>
        </w:tc>
        <w:tc>
          <w:tcPr>
            <w:tcW w:w="1542" w:type="dxa"/>
          </w:tcPr>
          <w:p w14:paraId="7D9682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209CC7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631661" w:rsidRPr="0063331F" w14:paraId="7E3216E9" w14:textId="77777777" w:rsidTr="00631661">
        <w:trPr>
          <w:trHeight w:val="930"/>
        </w:trPr>
        <w:tc>
          <w:tcPr>
            <w:tcW w:w="931" w:type="dxa"/>
          </w:tcPr>
          <w:p w14:paraId="2EB2B1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184E32A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ViTinh</w:t>
            </w:r>
            <w:proofErr w:type="spellEnd"/>
          </w:p>
        </w:tc>
        <w:tc>
          <w:tcPr>
            <w:tcW w:w="1542" w:type="dxa"/>
          </w:tcPr>
          <w:p w14:paraId="0AFA6BD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407E6E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vị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ính</w:t>
            </w:r>
          </w:p>
        </w:tc>
      </w:tr>
      <w:tr w:rsidR="00631661" w:rsidRPr="0063331F" w14:paraId="6087EB62" w14:textId="77777777" w:rsidTr="00631661">
        <w:trPr>
          <w:trHeight w:val="930"/>
        </w:trPr>
        <w:tc>
          <w:tcPr>
            <w:tcW w:w="931" w:type="dxa"/>
          </w:tcPr>
          <w:p w14:paraId="62A5F7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141605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Gia</w:t>
            </w:r>
            <w:proofErr w:type="spellEnd"/>
          </w:p>
        </w:tc>
        <w:tc>
          <w:tcPr>
            <w:tcW w:w="1542" w:type="dxa"/>
          </w:tcPr>
          <w:p w14:paraId="2BD386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CE321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iá</w:t>
            </w:r>
            <w:proofErr w:type="spellEnd"/>
          </w:p>
        </w:tc>
      </w:tr>
      <w:tr w:rsidR="00631661" w:rsidRPr="0063331F" w14:paraId="5D1A519C" w14:textId="77777777" w:rsidTr="00631661">
        <w:trPr>
          <w:trHeight w:val="930"/>
        </w:trPr>
        <w:tc>
          <w:tcPr>
            <w:tcW w:w="931" w:type="dxa"/>
          </w:tcPr>
          <w:p w14:paraId="595DF2E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043D76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HH</w:t>
            </w:r>
            <w:proofErr w:type="spellEnd"/>
          </w:p>
        </w:tc>
        <w:tc>
          <w:tcPr>
            <w:tcW w:w="1542" w:type="dxa"/>
          </w:tcPr>
          <w:p w14:paraId="44FC634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179EA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9CABE69" w14:textId="77777777" w:rsidTr="00631661">
        <w:trPr>
          <w:trHeight w:val="930"/>
        </w:trPr>
        <w:tc>
          <w:tcPr>
            <w:tcW w:w="931" w:type="dxa"/>
          </w:tcPr>
          <w:p w14:paraId="55B9B88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0E8A0E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HH</w:t>
            </w:r>
            <w:proofErr w:type="spellEnd"/>
          </w:p>
        </w:tc>
        <w:tc>
          <w:tcPr>
            <w:tcW w:w="1542" w:type="dxa"/>
          </w:tcPr>
          <w:p w14:paraId="0771AE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F4FF7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1051782" w14:textId="77777777" w:rsidTr="00631661">
        <w:trPr>
          <w:trHeight w:val="930"/>
        </w:trPr>
        <w:tc>
          <w:tcPr>
            <w:tcW w:w="931" w:type="dxa"/>
          </w:tcPr>
          <w:p w14:paraId="61F7910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718437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ViTinh</w:t>
            </w:r>
            <w:proofErr w:type="spellEnd"/>
          </w:p>
        </w:tc>
        <w:tc>
          <w:tcPr>
            <w:tcW w:w="1542" w:type="dxa"/>
          </w:tcPr>
          <w:p w14:paraId="7842AD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10E69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5978460" w14:textId="77777777" w:rsidTr="00631661">
        <w:trPr>
          <w:trHeight w:val="930"/>
        </w:trPr>
        <w:tc>
          <w:tcPr>
            <w:tcW w:w="931" w:type="dxa"/>
          </w:tcPr>
          <w:p w14:paraId="0B638EB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0567276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Gia</w:t>
            </w:r>
            <w:proofErr w:type="spellEnd"/>
          </w:p>
        </w:tc>
        <w:tc>
          <w:tcPr>
            <w:tcW w:w="1542" w:type="dxa"/>
          </w:tcPr>
          <w:p w14:paraId="615F45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edTextField</w:t>
            </w:r>
            <w:proofErr w:type="spellEnd"/>
          </w:p>
        </w:tc>
        <w:tc>
          <w:tcPr>
            <w:tcW w:w="5215" w:type="dxa"/>
          </w:tcPr>
          <w:p w14:paraId="1F0889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FBDF56A" w14:textId="77777777" w:rsidTr="00631661">
        <w:trPr>
          <w:trHeight w:val="930"/>
        </w:trPr>
        <w:tc>
          <w:tcPr>
            <w:tcW w:w="931" w:type="dxa"/>
          </w:tcPr>
          <w:p w14:paraId="40BE236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5960052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HangHoa</w:t>
            </w:r>
            <w:proofErr w:type="spellEnd"/>
          </w:p>
        </w:tc>
        <w:tc>
          <w:tcPr>
            <w:tcW w:w="1542" w:type="dxa"/>
          </w:tcPr>
          <w:p w14:paraId="53B3470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FB863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29319969" w14:textId="77777777" w:rsidTr="00631661">
        <w:trPr>
          <w:trHeight w:val="930"/>
        </w:trPr>
        <w:tc>
          <w:tcPr>
            <w:tcW w:w="931" w:type="dxa"/>
          </w:tcPr>
          <w:p w14:paraId="357CED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49FDEA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HangHoa</w:t>
            </w:r>
            <w:proofErr w:type="spellEnd"/>
          </w:p>
        </w:tc>
        <w:tc>
          <w:tcPr>
            <w:tcW w:w="1542" w:type="dxa"/>
          </w:tcPr>
          <w:p w14:paraId="542C69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6C9078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97F3FE6" w14:textId="77777777" w:rsidTr="00631661">
        <w:trPr>
          <w:trHeight w:val="930"/>
        </w:trPr>
        <w:tc>
          <w:tcPr>
            <w:tcW w:w="931" w:type="dxa"/>
          </w:tcPr>
          <w:p w14:paraId="6ED717C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CB8F8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HH</w:t>
            </w:r>
            <w:proofErr w:type="spellEnd"/>
          </w:p>
        </w:tc>
        <w:tc>
          <w:tcPr>
            <w:tcW w:w="1542" w:type="dxa"/>
          </w:tcPr>
          <w:p w14:paraId="6F1B74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0B5F7E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A757AE" w14:textId="77777777" w:rsidTr="00631661">
        <w:trPr>
          <w:trHeight w:val="930"/>
        </w:trPr>
        <w:tc>
          <w:tcPr>
            <w:tcW w:w="931" w:type="dxa"/>
          </w:tcPr>
          <w:p w14:paraId="51C348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4BBD55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oaiHH</w:t>
            </w:r>
            <w:proofErr w:type="spellEnd"/>
          </w:p>
        </w:tc>
        <w:tc>
          <w:tcPr>
            <w:tcW w:w="1542" w:type="dxa"/>
          </w:tcPr>
          <w:p w14:paraId="3992B1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C2CF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0E02513" w14:textId="77777777" w:rsidTr="00631661">
        <w:trPr>
          <w:trHeight w:val="930"/>
        </w:trPr>
        <w:tc>
          <w:tcPr>
            <w:tcW w:w="931" w:type="dxa"/>
          </w:tcPr>
          <w:p w14:paraId="2DDB6A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55929F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74F7FF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9049B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1988ADC0" w14:textId="77777777" w:rsidTr="00631661">
        <w:trPr>
          <w:trHeight w:val="930"/>
        </w:trPr>
        <w:tc>
          <w:tcPr>
            <w:tcW w:w="931" w:type="dxa"/>
          </w:tcPr>
          <w:p w14:paraId="61FB3BA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7E2BF89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77EC95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A4022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66CEF2EA" w14:textId="77777777" w:rsidTr="00631661">
        <w:trPr>
          <w:trHeight w:val="930"/>
        </w:trPr>
        <w:tc>
          <w:tcPr>
            <w:tcW w:w="931" w:type="dxa"/>
          </w:tcPr>
          <w:p w14:paraId="2B7E557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8A0E72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3FD1B7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B819F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CC9F22E" w14:textId="77777777" w:rsidTr="00631661">
        <w:trPr>
          <w:trHeight w:val="930"/>
        </w:trPr>
        <w:tc>
          <w:tcPr>
            <w:tcW w:w="931" w:type="dxa"/>
          </w:tcPr>
          <w:p w14:paraId="2C49E9D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2</w:t>
            </w:r>
          </w:p>
        </w:tc>
        <w:tc>
          <w:tcPr>
            <w:tcW w:w="1951" w:type="dxa"/>
          </w:tcPr>
          <w:p w14:paraId="2A9C36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45DBB1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83AA49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7606BFBF" w14:textId="77777777" w:rsidTr="00631661">
        <w:trPr>
          <w:trHeight w:val="930"/>
        </w:trPr>
        <w:tc>
          <w:tcPr>
            <w:tcW w:w="931" w:type="dxa"/>
          </w:tcPr>
          <w:p w14:paraId="0A5C8BB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B684CB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0B52BC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01D10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4B7FB784" w14:textId="77777777" w:rsidTr="00631661">
        <w:trPr>
          <w:trHeight w:val="930"/>
        </w:trPr>
        <w:tc>
          <w:tcPr>
            <w:tcW w:w="931" w:type="dxa"/>
          </w:tcPr>
          <w:p w14:paraId="7BF6EC8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4ADE210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46A53B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BEFD9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74F3C26D" w14:textId="77777777" w:rsidTr="00631661">
        <w:trPr>
          <w:trHeight w:val="930"/>
        </w:trPr>
        <w:tc>
          <w:tcPr>
            <w:tcW w:w="931" w:type="dxa"/>
          </w:tcPr>
          <w:p w14:paraId="7DB016B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676493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188A86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54AE30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1F4A86B2" w14:textId="77777777" w:rsidTr="00631661">
        <w:trPr>
          <w:trHeight w:val="930"/>
        </w:trPr>
        <w:tc>
          <w:tcPr>
            <w:tcW w:w="931" w:type="dxa"/>
          </w:tcPr>
          <w:p w14:paraId="4676D5B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57F1D31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733B7A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E8066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06ABD6" w14:textId="77777777" w:rsidTr="00631661">
        <w:trPr>
          <w:trHeight w:val="930"/>
        </w:trPr>
        <w:tc>
          <w:tcPr>
            <w:tcW w:w="931" w:type="dxa"/>
          </w:tcPr>
          <w:p w14:paraId="091E160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623F1F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2A9BA9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0C8879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69E65A1E" w14:textId="77777777" w:rsidTr="00631661">
        <w:trPr>
          <w:trHeight w:val="930"/>
        </w:trPr>
        <w:tc>
          <w:tcPr>
            <w:tcW w:w="931" w:type="dxa"/>
          </w:tcPr>
          <w:p w14:paraId="52FAED8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7F7679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7F325F4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A7E49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C7B1208" w14:textId="77777777" w:rsidTr="00631661">
        <w:trPr>
          <w:trHeight w:val="930"/>
        </w:trPr>
        <w:tc>
          <w:tcPr>
            <w:tcW w:w="931" w:type="dxa"/>
          </w:tcPr>
          <w:p w14:paraId="451C0F0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60789EF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</w:t>
            </w:r>
          </w:p>
        </w:tc>
        <w:tc>
          <w:tcPr>
            <w:tcW w:w="1542" w:type="dxa"/>
          </w:tcPr>
          <w:p w14:paraId="0E7718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E1F4D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27FF5210" w14:textId="77777777" w:rsidTr="00631661">
        <w:trPr>
          <w:trHeight w:val="930"/>
        </w:trPr>
        <w:tc>
          <w:tcPr>
            <w:tcW w:w="931" w:type="dxa"/>
          </w:tcPr>
          <w:p w14:paraId="586F97A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C196D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068AE2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92127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DEEDA4" w14:textId="77777777" w:rsidTr="00631661">
        <w:trPr>
          <w:trHeight w:val="930"/>
        </w:trPr>
        <w:tc>
          <w:tcPr>
            <w:tcW w:w="931" w:type="dxa"/>
          </w:tcPr>
          <w:p w14:paraId="08FBEAB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367F2C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5D897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12B801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33BE52E0" w14:textId="77777777" w:rsidTr="00631661">
        <w:trPr>
          <w:trHeight w:val="930"/>
        </w:trPr>
        <w:tc>
          <w:tcPr>
            <w:tcW w:w="931" w:type="dxa"/>
          </w:tcPr>
          <w:p w14:paraId="6F4F983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B90A9C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57CD87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2E203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7477C651" w14:textId="77777777" w:rsidTr="00631661">
        <w:trPr>
          <w:trHeight w:val="930"/>
        </w:trPr>
        <w:tc>
          <w:tcPr>
            <w:tcW w:w="931" w:type="dxa"/>
          </w:tcPr>
          <w:p w14:paraId="277E2DC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EAFD47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2A7675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D7A36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37F419CE" w14:textId="77777777" w:rsidTr="00631661">
        <w:trPr>
          <w:trHeight w:val="930"/>
        </w:trPr>
        <w:tc>
          <w:tcPr>
            <w:tcW w:w="931" w:type="dxa"/>
          </w:tcPr>
          <w:p w14:paraId="3200037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4591D7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070ED3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EDBF9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2DBD5E09" w14:textId="77777777" w:rsidTr="00631661">
        <w:trPr>
          <w:trHeight w:val="930"/>
        </w:trPr>
        <w:tc>
          <w:tcPr>
            <w:tcW w:w="931" w:type="dxa"/>
          </w:tcPr>
          <w:p w14:paraId="2A8ECC7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434739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1E7924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87864B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right.png</w:t>
            </w:r>
          </w:p>
        </w:tc>
      </w:tr>
      <w:tr w:rsidR="00631661" w:rsidRPr="0063331F" w14:paraId="1F69B28B" w14:textId="77777777" w:rsidTr="00631661">
        <w:trPr>
          <w:trHeight w:val="930"/>
        </w:trPr>
        <w:tc>
          <w:tcPr>
            <w:tcW w:w="931" w:type="dxa"/>
          </w:tcPr>
          <w:p w14:paraId="54CD3BA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6</w:t>
            </w:r>
          </w:p>
        </w:tc>
        <w:tc>
          <w:tcPr>
            <w:tcW w:w="1951" w:type="dxa"/>
          </w:tcPr>
          <w:p w14:paraId="6076AB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</w:t>
            </w:r>
            <w:proofErr w:type="spellEnd"/>
          </w:p>
        </w:tc>
        <w:tc>
          <w:tcPr>
            <w:tcW w:w="1542" w:type="dxa"/>
          </w:tcPr>
          <w:p w14:paraId="43A4A0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1DBAB97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157075" w14:textId="77777777" w:rsidTr="00631661">
        <w:trPr>
          <w:trHeight w:val="930"/>
        </w:trPr>
        <w:tc>
          <w:tcPr>
            <w:tcW w:w="931" w:type="dxa"/>
          </w:tcPr>
          <w:p w14:paraId="34F34DB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74F87F4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</w:t>
            </w:r>
            <w:proofErr w:type="spellEnd"/>
          </w:p>
        </w:tc>
        <w:tc>
          <w:tcPr>
            <w:tcW w:w="1542" w:type="dxa"/>
          </w:tcPr>
          <w:p w14:paraId="7C37A9E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7E7EA8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3BAF4531" w14:textId="77777777" w:rsidR="00631661" w:rsidRPr="00631661" w:rsidRDefault="00631661" w:rsidP="00631661">
      <w:pPr>
        <w:rPr>
          <w:lang w:val="vi-VN"/>
        </w:rPr>
      </w:pPr>
    </w:p>
    <w:p w14:paraId="01E744A6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2210E0">
        <w:rPr>
          <w:lang w:val="vi-VN"/>
        </w:rPr>
        <w:t xml:space="preserve">Đối </w:t>
      </w:r>
      <w:proofErr w:type="spellStart"/>
      <w:r w:rsidRPr="002210E0">
        <w:rPr>
          <w:lang w:val="vi-VN"/>
        </w:rPr>
        <w:t>tác</w:t>
      </w:r>
      <w:proofErr w:type="spellEnd"/>
      <w:r>
        <w:rPr>
          <w:lang w:val="vi-VN"/>
        </w:rPr>
        <w:t>(</w:t>
      </w:r>
      <w:proofErr w:type="spellStart"/>
      <w:r w:rsidRPr="002210E0">
        <w:rPr>
          <w:lang w:val="vi-VN"/>
        </w:rPr>
        <w:t>DoiTac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17E71BC1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82067A0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  <w:jc w:val="center"/>
      </w:pPr>
      <w:r w:rsidRPr="00881196">
        <w:rPr>
          <w:noProof/>
          <w:lang w:val="en-US" w:eastAsia="en-US"/>
        </w:rPr>
        <w:drawing>
          <wp:inline distT="0" distB="0" distL="0" distR="0" wp14:anchorId="7C8BB3BC" wp14:editId="167B372C">
            <wp:extent cx="4275733" cy="3309582"/>
            <wp:effectExtent l="0" t="0" r="0" b="571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85219" cy="331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4148E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  <w:jc w:val="center"/>
      </w:pPr>
    </w:p>
    <w:p w14:paraId="1F05649A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</w:pPr>
    </w:p>
    <w:p w14:paraId="2CF139B2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3D3F1BA9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31"/>
        <w:gridCol w:w="1951"/>
        <w:gridCol w:w="1542"/>
        <w:gridCol w:w="5215"/>
      </w:tblGrid>
      <w:tr w:rsidR="00631661" w:rsidRPr="0063331F" w14:paraId="0184941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914EC80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72C1B6A0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0C8806F3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597F3E4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5B916B90" w14:textId="77777777" w:rsidTr="00631661">
        <w:trPr>
          <w:trHeight w:val="930"/>
        </w:trPr>
        <w:tc>
          <w:tcPr>
            <w:tcW w:w="931" w:type="dxa"/>
            <w:hideMark/>
          </w:tcPr>
          <w:p w14:paraId="56311017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334319E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oiTac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30446B4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4BD593B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ĐỐI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ÁC</w:t>
            </w:r>
          </w:p>
        </w:tc>
      </w:tr>
      <w:tr w:rsidR="00631661" w:rsidRPr="0063331F" w14:paraId="0F8A3560" w14:textId="77777777" w:rsidTr="00631661">
        <w:trPr>
          <w:trHeight w:val="930"/>
        </w:trPr>
        <w:tc>
          <w:tcPr>
            <w:tcW w:w="931" w:type="dxa"/>
          </w:tcPr>
          <w:p w14:paraId="74D84C1A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8EC64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DE21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7A5D28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072FA11" w14:textId="77777777" w:rsidTr="00631661">
        <w:trPr>
          <w:trHeight w:val="930"/>
        </w:trPr>
        <w:tc>
          <w:tcPr>
            <w:tcW w:w="931" w:type="dxa"/>
          </w:tcPr>
          <w:p w14:paraId="442E5D6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41C2BE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DoiTac</w:t>
            </w:r>
            <w:proofErr w:type="spellEnd"/>
          </w:p>
        </w:tc>
        <w:tc>
          <w:tcPr>
            <w:tcW w:w="1542" w:type="dxa"/>
          </w:tcPr>
          <w:p w14:paraId="672215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21A6A0C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3861E22" w14:textId="77777777" w:rsidTr="00631661">
        <w:trPr>
          <w:trHeight w:val="930"/>
        </w:trPr>
        <w:tc>
          <w:tcPr>
            <w:tcW w:w="931" w:type="dxa"/>
          </w:tcPr>
          <w:p w14:paraId="25F016C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06A57C8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DoiTac</w:t>
            </w:r>
            <w:proofErr w:type="spellEnd"/>
          </w:p>
        </w:tc>
        <w:tc>
          <w:tcPr>
            <w:tcW w:w="1542" w:type="dxa"/>
          </w:tcPr>
          <w:p w14:paraId="15A7D4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29259A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1E7D570" w14:textId="77777777" w:rsidTr="00631661">
        <w:trPr>
          <w:trHeight w:val="930"/>
        </w:trPr>
        <w:tc>
          <w:tcPr>
            <w:tcW w:w="931" w:type="dxa"/>
          </w:tcPr>
          <w:p w14:paraId="6B3EB63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5FE27C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DoiTac</w:t>
            </w:r>
            <w:proofErr w:type="spellEnd"/>
          </w:p>
        </w:tc>
        <w:tc>
          <w:tcPr>
            <w:tcW w:w="1542" w:type="dxa"/>
          </w:tcPr>
          <w:p w14:paraId="0EBE17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DA9B09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24D63E" w14:textId="77777777" w:rsidTr="00631661">
        <w:trPr>
          <w:trHeight w:val="930"/>
        </w:trPr>
        <w:tc>
          <w:tcPr>
            <w:tcW w:w="931" w:type="dxa"/>
          </w:tcPr>
          <w:p w14:paraId="15F401F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CFBC6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DT</w:t>
            </w:r>
            <w:proofErr w:type="spellEnd"/>
          </w:p>
        </w:tc>
        <w:tc>
          <w:tcPr>
            <w:tcW w:w="1542" w:type="dxa"/>
          </w:tcPr>
          <w:p w14:paraId="71F84D2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DB530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 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7AC7B283" w14:textId="77777777" w:rsidTr="00631661">
        <w:trPr>
          <w:trHeight w:val="930"/>
        </w:trPr>
        <w:tc>
          <w:tcPr>
            <w:tcW w:w="931" w:type="dxa"/>
          </w:tcPr>
          <w:p w14:paraId="1F3BBFD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23AB71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aChi</w:t>
            </w:r>
            <w:proofErr w:type="spellEnd"/>
          </w:p>
        </w:tc>
        <w:tc>
          <w:tcPr>
            <w:tcW w:w="1542" w:type="dxa"/>
          </w:tcPr>
          <w:p w14:paraId="318E414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6BE1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ịa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chỉ</w:t>
            </w:r>
          </w:p>
        </w:tc>
      </w:tr>
      <w:tr w:rsidR="00631661" w:rsidRPr="0063331F" w14:paraId="21FF2D20" w14:textId="77777777" w:rsidTr="00631661">
        <w:trPr>
          <w:trHeight w:val="930"/>
        </w:trPr>
        <w:tc>
          <w:tcPr>
            <w:tcW w:w="931" w:type="dxa"/>
          </w:tcPr>
          <w:p w14:paraId="5A18553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728AAC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Email</w:t>
            </w:r>
            <w:proofErr w:type="spellEnd"/>
          </w:p>
        </w:tc>
        <w:tc>
          <w:tcPr>
            <w:tcW w:w="1542" w:type="dxa"/>
          </w:tcPr>
          <w:p w14:paraId="4CFCEC5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E04320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Email</w:t>
            </w:r>
          </w:p>
        </w:tc>
      </w:tr>
      <w:tr w:rsidR="00631661" w:rsidRPr="0063331F" w14:paraId="24806880" w14:textId="77777777" w:rsidTr="00631661">
        <w:trPr>
          <w:trHeight w:val="930"/>
        </w:trPr>
        <w:tc>
          <w:tcPr>
            <w:tcW w:w="931" w:type="dxa"/>
          </w:tcPr>
          <w:p w14:paraId="5572F98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36DB357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enThoai</w:t>
            </w:r>
            <w:proofErr w:type="spellEnd"/>
          </w:p>
        </w:tc>
        <w:tc>
          <w:tcPr>
            <w:tcW w:w="1542" w:type="dxa"/>
          </w:tcPr>
          <w:p w14:paraId="129DE6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EA17E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ố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iệ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ại</w:t>
            </w:r>
            <w:proofErr w:type="spellEnd"/>
          </w:p>
        </w:tc>
      </w:tr>
      <w:tr w:rsidR="00631661" w:rsidRPr="0063331F" w14:paraId="2553EF4C" w14:textId="77777777" w:rsidTr="00631661">
        <w:trPr>
          <w:trHeight w:val="930"/>
        </w:trPr>
        <w:tc>
          <w:tcPr>
            <w:tcW w:w="931" w:type="dxa"/>
          </w:tcPr>
          <w:p w14:paraId="6D35AD5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F4807A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495B315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A7FD6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631661" w:rsidRPr="0063331F" w14:paraId="6A2F620F" w14:textId="77777777" w:rsidTr="00631661">
        <w:trPr>
          <w:trHeight w:val="930"/>
        </w:trPr>
        <w:tc>
          <w:tcPr>
            <w:tcW w:w="931" w:type="dxa"/>
          </w:tcPr>
          <w:p w14:paraId="200FFC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20545F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DT</w:t>
            </w:r>
            <w:proofErr w:type="spellEnd"/>
          </w:p>
        </w:tc>
        <w:tc>
          <w:tcPr>
            <w:tcW w:w="1542" w:type="dxa"/>
          </w:tcPr>
          <w:p w14:paraId="5FF2ED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588BF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FAD61E5" w14:textId="77777777" w:rsidTr="00631661">
        <w:trPr>
          <w:trHeight w:val="930"/>
        </w:trPr>
        <w:tc>
          <w:tcPr>
            <w:tcW w:w="931" w:type="dxa"/>
          </w:tcPr>
          <w:p w14:paraId="36D1DB7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BDCAA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aChi</w:t>
            </w:r>
            <w:proofErr w:type="spellEnd"/>
          </w:p>
        </w:tc>
        <w:tc>
          <w:tcPr>
            <w:tcW w:w="1542" w:type="dxa"/>
          </w:tcPr>
          <w:p w14:paraId="4B7BA9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621D78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ED8EEA1" w14:textId="77777777" w:rsidTr="00631661">
        <w:trPr>
          <w:trHeight w:val="930"/>
        </w:trPr>
        <w:tc>
          <w:tcPr>
            <w:tcW w:w="931" w:type="dxa"/>
          </w:tcPr>
          <w:p w14:paraId="59915E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38DDFD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Email</w:t>
            </w:r>
            <w:proofErr w:type="spellEnd"/>
          </w:p>
        </w:tc>
        <w:tc>
          <w:tcPr>
            <w:tcW w:w="1542" w:type="dxa"/>
          </w:tcPr>
          <w:p w14:paraId="3749C7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46E199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747BB71F" w14:textId="77777777" w:rsidTr="00631661">
        <w:trPr>
          <w:trHeight w:val="930"/>
        </w:trPr>
        <w:tc>
          <w:tcPr>
            <w:tcW w:w="931" w:type="dxa"/>
          </w:tcPr>
          <w:p w14:paraId="53476D7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63FDD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enThoai</w:t>
            </w:r>
            <w:proofErr w:type="spellEnd"/>
          </w:p>
        </w:tc>
        <w:tc>
          <w:tcPr>
            <w:tcW w:w="1542" w:type="dxa"/>
          </w:tcPr>
          <w:p w14:paraId="0B120A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E3C25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350EC3FC" w14:textId="77777777" w:rsidTr="00631661">
        <w:trPr>
          <w:trHeight w:val="930"/>
        </w:trPr>
        <w:tc>
          <w:tcPr>
            <w:tcW w:w="931" w:type="dxa"/>
          </w:tcPr>
          <w:p w14:paraId="492D1E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62ED0AD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KhachHang</w:t>
            </w:r>
            <w:proofErr w:type="spellEnd"/>
          </w:p>
        </w:tc>
        <w:tc>
          <w:tcPr>
            <w:tcW w:w="1542" w:type="dxa"/>
          </w:tcPr>
          <w:p w14:paraId="3AC65C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66D5D9B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á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</w:tr>
      <w:tr w:rsidR="00631661" w:rsidRPr="0063331F" w14:paraId="5665C651" w14:textId="77777777" w:rsidTr="00631661">
        <w:trPr>
          <w:trHeight w:val="930"/>
        </w:trPr>
        <w:tc>
          <w:tcPr>
            <w:tcW w:w="931" w:type="dxa"/>
          </w:tcPr>
          <w:p w14:paraId="1281675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966A22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NhaPhanPhoi</w:t>
            </w:r>
            <w:proofErr w:type="spellEnd"/>
          </w:p>
        </w:tc>
        <w:tc>
          <w:tcPr>
            <w:tcW w:w="1542" w:type="dxa"/>
          </w:tcPr>
          <w:p w14:paraId="41670CA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295C56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à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ối</w:t>
            </w:r>
            <w:proofErr w:type="spellEnd"/>
          </w:p>
        </w:tc>
      </w:tr>
      <w:tr w:rsidR="00631661" w:rsidRPr="0063331F" w14:paraId="0A8AF64C" w14:textId="77777777" w:rsidTr="00631661">
        <w:trPr>
          <w:trHeight w:val="930"/>
        </w:trPr>
        <w:tc>
          <w:tcPr>
            <w:tcW w:w="931" w:type="dxa"/>
          </w:tcPr>
          <w:p w14:paraId="1975EE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5C5C3B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DoiTac</w:t>
            </w:r>
            <w:proofErr w:type="spellEnd"/>
          </w:p>
        </w:tc>
        <w:tc>
          <w:tcPr>
            <w:tcW w:w="1542" w:type="dxa"/>
          </w:tcPr>
          <w:p w14:paraId="5951BDE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FEF4D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3063980C" w14:textId="77777777" w:rsidTr="00631661">
        <w:trPr>
          <w:trHeight w:val="930"/>
        </w:trPr>
        <w:tc>
          <w:tcPr>
            <w:tcW w:w="931" w:type="dxa"/>
          </w:tcPr>
          <w:p w14:paraId="101781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0CB09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DoiTac</w:t>
            </w:r>
            <w:proofErr w:type="spellEnd"/>
          </w:p>
        </w:tc>
        <w:tc>
          <w:tcPr>
            <w:tcW w:w="1542" w:type="dxa"/>
          </w:tcPr>
          <w:p w14:paraId="38368F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202116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5FA2253" w14:textId="77777777" w:rsidTr="00631661">
        <w:trPr>
          <w:trHeight w:val="930"/>
        </w:trPr>
        <w:tc>
          <w:tcPr>
            <w:tcW w:w="931" w:type="dxa"/>
          </w:tcPr>
          <w:p w14:paraId="77CCC8E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9</w:t>
            </w:r>
          </w:p>
        </w:tc>
        <w:tc>
          <w:tcPr>
            <w:tcW w:w="1951" w:type="dxa"/>
          </w:tcPr>
          <w:p w14:paraId="0644C0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DT</w:t>
            </w:r>
            <w:proofErr w:type="spellEnd"/>
          </w:p>
        </w:tc>
        <w:tc>
          <w:tcPr>
            <w:tcW w:w="1542" w:type="dxa"/>
          </w:tcPr>
          <w:p w14:paraId="16AA31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1A2B30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CE9E7C" w14:textId="77777777" w:rsidTr="00631661">
        <w:trPr>
          <w:trHeight w:val="930"/>
        </w:trPr>
        <w:tc>
          <w:tcPr>
            <w:tcW w:w="931" w:type="dxa"/>
          </w:tcPr>
          <w:p w14:paraId="680385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A19AE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DT</w:t>
            </w:r>
            <w:proofErr w:type="spellEnd"/>
          </w:p>
        </w:tc>
        <w:tc>
          <w:tcPr>
            <w:tcW w:w="1542" w:type="dxa"/>
          </w:tcPr>
          <w:p w14:paraId="7638D4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331C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6D40A94" w14:textId="77777777" w:rsidTr="00631661">
        <w:trPr>
          <w:trHeight w:val="930"/>
        </w:trPr>
        <w:tc>
          <w:tcPr>
            <w:tcW w:w="931" w:type="dxa"/>
          </w:tcPr>
          <w:p w14:paraId="0DA2C48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385B36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1E401D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CC96F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56E1AF9E" w14:textId="77777777" w:rsidTr="00631661">
        <w:trPr>
          <w:trHeight w:val="930"/>
        </w:trPr>
        <w:tc>
          <w:tcPr>
            <w:tcW w:w="931" w:type="dxa"/>
          </w:tcPr>
          <w:p w14:paraId="3FA6C58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BF5A0B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19246F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5E17F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6D869AFE" w14:textId="77777777" w:rsidTr="00631661">
        <w:trPr>
          <w:trHeight w:val="930"/>
        </w:trPr>
        <w:tc>
          <w:tcPr>
            <w:tcW w:w="931" w:type="dxa"/>
          </w:tcPr>
          <w:p w14:paraId="2B1B1D6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4A43226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0C8B8F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1008F4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75CE882" w14:textId="77777777" w:rsidTr="00631661">
        <w:trPr>
          <w:trHeight w:val="930"/>
        </w:trPr>
        <w:tc>
          <w:tcPr>
            <w:tcW w:w="931" w:type="dxa"/>
          </w:tcPr>
          <w:p w14:paraId="5FF5058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5E2AEB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7454862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9AC70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2990FCA5" w14:textId="77777777" w:rsidTr="00631661">
        <w:trPr>
          <w:trHeight w:val="930"/>
        </w:trPr>
        <w:tc>
          <w:tcPr>
            <w:tcW w:w="931" w:type="dxa"/>
          </w:tcPr>
          <w:p w14:paraId="62506EF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42BE96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249C09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123E8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3D2FE59A" w14:textId="77777777" w:rsidTr="00631661">
        <w:trPr>
          <w:trHeight w:val="930"/>
        </w:trPr>
        <w:tc>
          <w:tcPr>
            <w:tcW w:w="931" w:type="dxa"/>
          </w:tcPr>
          <w:p w14:paraId="3A391E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3C4B8F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39DCE3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A00D6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639409B6" w14:textId="77777777" w:rsidTr="00631661">
        <w:trPr>
          <w:trHeight w:val="930"/>
        </w:trPr>
        <w:tc>
          <w:tcPr>
            <w:tcW w:w="931" w:type="dxa"/>
          </w:tcPr>
          <w:p w14:paraId="7188070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A829F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5034FE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C116D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7E232F09" w14:textId="77777777" w:rsidTr="00631661">
        <w:trPr>
          <w:trHeight w:val="930"/>
        </w:trPr>
        <w:tc>
          <w:tcPr>
            <w:tcW w:w="931" w:type="dxa"/>
          </w:tcPr>
          <w:p w14:paraId="414587F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37D404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1717DD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98CEB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97B6A86" w14:textId="77777777" w:rsidTr="00631661">
        <w:trPr>
          <w:trHeight w:val="930"/>
        </w:trPr>
        <w:tc>
          <w:tcPr>
            <w:tcW w:w="931" w:type="dxa"/>
          </w:tcPr>
          <w:p w14:paraId="26D0652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23C47C6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43E463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BC897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3576C2F7" w14:textId="77777777" w:rsidTr="00631661">
        <w:trPr>
          <w:trHeight w:val="930"/>
        </w:trPr>
        <w:tc>
          <w:tcPr>
            <w:tcW w:w="931" w:type="dxa"/>
          </w:tcPr>
          <w:p w14:paraId="1EB2779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3FA1A3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3716F8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735C9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F3A524F" w14:textId="77777777" w:rsidTr="00631661">
        <w:trPr>
          <w:trHeight w:val="930"/>
        </w:trPr>
        <w:tc>
          <w:tcPr>
            <w:tcW w:w="931" w:type="dxa"/>
          </w:tcPr>
          <w:p w14:paraId="28225D5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963A3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0E8DF2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68D21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66C44792" w14:textId="77777777" w:rsidTr="00631661">
        <w:trPr>
          <w:trHeight w:val="930"/>
        </w:trPr>
        <w:tc>
          <w:tcPr>
            <w:tcW w:w="931" w:type="dxa"/>
          </w:tcPr>
          <w:p w14:paraId="1B745EF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A6C01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7C7E6D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93A25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382B1C" w14:textId="77777777" w:rsidTr="00631661">
        <w:trPr>
          <w:trHeight w:val="930"/>
        </w:trPr>
        <w:tc>
          <w:tcPr>
            <w:tcW w:w="931" w:type="dxa"/>
          </w:tcPr>
          <w:p w14:paraId="12FA91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3</w:t>
            </w:r>
          </w:p>
        </w:tc>
        <w:tc>
          <w:tcPr>
            <w:tcW w:w="1951" w:type="dxa"/>
          </w:tcPr>
          <w:p w14:paraId="31A0E6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4C63D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41FEF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AFFE77A" w14:textId="77777777" w:rsidTr="00631661">
        <w:trPr>
          <w:trHeight w:val="930"/>
        </w:trPr>
        <w:tc>
          <w:tcPr>
            <w:tcW w:w="931" w:type="dxa"/>
          </w:tcPr>
          <w:p w14:paraId="3DDA992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0633428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778C97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7935A6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384309CE" w14:textId="77777777" w:rsidTr="00631661">
        <w:trPr>
          <w:trHeight w:val="930"/>
        </w:trPr>
        <w:tc>
          <w:tcPr>
            <w:tcW w:w="931" w:type="dxa"/>
          </w:tcPr>
          <w:p w14:paraId="666006C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0CF15A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222BFE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CC9E4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5B5D3549" w14:textId="77777777" w:rsidTr="00631661">
        <w:trPr>
          <w:trHeight w:val="930"/>
        </w:trPr>
        <w:tc>
          <w:tcPr>
            <w:tcW w:w="931" w:type="dxa"/>
          </w:tcPr>
          <w:p w14:paraId="7EDC08E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5A4ED4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D2C7E4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EF656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6E20B975" w14:textId="77777777" w:rsidTr="00631661">
        <w:trPr>
          <w:trHeight w:val="930"/>
        </w:trPr>
        <w:tc>
          <w:tcPr>
            <w:tcW w:w="931" w:type="dxa"/>
          </w:tcPr>
          <w:p w14:paraId="21D20E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1274F55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2BF3B2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F02EBE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631661" w:rsidRPr="0063331F" w14:paraId="06B7C849" w14:textId="77777777" w:rsidTr="00631661">
        <w:trPr>
          <w:trHeight w:val="930"/>
        </w:trPr>
        <w:tc>
          <w:tcPr>
            <w:tcW w:w="931" w:type="dxa"/>
          </w:tcPr>
          <w:p w14:paraId="7877B4B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235CAA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4F35E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76C09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FC5FF18" w14:textId="77777777" w:rsidTr="00631661">
        <w:trPr>
          <w:trHeight w:val="930"/>
        </w:trPr>
        <w:tc>
          <w:tcPr>
            <w:tcW w:w="931" w:type="dxa"/>
          </w:tcPr>
          <w:p w14:paraId="538B4C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220086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0935F67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63BD0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A2784A">
              <w:rPr>
                <w:rFonts w:ascii="Calibri" w:eastAsia="Times New Roman" w:hAnsi="Calibri" w:cs="Calibri"/>
                <w:color w:val="000000"/>
              </w:rPr>
              <w:t>STOMAN - QUẢN LÝ ĐỐI TÁC</w:t>
            </w:r>
          </w:p>
        </w:tc>
      </w:tr>
      <w:tr w:rsidR="00631661" w:rsidRPr="0063331F" w14:paraId="198ACA9D" w14:textId="77777777" w:rsidTr="00631661">
        <w:trPr>
          <w:trHeight w:val="930"/>
        </w:trPr>
        <w:tc>
          <w:tcPr>
            <w:tcW w:w="931" w:type="dxa"/>
          </w:tcPr>
          <w:p w14:paraId="19D8259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142705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37F871A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12BD4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</w:tbl>
    <w:p w14:paraId="62DBE0DC" w14:textId="77777777" w:rsidR="00631661" w:rsidRPr="00631661" w:rsidRDefault="00631661" w:rsidP="00631661">
      <w:pPr>
        <w:rPr>
          <w:lang w:val="vi-VN"/>
        </w:rPr>
      </w:pPr>
    </w:p>
    <w:p w14:paraId="11804390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2210E0">
        <w:rPr>
          <w:lang w:val="vi-VN"/>
        </w:rPr>
        <w:t>Xuất Nhập</w:t>
      </w:r>
      <w:r>
        <w:rPr>
          <w:lang w:val="vi-VN"/>
        </w:rPr>
        <w:t>(</w:t>
      </w:r>
      <w:proofErr w:type="spellStart"/>
      <w:r w:rsidRPr="002210E0">
        <w:rPr>
          <w:lang w:val="vi-VN"/>
        </w:rPr>
        <w:t>PhieuNhapXuatKhoJDialog</w:t>
      </w:r>
      <w:proofErr w:type="spellEnd"/>
      <w:r>
        <w:rPr>
          <w:lang w:val="vi-VN"/>
        </w:rPr>
        <w:t>)</w:t>
      </w:r>
    </w:p>
    <w:p w14:paraId="242CA619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FECC11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238F3C7F" wp14:editId="491095B3">
            <wp:extent cx="3596185" cy="2418204"/>
            <wp:effectExtent l="0" t="0" r="4445" b="127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2741" cy="2422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1C4BCB65" wp14:editId="22C6B397">
            <wp:extent cx="2572603" cy="1726613"/>
            <wp:effectExtent l="0" t="0" r="0" b="698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81396" cy="173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 w:clear="all"/>
      </w:r>
      <w:r w:rsidRPr="003A5A44">
        <w:rPr>
          <w:noProof/>
          <w:lang w:val="en-US" w:eastAsia="en-US"/>
        </w:rPr>
        <w:drawing>
          <wp:inline distT="0" distB="0" distL="0" distR="0" wp14:anchorId="3BE46FCA" wp14:editId="45A15A3F">
            <wp:extent cx="2708531" cy="1805399"/>
            <wp:effectExtent l="0" t="0" r="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98811" cy="186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5A0FEFC3" wp14:editId="306DF39E">
            <wp:extent cx="1604033" cy="1789317"/>
            <wp:effectExtent l="0" t="0" r="0" b="190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653571" cy="184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81EB8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A7F3562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2D2FE7D0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16"/>
        <w:gridCol w:w="2586"/>
        <w:gridCol w:w="2047"/>
        <w:gridCol w:w="4190"/>
      </w:tblGrid>
      <w:tr w:rsidR="00631661" w:rsidRPr="0063331F" w14:paraId="71A9CEF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1DCF007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3F111BD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4242474B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03B5D49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466B30CB" w14:textId="77777777" w:rsidTr="00631661">
        <w:trPr>
          <w:trHeight w:val="930"/>
        </w:trPr>
        <w:tc>
          <w:tcPr>
            <w:tcW w:w="931" w:type="dxa"/>
            <w:hideMark/>
          </w:tcPr>
          <w:p w14:paraId="1A74D9D5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0FD5719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NhapXuatKhoJDialog</w:t>
            </w:r>
            <w:proofErr w:type="spellEnd"/>
          </w:p>
        </w:tc>
        <w:tc>
          <w:tcPr>
            <w:tcW w:w="1542" w:type="dxa"/>
            <w:hideMark/>
          </w:tcPr>
          <w:p w14:paraId="0A742E1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619CA1B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– CHI TIẾT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PHIẾU XUẤT NHẬP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6E497B5E" w14:textId="77777777" w:rsidTr="00631661">
        <w:trPr>
          <w:trHeight w:val="930"/>
        </w:trPr>
        <w:tc>
          <w:tcPr>
            <w:tcW w:w="931" w:type="dxa"/>
          </w:tcPr>
          <w:p w14:paraId="193BC46C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4EB33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6E25C3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9DCFFAE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2B6E5B45" w14:textId="77777777" w:rsidTr="00631661">
        <w:trPr>
          <w:trHeight w:val="930"/>
        </w:trPr>
        <w:tc>
          <w:tcPr>
            <w:tcW w:w="931" w:type="dxa"/>
          </w:tcPr>
          <w:p w14:paraId="140EB81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3B916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3E9D7BA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3A9CC64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A18D12" w14:textId="77777777" w:rsidTr="00631661">
        <w:trPr>
          <w:trHeight w:val="930"/>
        </w:trPr>
        <w:tc>
          <w:tcPr>
            <w:tcW w:w="931" w:type="dxa"/>
          </w:tcPr>
          <w:p w14:paraId="43B02D9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</w:t>
            </w:r>
          </w:p>
        </w:tc>
        <w:tc>
          <w:tcPr>
            <w:tcW w:w="1951" w:type="dxa"/>
          </w:tcPr>
          <w:p w14:paraId="58D318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</w:t>
            </w:r>
            <w:proofErr w:type="spellEnd"/>
          </w:p>
        </w:tc>
        <w:tc>
          <w:tcPr>
            <w:tcW w:w="1542" w:type="dxa"/>
          </w:tcPr>
          <w:p w14:paraId="356014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20749A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89864F6" w14:textId="77777777" w:rsidTr="00631661">
        <w:trPr>
          <w:trHeight w:val="930"/>
        </w:trPr>
        <w:tc>
          <w:tcPr>
            <w:tcW w:w="931" w:type="dxa"/>
          </w:tcPr>
          <w:p w14:paraId="4CADB99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FB6A03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_sub</w:t>
            </w:r>
            <w:proofErr w:type="spellEnd"/>
          </w:p>
        </w:tc>
        <w:tc>
          <w:tcPr>
            <w:tcW w:w="1542" w:type="dxa"/>
          </w:tcPr>
          <w:p w14:paraId="5C2D323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4CEBAEA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B47E68C" w14:textId="77777777" w:rsidTr="00631661">
        <w:trPr>
          <w:trHeight w:val="930"/>
        </w:trPr>
        <w:tc>
          <w:tcPr>
            <w:tcW w:w="931" w:type="dxa"/>
          </w:tcPr>
          <w:p w14:paraId="5965E37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34D546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_sub</w:t>
            </w:r>
            <w:proofErr w:type="spellEnd"/>
          </w:p>
        </w:tc>
        <w:tc>
          <w:tcPr>
            <w:tcW w:w="1542" w:type="dxa"/>
          </w:tcPr>
          <w:p w14:paraId="74FD406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29DD02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5F817CD" w14:textId="77777777" w:rsidTr="00631661">
        <w:trPr>
          <w:trHeight w:val="930"/>
        </w:trPr>
        <w:tc>
          <w:tcPr>
            <w:tcW w:w="931" w:type="dxa"/>
          </w:tcPr>
          <w:p w14:paraId="40647C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6A05327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Phieu</w:t>
            </w:r>
            <w:proofErr w:type="spellEnd"/>
          </w:p>
        </w:tc>
        <w:tc>
          <w:tcPr>
            <w:tcW w:w="1542" w:type="dxa"/>
          </w:tcPr>
          <w:p w14:paraId="646ED2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A944A6E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32E0F2" w14:textId="77777777" w:rsidTr="00631661">
        <w:trPr>
          <w:trHeight w:val="930"/>
        </w:trPr>
        <w:tc>
          <w:tcPr>
            <w:tcW w:w="931" w:type="dxa"/>
          </w:tcPr>
          <w:p w14:paraId="49B61C5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6A6B16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DT</w:t>
            </w:r>
            <w:proofErr w:type="spellEnd"/>
          </w:p>
        </w:tc>
        <w:tc>
          <w:tcPr>
            <w:tcW w:w="1542" w:type="dxa"/>
          </w:tcPr>
          <w:p w14:paraId="294E93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68C876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631661" w:rsidRPr="0063331F" w14:paraId="1B68E8C0" w14:textId="77777777" w:rsidTr="00631661">
        <w:trPr>
          <w:trHeight w:val="930"/>
        </w:trPr>
        <w:tc>
          <w:tcPr>
            <w:tcW w:w="931" w:type="dxa"/>
          </w:tcPr>
          <w:p w14:paraId="72EC60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145D8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1FA148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79A98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1F5F8575" w14:textId="77777777" w:rsidTr="00631661">
        <w:trPr>
          <w:trHeight w:val="930"/>
        </w:trPr>
        <w:tc>
          <w:tcPr>
            <w:tcW w:w="931" w:type="dxa"/>
          </w:tcPr>
          <w:p w14:paraId="22B5BF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177E3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5F5054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7BD2C7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631661" w:rsidRPr="0063331F" w14:paraId="0A4359A4" w14:textId="77777777" w:rsidTr="00631661">
        <w:trPr>
          <w:trHeight w:val="930"/>
        </w:trPr>
        <w:tc>
          <w:tcPr>
            <w:tcW w:w="931" w:type="dxa"/>
          </w:tcPr>
          <w:p w14:paraId="2E8FA4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579882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10E25D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71CE32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1C420224" w14:textId="77777777" w:rsidTr="00631661">
        <w:trPr>
          <w:trHeight w:val="930"/>
        </w:trPr>
        <w:tc>
          <w:tcPr>
            <w:tcW w:w="931" w:type="dxa"/>
          </w:tcPr>
          <w:p w14:paraId="54D28F7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CD6AC7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HoanThanh</w:t>
            </w:r>
            <w:proofErr w:type="spellEnd"/>
          </w:p>
        </w:tc>
        <w:tc>
          <w:tcPr>
            <w:tcW w:w="1542" w:type="dxa"/>
          </w:tcPr>
          <w:p w14:paraId="42A3EC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5AA95D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7A78A7A4" w14:textId="77777777" w:rsidTr="00631661">
        <w:trPr>
          <w:trHeight w:val="930"/>
        </w:trPr>
        <w:tc>
          <w:tcPr>
            <w:tcW w:w="931" w:type="dxa"/>
          </w:tcPr>
          <w:p w14:paraId="2B58CDA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08D78B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iTac</w:t>
            </w:r>
            <w:proofErr w:type="spellEnd"/>
          </w:p>
        </w:tc>
        <w:tc>
          <w:tcPr>
            <w:tcW w:w="1542" w:type="dxa"/>
          </w:tcPr>
          <w:p w14:paraId="5015D1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011EB3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631661" w:rsidRPr="0063331F" w14:paraId="234D005A" w14:textId="77777777" w:rsidTr="00631661">
        <w:trPr>
          <w:trHeight w:val="930"/>
        </w:trPr>
        <w:tc>
          <w:tcPr>
            <w:tcW w:w="931" w:type="dxa"/>
          </w:tcPr>
          <w:p w14:paraId="01C42D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E19EDE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ThucHien</w:t>
            </w:r>
            <w:proofErr w:type="spellEnd"/>
          </w:p>
        </w:tc>
        <w:tc>
          <w:tcPr>
            <w:tcW w:w="1542" w:type="dxa"/>
          </w:tcPr>
          <w:p w14:paraId="23C810B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D35C82B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thực hiện</w:t>
            </w:r>
          </w:p>
        </w:tc>
      </w:tr>
      <w:tr w:rsidR="00631661" w:rsidRPr="0063331F" w14:paraId="234CF528" w14:textId="77777777" w:rsidTr="00631661">
        <w:trPr>
          <w:trHeight w:val="930"/>
        </w:trPr>
        <w:tc>
          <w:tcPr>
            <w:tcW w:w="931" w:type="dxa"/>
          </w:tcPr>
          <w:p w14:paraId="5C13314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6756F7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Phieu</w:t>
            </w:r>
            <w:proofErr w:type="spellEnd"/>
          </w:p>
        </w:tc>
        <w:tc>
          <w:tcPr>
            <w:tcW w:w="1542" w:type="dxa"/>
          </w:tcPr>
          <w:p w14:paraId="0E6A0FC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5EC3F8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</w:p>
        </w:tc>
      </w:tr>
      <w:tr w:rsidR="00631661" w:rsidRPr="0063331F" w14:paraId="20DBF54B" w14:textId="77777777" w:rsidTr="00631661">
        <w:trPr>
          <w:trHeight w:val="930"/>
        </w:trPr>
        <w:tc>
          <w:tcPr>
            <w:tcW w:w="931" w:type="dxa"/>
          </w:tcPr>
          <w:p w14:paraId="5A65C95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DE9BE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LoaiDT</w:t>
            </w:r>
            <w:proofErr w:type="spellEnd"/>
          </w:p>
        </w:tc>
        <w:tc>
          <w:tcPr>
            <w:tcW w:w="1542" w:type="dxa"/>
          </w:tcPr>
          <w:p w14:paraId="5B4BD6D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077EA71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687B211" w14:textId="77777777" w:rsidTr="00631661">
        <w:trPr>
          <w:trHeight w:val="930"/>
        </w:trPr>
        <w:tc>
          <w:tcPr>
            <w:tcW w:w="931" w:type="dxa"/>
          </w:tcPr>
          <w:p w14:paraId="315E07F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7F64D1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59C4C5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6CDF889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0CA19C41" w14:textId="77777777" w:rsidTr="00631661">
        <w:trPr>
          <w:trHeight w:val="930"/>
        </w:trPr>
        <w:tc>
          <w:tcPr>
            <w:tcW w:w="931" w:type="dxa"/>
          </w:tcPr>
          <w:p w14:paraId="2EC70C6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1951" w:type="dxa"/>
          </w:tcPr>
          <w:p w14:paraId="253441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Nhap</w:t>
            </w:r>
            <w:proofErr w:type="spellEnd"/>
          </w:p>
        </w:tc>
        <w:tc>
          <w:tcPr>
            <w:tcW w:w="1542" w:type="dxa"/>
          </w:tcPr>
          <w:p w14:paraId="60BB39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0990A1F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nhập</w:t>
            </w:r>
          </w:p>
        </w:tc>
      </w:tr>
      <w:tr w:rsidR="00631661" w:rsidRPr="0063331F" w14:paraId="14C92FD0" w14:textId="77777777" w:rsidTr="00631661">
        <w:trPr>
          <w:trHeight w:val="930"/>
        </w:trPr>
        <w:tc>
          <w:tcPr>
            <w:tcW w:w="931" w:type="dxa"/>
          </w:tcPr>
          <w:p w14:paraId="2EF42D3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6876D1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Xuat</w:t>
            </w:r>
            <w:proofErr w:type="spellEnd"/>
          </w:p>
        </w:tc>
        <w:tc>
          <w:tcPr>
            <w:tcW w:w="1542" w:type="dxa"/>
          </w:tcPr>
          <w:p w14:paraId="31454D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4AB820A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xuất</w:t>
            </w:r>
          </w:p>
        </w:tc>
      </w:tr>
      <w:tr w:rsidR="00631661" w:rsidRPr="0063331F" w14:paraId="5A6BEB1E" w14:textId="77777777" w:rsidTr="00631661">
        <w:trPr>
          <w:trHeight w:val="930"/>
        </w:trPr>
        <w:tc>
          <w:tcPr>
            <w:tcW w:w="931" w:type="dxa"/>
          </w:tcPr>
          <w:p w14:paraId="053BF83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8ACF0B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4D9AE3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4A20766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6B55C95" w14:textId="77777777" w:rsidTr="00631661">
        <w:trPr>
          <w:trHeight w:val="930"/>
        </w:trPr>
        <w:tc>
          <w:tcPr>
            <w:tcW w:w="931" w:type="dxa"/>
          </w:tcPr>
          <w:p w14:paraId="7927CE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072D57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ThucHien</w:t>
            </w:r>
            <w:proofErr w:type="spellEnd"/>
          </w:p>
        </w:tc>
        <w:tc>
          <w:tcPr>
            <w:tcW w:w="1542" w:type="dxa"/>
          </w:tcPr>
          <w:p w14:paraId="719181F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7634E80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D5EB11" w14:textId="77777777" w:rsidTr="00631661">
        <w:trPr>
          <w:trHeight w:val="930"/>
        </w:trPr>
        <w:tc>
          <w:tcPr>
            <w:tcW w:w="931" w:type="dxa"/>
          </w:tcPr>
          <w:p w14:paraId="56ADA17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E1803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HoanThanh</w:t>
            </w:r>
            <w:proofErr w:type="spellEnd"/>
          </w:p>
        </w:tc>
        <w:tc>
          <w:tcPr>
            <w:tcW w:w="1542" w:type="dxa"/>
          </w:tcPr>
          <w:p w14:paraId="5A57E5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791251B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8FF4D9C" w14:textId="77777777" w:rsidTr="00631661">
        <w:trPr>
          <w:trHeight w:val="930"/>
        </w:trPr>
        <w:tc>
          <w:tcPr>
            <w:tcW w:w="931" w:type="dxa"/>
          </w:tcPr>
          <w:p w14:paraId="7FA7C2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61D680C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7D174D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1F5AD2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B7346C" w14:textId="77777777" w:rsidTr="00631661">
        <w:trPr>
          <w:trHeight w:val="930"/>
        </w:trPr>
        <w:tc>
          <w:tcPr>
            <w:tcW w:w="931" w:type="dxa"/>
          </w:tcPr>
          <w:p w14:paraId="0551413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1940199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4B22E00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3F8E6B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631661" w:rsidRPr="0063331F" w14:paraId="5AC20293" w14:textId="77777777" w:rsidTr="00631661">
        <w:trPr>
          <w:trHeight w:val="930"/>
        </w:trPr>
        <w:tc>
          <w:tcPr>
            <w:tcW w:w="931" w:type="dxa"/>
          </w:tcPr>
          <w:p w14:paraId="6562F37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202218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hiChu</w:t>
            </w:r>
            <w:proofErr w:type="spellEnd"/>
          </w:p>
        </w:tc>
        <w:tc>
          <w:tcPr>
            <w:tcW w:w="1542" w:type="dxa"/>
          </w:tcPr>
          <w:p w14:paraId="5715E07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52563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D3B435E" w14:textId="77777777" w:rsidTr="00631661">
        <w:trPr>
          <w:trHeight w:val="930"/>
        </w:trPr>
        <w:tc>
          <w:tcPr>
            <w:tcW w:w="931" w:type="dxa"/>
          </w:tcPr>
          <w:p w14:paraId="5FE99AA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1FDE6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32EAE7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78BD323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7486585" w14:textId="77777777" w:rsidTr="00631661">
        <w:trPr>
          <w:trHeight w:val="930"/>
        </w:trPr>
        <w:tc>
          <w:tcPr>
            <w:tcW w:w="931" w:type="dxa"/>
          </w:tcPr>
          <w:p w14:paraId="35941E3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E586FF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DoiTac</w:t>
            </w:r>
            <w:proofErr w:type="spellEnd"/>
          </w:p>
        </w:tc>
        <w:tc>
          <w:tcPr>
            <w:tcW w:w="1542" w:type="dxa"/>
          </w:tcPr>
          <w:p w14:paraId="71CB0D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5E4D83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C7E1D7B" w14:textId="77777777" w:rsidTr="00631661">
        <w:trPr>
          <w:trHeight w:val="930"/>
        </w:trPr>
        <w:tc>
          <w:tcPr>
            <w:tcW w:w="931" w:type="dxa"/>
          </w:tcPr>
          <w:p w14:paraId="7F6B4C1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525432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NgayHoanThanh1</w:t>
            </w:r>
          </w:p>
        </w:tc>
        <w:tc>
          <w:tcPr>
            <w:tcW w:w="1542" w:type="dxa"/>
          </w:tcPr>
          <w:p w14:paraId="03329D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C06F6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3F2F26B1" w14:textId="77777777" w:rsidTr="00631661">
        <w:trPr>
          <w:trHeight w:val="930"/>
        </w:trPr>
        <w:tc>
          <w:tcPr>
            <w:tcW w:w="931" w:type="dxa"/>
          </w:tcPr>
          <w:p w14:paraId="4D3DD37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57E68FF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432EBE3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7345287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FEACED6" w14:textId="77777777" w:rsidTr="00631661">
        <w:trPr>
          <w:trHeight w:val="930"/>
        </w:trPr>
        <w:tc>
          <w:tcPr>
            <w:tcW w:w="931" w:type="dxa"/>
          </w:tcPr>
          <w:p w14:paraId="0EEC21B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13D5C2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utDieuHuong</w:t>
            </w:r>
            <w:proofErr w:type="spellEnd"/>
          </w:p>
        </w:tc>
        <w:tc>
          <w:tcPr>
            <w:tcW w:w="1542" w:type="dxa"/>
          </w:tcPr>
          <w:p w14:paraId="0A88B1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90640A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FlowLayout</w:t>
            </w:r>
            <w:proofErr w:type="spellEnd"/>
          </w:p>
        </w:tc>
      </w:tr>
      <w:tr w:rsidR="00631661" w:rsidRPr="0063331F" w14:paraId="0CDBA557" w14:textId="77777777" w:rsidTr="00631661">
        <w:trPr>
          <w:trHeight w:val="930"/>
        </w:trPr>
        <w:tc>
          <w:tcPr>
            <w:tcW w:w="931" w:type="dxa"/>
          </w:tcPr>
          <w:p w14:paraId="2E0DB9D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5FA030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1F62F1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1C926A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167E0D77" w14:textId="77777777" w:rsidTr="00631661">
        <w:trPr>
          <w:trHeight w:val="930"/>
        </w:trPr>
        <w:tc>
          <w:tcPr>
            <w:tcW w:w="931" w:type="dxa"/>
          </w:tcPr>
          <w:p w14:paraId="6162AC9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2</w:t>
            </w:r>
          </w:p>
        </w:tc>
        <w:tc>
          <w:tcPr>
            <w:tcW w:w="1951" w:type="dxa"/>
          </w:tcPr>
          <w:p w14:paraId="2183AF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53FF768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A73C5F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2B6E1D2F" w14:textId="77777777" w:rsidTr="00631661">
        <w:trPr>
          <w:trHeight w:val="930"/>
        </w:trPr>
        <w:tc>
          <w:tcPr>
            <w:tcW w:w="931" w:type="dxa"/>
          </w:tcPr>
          <w:p w14:paraId="7CD750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6B3115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55076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909E3A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7057EFB5" w14:textId="77777777" w:rsidTr="00631661">
        <w:trPr>
          <w:trHeight w:val="930"/>
        </w:trPr>
        <w:tc>
          <w:tcPr>
            <w:tcW w:w="931" w:type="dxa"/>
          </w:tcPr>
          <w:p w14:paraId="3A62666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6C0008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58573E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606DCF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631661" w:rsidRPr="0063331F" w14:paraId="4ECA8AA4" w14:textId="77777777" w:rsidTr="00631661">
        <w:trPr>
          <w:trHeight w:val="930"/>
        </w:trPr>
        <w:tc>
          <w:tcPr>
            <w:tcW w:w="931" w:type="dxa"/>
          </w:tcPr>
          <w:p w14:paraId="7893D5E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5A8124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277292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16F1D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CFEFF0" w14:textId="77777777" w:rsidTr="00631661">
        <w:trPr>
          <w:trHeight w:val="930"/>
        </w:trPr>
        <w:tc>
          <w:tcPr>
            <w:tcW w:w="931" w:type="dxa"/>
          </w:tcPr>
          <w:p w14:paraId="4B358D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608C906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CTPhieu</w:t>
            </w:r>
            <w:proofErr w:type="spellEnd"/>
          </w:p>
        </w:tc>
        <w:tc>
          <w:tcPr>
            <w:tcW w:w="1542" w:type="dxa"/>
          </w:tcPr>
          <w:p w14:paraId="0B8C0D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6E6B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62518A" w14:textId="77777777" w:rsidTr="00631661">
        <w:trPr>
          <w:trHeight w:val="930"/>
        </w:trPr>
        <w:tc>
          <w:tcPr>
            <w:tcW w:w="931" w:type="dxa"/>
          </w:tcPr>
          <w:p w14:paraId="40348F1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B63764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CT</w:t>
            </w:r>
            <w:proofErr w:type="spellEnd"/>
          </w:p>
        </w:tc>
        <w:tc>
          <w:tcPr>
            <w:tcW w:w="1542" w:type="dxa"/>
          </w:tcPr>
          <w:p w14:paraId="71BE19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4F37F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1D9DFE5D" w14:textId="77777777" w:rsidTr="00631661">
        <w:trPr>
          <w:trHeight w:val="930"/>
        </w:trPr>
        <w:tc>
          <w:tcPr>
            <w:tcW w:w="931" w:type="dxa"/>
          </w:tcPr>
          <w:p w14:paraId="52DEE87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4C88BB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3496A5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25D3A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548066DD" w14:textId="77777777" w:rsidTr="00631661">
        <w:trPr>
          <w:trHeight w:val="930"/>
        </w:trPr>
        <w:tc>
          <w:tcPr>
            <w:tcW w:w="931" w:type="dxa"/>
          </w:tcPr>
          <w:p w14:paraId="5133F6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5176EA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CT</w:t>
            </w:r>
            <w:proofErr w:type="spellEnd"/>
          </w:p>
        </w:tc>
        <w:tc>
          <w:tcPr>
            <w:tcW w:w="1542" w:type="dxa"/>
          </w:tcPr>
          <w:p w14:paraId="5A194EA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7EC04C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1C5642A" w14:textId="77777777" w:rsidTr="00631661">
        <w:trPr>
          <w:trHeight w:val="930"/>
        </w:trPr>
        <w:tc>
          <w:tcPr>
            <w:tcW w:w="931" w:type="dxa"/>
          </w:tcPr>
          <w:p w14:paraId="5CF70F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0D2B5A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53362B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03664C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338F495" w14:textId="77777777" w:rsidTr="00631661">
        <w:trPr>
          <w:trHeight w:val="930"/>
        </w:trPr>
        <w:tc>
          <w:tcPr>
            <w:tcW w:w="931" w:type="dxa"/>
          </w:tcPr>
          <w:p w14:paraId="2CA05D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F2AF5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crollPane2</w:t>
            </w:r>
          </w:p>
        </w:tc>
        <w:tc>
          <w:tcPr>
            <w:tcW w:w="1542" w:type="dxa"/>
          </w:tcPr>
          <w:p w14:paraId="4E1D0AF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B3A361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485C5FC" w14:textId="77777777" w:rsidTr="00631661">
        <w:trPr>
          <w:trHeight w:val="930"/>
        </w:trPr>
        <w:tc>
          <w:tcPr>
            <w:tcW w:w="931" w:type="dxa"/>
          </w:tcPr>
          <w:p w14:paraId="0B0BB9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5BE272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</w:t>
            </w:r>
            <w:proofErr w:type="spellEnd"/>
          </w:p>
        </w:tc>
        <w:tc>
          <w:tcPr>
            <w:tcW w:w="1542" w:type="dxa"/>
          </w:tcPr>
          <w:p w14:paraId="1950E5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4F90E3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0E41D37" w14:textId="77777777" w:rsidTr="00631661">
        <w:trPr>
          <w:trHeight w:val="930"/>
        </w:trPr>
        <w:tc>
          <w:tcPr>
            <w:tcW w:w="931" w:type="dxa"/>
          </w:tcPr>
          <w:p w14:paraId="1B090CD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453D979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1</w:t>
            </w:r>
          </w:p>
        </w:tc>
        <w:tc>
          <w:tcPr>
            <w:tcW w:w="1542" w:type="dxa"/>
          </w:tcPr>
          <w:p w14:paraId="66ECC09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3A520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67FFEE08" w14:textId="77777777" w:rsidTr="00631661">
        <w:trPr>
          <w:trHeight w:val="930"/>
        </w:trPr>
        <w:tc>
          <w:tcPr>
            <w:tcW w:w="931" w:type="dxa"/>
          </w:tcPr>
          <w:p w14:paraId="1A41849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4</w:t>
            </w:r>
          </w:p>
        </w:tc>
        <w:tc>
          <w:tcPr>
            <w:tcW w:w="1951" w:type="dxa"/>
          </w:tcPr>
          <w:p w14:paraId="5E87BA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xtTimKiemPhieu2</w:t>
            </w:r>
          </w:p>
        </w:tc>
        <w:tc>
          <w:tcPr>
            <w:tcW w:w="1542" w:type="dxa"/>
          </w:tcPr>
          <w:p w14:paraId="1812EA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8CD53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17C6BFC" w14:textId="77777777" w:rsidTr="00631661">
        <w:trPr>
          <w:trHeight w:val="930"/>
        </w:trPr>
        <w:tc>
          <w:tcPr>
            <w:tcW w:w="931" w:type="dxa"/>
          </w:tcPr>
          <w:p w14:paraId="605B87B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3271628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Phieu</w:t>
            </w:r>
            <w:proofErr w:type="spellEnd"/>
          </w:p>
        </w:tc>
        <w:tc>
          <w:tcPr>
            <w:tcW w:w="1542" w:type="dxa"/>
          </w:tcPr>
          <w:p w14:paraId="42DD84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4735AE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38E4B52" w14:textId="77777777" w:rsidTr="00631661">
        <w:trPr>
          <w:trHeight w:val="930"/>
        </w:trPr>
        <w:tc>
          <w:tcPr>
            <w:tcW w:w="931" w:type="dxa"/>
          </w:tcPr>
          <w:p w14:paraId="4D4783A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6</w:t>
            </w:r>
          </w:p>
        </w:tc>
        <w:tc>
          <w:tcPr>
            <w:tcW w:w="1951" w:type="dxa"/>
          </w:tcPr>
          <w:p w14:paraId="4B9287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4F556C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B4365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1FAD3301" w14:textId="77777777" w:rsidTr="00631661">
        <w:trPr>
          <w:trHeight w:val="930"/>
        </w:trPr>
        <w:tc>
          <w:tcPr>
            <w:tcW w:w="931" w:type="dxa"/>
          </w:tcPr>
          <w:p w14:paraId="04EC2A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732A6C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DA074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F91992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3A061D7" w14:textId="77777777" w:rsidTr="00631661">
        <w:trPr>
          <w:trHeight w:val="930"/>
        </w:trPr>
        <w:tc>
          <w:tcPr>
            <w:tcW w:w="931" w:type="dxa"/>
          </w:tcPr>
          <w:p w14:paraId="528A6BE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8</w:t>
            </w:r>
          </w:p>
        </w:tc>
        <w:tc>
          <w:tcPr>
            <w:tcW w:w="1951" w:type="dxa"/>
          </w:tcPr>
          <w:p w14:paraId="235B56A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0217888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BDC75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 xml:space="preserve">STOMAN - 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>NHẬP XUẤT KHO</w:t>
            </w:r>
          </w:p>
        </w:tc>
      </w:tr>
      <w:tr w:rsidR="00631661" w:rsidRPr="0063331F" w14:paraId="7CA3A22A" w14:textId="77777777" w:rsidTr="00631661">
        <w:trPr>
          <w:trHeight w:val="930"/>
        </w:trPr>
        <w:tc>
          <w:tcPr>
            <w:tcW w:w="931" w:type="dxa"/>
          </w:tcPr>
          <w:p w14:paraId="2AD6453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9</w:t>
            </w:r>
          </w:p>
        </w:tc>
        <w:tc>
          <w:tcPr>
            <w:tcW w:w="1951" w:type="dxa"/>
          </w:tcPr>
          <w:p w14:paraId="7929BC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512D6D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6BF1C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</w:tbl>
    <w:p w14:paraId="2C913319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59621A13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20A37951" w14:textId="77777777" w:rsidR="00631661" w:rsidRPr="00631661" w:rsidRDefault="00631661" w:rsidP="00631661">
      <w:pPr>
        <w:rPr>
          <w:lang w:val="vi-VN"/>
        </w:rPr>
      </w:pPr>
    </w:p>
    <w:p w14:paraId="2F92546E" w14:textId="0A97C82B" w:rsidR="007C3BB8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631661" w:rsidRPr="002210E0">
        <w:rPr>
          <w:lang w:val="vi-VN"/>
        </w:rPr>
        <w:t>Kiểm Kho</w:t>
      </w:r>
      <w:r w:rsidR="00D343DA">
        <w:rPr>
          <w:lang w:val="vi-VN"/>
        </w:rPr>
        <w:t xml:space="preserve"> </w:t>
      </w:r>
      <w:r>
        <w:rPr>
          <w:lang w:val="vi-VN"/>
        </w:rPr>
        <w:t>(</w:t>
      </w:r>
      <w:proofErr w:type="spellStart"/>
      <w:r w:rsidR="00631661" w:rsidRPr="002210E0">
        <w:rPr>
          <w:lang w:val="vi-VN"/>
        </w:rPr>
        <w:t>PhieuKiemKho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61B152C1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6AC09A5D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  <w:rPr>
          <w:noProof/>
        </w:rPr>
      </w:pPr>
      <w:r w:rsidRPr="00106D40">
        <w:rPr>
          <w:noProof/>
          <w:lang w:val="en-US" w:eastAsia="en-US"/>
        </w:rPr>
        <w:drawing>
          <wp:inline distT="0" distB="0" distL="0" distR="0" wp14:anchorId="1904C943" wp14:editId="67A9C2E3">
            <wp:extent cx="3745865" cy="2309550"/>
            <wp:effectExtent l="0" t="0" r="698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83742" cy="233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06D40">
        <w:rPr>
          <w:noProof/>
          <w:lang w:val="en-US" w:eastAsia="en-US"/>
        </w:rPr>
        <w:drawing>
          <wp:inline distT="0" distB="0" distL="0" distR="0" wp14:anchorId="76A67D77" wp14:editId="6C2839DC">
            <wp:extent cx="3746311" cy="2324634"/>
            <wp:effectExtent l="0" t="0" r="698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61639" cy="233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EE355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C943641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35"/>
        <w:gridCol w:w="2851"/>
        <w:gridCol w:w="1661"/>
        <w:gridCol w:w="4292"/>
      </w:tblGrid>
      <w:tr w:rsidR="00631661" w:rsidRPr="0063331F" w14:paraId="57AB2CBB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CF2378D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lastRenderedPageBreak/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349F131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36B6BDE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1B9FAC8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6325ABA0" w14:textId="77777777" w:rsidTr="00631661">
        <w:trPr>
          <w:trHeight w:val="930"/>
        </w:trPr>
        <w:tc>
          <w:tcPr>
            <w:tcW w:w="931" w:type="dxa"/>
            <w:hideMark/>
          </w:tcPr>
          <w:p w14:paraId="5CDFF2C6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167184E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KiemKhoJDialog</w:t>
            </w:r>
            <w:proofErr w:type="spellEnd"/>
          </w:p>
        </w:tc>
        <w:tc>
          <w:tcPr>
            <w:tcW w:w="1542" w:type="dxa"/>
            <w:hideMark/>
          </w:tcPr>
          <w:p w14:paraId="1C0445C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6AF564B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PHIẾU KIỂM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5BC4190B" w14:textId="77777777" w:rsidTr="00631661">
        <w:trPr>
          <w:trHeight w:val="930"/>
        </w:trPr>
        <w:tc>
          <w:tcPr>
            <w:tcW w:w="931" w:type="dxa"/>
          </w:tcPr>
          <w:p w14:paraId="37360FBD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30068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iTietPhieuJDialog</w:t>
            </w:r>
            <w:proofErr w:type="spellEnd"/>
          </w:p>
        </w:tc>
        <w:tc>
          <w:tcPr>
            <w:tcW w:w="1542" w:type="dxa"/>
          </w:tcPr>
          <w:p w14:paraId="067881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5819404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E4855D7" w14:textId="77777777" w:rsidTr="00631661">
        <w:trPr>
          <w:trHeight w:val="930"/>
        </w:trPr>
        <w:tc>
          <w:tcPr>
            <w:tcW w:w="931" w:type="dxa"/>
          </w:tcPr>
          <w:p w14:paraId="0D01A3C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2F3AD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CTP</w:t>
            </w:r>
            <w:proofErr w:type="spellEnd"/>
          </w:p>
        </w:tc>
        <w:tc>
          <w:tcPr>
            <w:tcW w:w="1542" w:type="dxa"/>
          </w:tcPr>
          <w:p w14:paraId="295AB72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1830AC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3D103EE" w14:textId="77777777" w:rsidTr="00631661">
        <w:trPr>
          <w:trHeight w:val="930"/>
        </w:trPr>
        <w:tc>
          <w:tcPr>
            <w:tcW w:w="931" w:type="dxa"/>
          </w:tcPr>
          <w:p w14:paraId="5811E9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4237CF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KiemKho</w:t>
            </w:r>
            <w:proofErr w:type="spellEnd"/>
          </w:p>
        </w:tc>
        <w:tc>
          <w:tcPr>
            <w:tcW w:w="1542" w:type="dxa"/>
          </w:tcPr>
          <w:p w14:paraId="722ED8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anel</w:t>
            </w:r>
          </w:p>
        </w:tc>
        <w:tc>
          <w:tcPr>
            <w:tcW w:w="5215" w:type="dxa"/>
          </w:tcPr>
          <w:p w14:paraId="0A3A90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9A586D3" w14:textId="77777777" w:rsidTr="00631661">
        <w:trPr>
          <w:trHeight w:val="930"/>
        </w:trPr>
        <w:tc>
          <w:tcPr>
            <w:tcW w:w="931" w:type="dxa"/>
          </w:tcPr>
          <w:p w14:paraId="0490689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308A23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main</w:t>
            </w:r>
            <w:proofErr w:type="spellEnd"/>
          </w:p>
        </w:tc>
        <w:tc>
          <w:tcPr>
            <w:tcW w:w="1542" w:type="dxa"/>
          </w:tcPr>
          <w:p w14:paraId="6D434D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9FB52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267D037" w14:textId="77777777" w:rsidTr="00631661">
        <w:trPr>
          <w:trHeight w:val="930"/>
        </w:trPr>
        <w:tc>
          <w:tcPr>
            <w:tcW w:w="931" w:type="dxa"/>
          </w:tcPr>
          <w:p w14:paraId="6E32377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178804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_main</w:t>
            </w:r>
            <w:proofErr w:type="spellEnd"/>
          </w:p>
        </w:tc>
        <w:tc>
          <w:tcPr>
            <w:tcW w:w="1542" w:type="dxa"/>
          </w:tcPr>
          <w:p w14:paraId="5811B10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9C269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4EE8D71" w14:textId="77777777" w:rsidTr="00631661">
        <w:trPr>
          <w:trHeight w:val="930"/>
        </w:trPr>
        <w:tc>
          <w:tcPr>
            <w:tcW w:w="931" w:type="dxa"/>
          </w:tcPr>
          <w:p w14:paraId="13ABC39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3F7C65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KhoiDS</w:t>
            </w:r>
            <w:proofErr w:type="spellEnd"/>
          </w:p>
        </w:tc>
        <w:tc>
          <w:tcPr>
            <w:tcW w:w="1542" w:type="dxa"/>
          </w:tcPr>
          <w:p w14:paraId="22408FF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DEA1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Xóa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ỏ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631661" w:rsidRPr="0063331F" w14:paraId="23EFD049" w14:textId="77777777" w:rsidTr="00631661">
        <w:trPr>
          <w:trHeight w:val="930"/>
        </w:trPr>
        <w:tc>
          <w:tcPr>
            <w:tcW w:w="931" w:type="dxa"/>
          </w:tcPr>
          <w:p w14:paraId="7EB52F7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7EA0A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HangHoa</w:t>
            </w:r>
            <w:proofErr w:type="spellEnd"/>
          </w:p>
        </w:tc>
        <w:tc>
          <w:tcPr>
            <w:tcW w:w="1542" w:type="dxa"/>
          </w:tcPr>
          <w:p w14:paraId="38B2BA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BA42A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6DDD4C6" w14:textId="77777777" w:rsidTr="00631661">
        <w:trPr>
          <w:trHeight w:val="930"/>
        </w:trPr>
        <w:tc>
          <w:tcPr>
            <w:tcW w:w="931" w:type="dxa"/>
          </w:tcPr>
          <w:p w14:paraId="421633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68CCEF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Kho</w:t>
            </w:r>
            <w:proofErr w:type="spellEnd"/>
          </w:p>
        </w:tc>
        <w:tc>
          <w:tcPr>
            <w:tcW w:w="1542" w:type="dxa"/>
          </w:tcPr>
          <w:p w14:paraId="191465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E8386F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8799AA2" w14:textId="77777777" w:rsidTr="00631661">
        <w:trPr>
          <w:trHeight w:val="930"/>
        </w:trPr>
        <w:tc>
          <w:tcPr>
            <w:tcW w:w="931" w:type="dxa"/>
          </w:tcPr>
          <w:p w14:paraId="173893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707A0BA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Kho</w:t>
            </w:r>
            <w:proofErr w:type="spellEnd"/>
          </w:p>
        </w:tc>
        <w:tc>
          <w:tcPr>
            <w:tcW w:w="1542" w:type="dxa"/>
          </w:tcPr>
          <w:p w14:paraId="151F1B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570EE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BBB6EBF" w14:textId="77777777" w:rsidTr="00631661">
        <w:trPr>
          <w:trHeight w:val="930"/>
        </w:trPr>
        <w:tc>
          <w:tcPr>
            <w:tcW w:w="931" w:type="dxa"/>
          </w:tcPr>
          <w:p w14:paraId="2C2E0A4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7D4DF0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VaoDS</w:t>
            </w:r>
            <w:proofErr w:type="spellEnd"/>
          </w:p>
        </w:tc>
        <w:tc>
          <w:tcPr>
            <w:tcW w:w="1542" w:type="dxa"/>
          </w:tcPr>
          <w:p w14:paraId="320E93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42DCA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vào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631661" w:rsidRPr="0063331F" w14:paraId="23B4A43A" w14:textId="77777777" w:rsidTr="00631661">
        <w:trPr>
          <w:trHeight w:val="930"/>
        </w:trPr>
        <w:tc>
          <w:tcPr>
            <w:tcW w:w="931" w:type="dxa"/>
          </w:tcPr>
          <w:p w14:paraId="0094633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7AFEA6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CT</w:t>
            </w:r>
            <w:proofErr w:type="spellEnd"/>
          </w:p>
        </w:tc>
        <w:tc>
          <w:tcPr>
            <w:tcW w:w="1542" w:type="dxa"/>
          </w:tcPr>
          <w:p w14:paraId="12C184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514A2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A81F90" w14:textId="77777777" w:rsidTr="00631661">
        <w:trPr>
          <w:trHeight w:val="930"/>
        </w:trPr>
        <w:tc>
          <w:tcPr>
            <w:tcW w:w="931" w:type="dxa"/>
          </w:tcPr>
          <w:p w14:paraId="640CFD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6176DB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27C4D6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57604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</w:tc>
      </w:tr>
      <w:tr w:rsidR="00631661" w:rsidRPr="0063331F" w14:paraId="14DC5345" w14:textId="77777777" w:rsidTr="00631661">
        <w:trPr>
          <w:trHeight w:val="930"/>
        </w:trPr>
        <w:tc>
          <w:tcPr>
            <w:tcW w:w="931" w:type="dxa"/>
          </w:tcPr>
          <w:p w14:paraId="5BCFAFE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499B19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542" w:type="dxa"/>
          </w:tcPr>
          <w:p w14:paraId="5E1C67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02B5D5E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-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0F8F96E4" w14:textId="77777777" w:rsidTr="00631661">
        <w:trPr>
          <w:trHeight w:val="930"/>
        </w:trPr>
        <w:tc>
          <w:tcPr>
            <w:tcW w:w="931" w:type="dxa"/>
          </w:tcPr>
          <w:p w14:paraId="637328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5</w:t>
            </w:r>
          </w:p>
        </w:tc>
        <w:tc>
          <w:tcPr>
            <w:tcW w:w="1951" w:type="dxa"/>
          </w:tcPr>
          <w:p w14:paraId="53ED59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in</w:t>
            </w:r>
            <w:proofErr w:type="spellEnd"/>
          </w:p>
        </w:tc>
        <w:tc>
          <w:tcPr>
            <w:tcW w:w="1542" w:type="dxa"/>
          </w:tcPr>
          <w:p w14:paraId="538CBB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58F6CF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F186163" w14:textId="77777777" w:rsidTr="00631661">
        <w:trPr>
          <w:trHeight w:val="930"/>
        </w:trPr>
        <w:tc>
          <w:tcPr>
            <w:tcW w:w="931" w:type="dxa"/>
          </w:tcPr>
          <w:p w14:paraId="129C560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29C78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PhieuKiem</w:t>
            </w:r>
            <w:proofErr w:type="spellEnd"/>
          </w:p>
        </w:tc>
        <w:tc>
          <w:tcPr>
            <w:tcW w:w="1542" w:type="dxa"/>
          </w:tcPr>
          <w:p w14:paraId="17D5DD4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297A8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84CD13" w14:textId="77777777" w:rsidTr="00631661">
        <w:trPr>
          <w:trHeight w:val="930"/>
        </w:trPr>
        <w:tc>
          <w:tcPr>
            <w:tcW w:w="931" w:type="dxa"/>
          </w:tcPr>
          <w:p w14:paraId="355CBD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1CE75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sub</w:t>
            </w:r>
            <w:proofErr w:type="spellEnd"/>
          </w:p>
        </w:tc>
        <w:tc>
          <w:tcPr>
            <w:tcW w:w="1542" w:type="dxa"/>
          </w:tcPr>
          <w:p w14:paraId="288D8C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595636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EE0E5D" w14:textId="77777777" w:rsidTr="00631661">
        <w:trPr>
          <w:trHeight w:val="930"/>
        </w:trPr>
        <w:tc>
          <w:tcPr>
            <w:tcW w:w="931" w:type="dxa"/>
          </w:tcPr>
          <w:p w14:paraId="10BC429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2153A2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</w:t>
            </w:r>
            <w:proofErr w:type="spellEnd"/>
          </w:p>
        </w:tc>
        <w:tc>
          <w:tcPr>
            <w:tcW w:w="1542" w:type="dxa"/>
          </w:tcPr>
          <w:p w14:paraId="208453B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0F8C14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A83FD52" w14:textId="77777777" w:rsidTr="00631661">
        <w:trPr>
          <w:trHeight w:val="930"/>
        </w:trPr>
        <w:tc>
          <w:tcPr>
            <w:tcW w:w="931" w:type="dxa"/>
          </w:tcPr>
          <w:p w14:paraId="46A9B25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772C9CE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</w:t>
            </w:r>
            <w:proofErr w:type="spellEnd"/>
          </w:p>
        </w:tc>
        <w:tc>
          <w:tcPr>
            <w:tcW w:w="1542" w:type="dxa"/>
          </w:tcPr>
          <w:p w14:paraId="058C6B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7065F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035D6CE" w14:textId="77777777" w:rsidTr="00631661">
        <w:trPr>
          <w:trHeight w:val="930"/>
        </w:trPr>
        <w:tc>
          <w:tcPr>
            <w:tcW w:w="931" w:type="dxa"/>
          </w:tcPr>
          <w:p w14:paraId="449A0A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492D1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6F86BF5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F677D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631661" w:rsidRPr="0063331F" w14:paraId="1576B9FB" w14:textId="77777777" w:rsidTr="00631661">
        <w:trPr>
          <w:trHeight w:val="930"/>
        </w:trPr>
        <w:tc>
          <w:tcPr>
            <w:tcW w:w="931" w:type="dxa"/>
          </w:tcPr>
          <w:p w14:paraId="0C7E90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6E810FA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Kho</w:t>
            </w:r>
            <w:proofErr w:type="spellEnd"/>
          </w:p>
        </w:tc>
        <w:tc>
          <w:tcPr>
            <w:tcW w:w="1542" w:type="dxa"/>
          </w:tcPr>
          <w:p w14:paraId="6841FB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6646B5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197507FD" w14:textId="77777777" w:rsidTr="00631661">
        <w:trPr>
          <w:trHeight w:val="930"/>
        </w:trPr>
        <w:tc>
          <w:tcPr>
            <w:tcW w:w="931" w:type="dxa"/>
          </w:tcPr>
          <w:p w14:paraId="06C98FB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D9AA4B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30AEB0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8C5DB2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0405B80F" w14:textId="77777777" w:rsidTr="00631661">
        <w:trPr>
          <w:trHeight w:val="930"/>
        </w:trPr>
        <w:tc>
          <w:tcPr>
            <w:tcW w:w="931" w:type="dxa"/>
          </w:tcPr>
          <w:p w14:paraId="39C03DD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F104A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Kiem</w:t>
            </w:r>
            <w:proofErr w:type="spellEnd"/>
          </w:p>
        </w:tc>
        <w:tc>
          <w:tcPr>
            <w:tcW w:w="1542" w:type="dxa"/>
          </w:tcPr>
          <w:p w14:paraId="4F0CA6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355F7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kiểm</w:t>
            </w:r>
          </w:p>
        </w:tc>
      </w:tr>
      <w:tr w:rsidR="00631661" w:rsidRPr="0063331F" w14:paraId="19FC44FC" w14:textId="77777777" w:rsidTr="00631661">
        <w:trPr>
          <w:trHeight w:val="930"/>
        </w:trPr>
        <w:tc>
          <w:tcPr>
            <w:tcW w:w="931" w:type="dxa"/>
          </w:tcPr>
          <w:p w14:paraId="6A72CBE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10516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uoiLap</w:t>
            </w:r>
            <w:proofErr w:type="spellEnd"/>
          </w:p>
        </w:tc>
        <w:tc>
          <w:tcPr>
            <w:tcW w:w="1542" w:type="dxa"/>
          </w:tcPr>
          <w:p w14:paraId="4B2D3A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12B6CD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2E4D585D" w14:textId="77777777" w:rsidTr="00631661">
        <w:trPr>
          <w:trHeight w:val="930"/>
        </w:trPr>
        <w:tc>
          <w:tcPr>
            <w:tcW w:w="931" w:type="dxa"/>
          </w:tcPr>
          <w:p w14:paraId="7DEF44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5F182B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3D45BD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796C6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631661" w:rsidRPr="0063331F" w14:paraId="47CFA031" w14:textId="77777777" w:rsidTr="00631661">
        <w:trPr>
          <w:trHeight w:val="930"/>
        </w:trPr>
        <w:tc>
          <w:tcPr>
            <w:tcW w:w="931" w:type="dxa"/>
          </w:tcPr>
          <w:p w14:paraId="6843A28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05BEFE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xGhiChu</w:t>
            </w:r>
            <w:proofErr w:type="spellEnd"/>
          </w:p>
        </w:tc>
        <w:tc>
          <w:tcPr>
            <w:tcW w:w="1542" w:type="dxa"/>
          </w:tcPr>
          <w:p w14:paraId="0B350A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0CEEFF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E2CDECD" w14:textId="77777777" w:rsidTr="00631661">
        <w:trPr>
          <w:trHeight w:val="930"/>
        </w:trPr>
        <w:tc>
          <w:tcPr>
            <w:tcW w:w="931" w:type="dxa"/>
          </w:tcPr>
          <w:p w14:paraId="03413FF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793F70C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11D61C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5E0E1A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9CA80F9" w14:textId="77777777" w:rsidTr="00631661">
        <w:trPr>
          <w:trHeight w:val="930"/>
        </w:trPr>
        <w:tc>
          <w:tcPr>
            <w:tcW w:w="931" w:type="dxa"/>
          </w:tcPr>
          <w:p w14:paraId="7A6C485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7204B0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1CEC584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3203E0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27980138" w14:textId="77777777" w:rsidTr="00631661">
        <w:trPr>
          <w:trHeight w:val="930"/>
        </w:trPr>
        <w:tc>
          <w:tcPr>
            <w:tcW w:w="931" w:type="dxa"/>
          </w:tcPr>
          <w:p w14:paraId="48C2C50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9</w:t>
            </w:r>
          </w:p>
        </w:tc>
        <w:tc>
          <w:tcPr>
            <w:tcW w:w="1951" w:type="dxa"/>
          </w:tcPr>
          <w:p w14:paraId="730E291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014C098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5D15C7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E5AF946" w14:textId="77777777" w:rsidTr="00631661">
        <w:trPr>
          <w:trHeight w:val="930"/>
        </w:trPr>
        <w:tc>
          <w:tcPr>
            <w:tcW w:w="931" w:type="dxa"/>
          </w:tcPr>
          <w:p w14:paraId="0D739A3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26EFCD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uoiLap</w:t>
            </w:r>
            <w:proofErr w:type="spellEnd"/>
          </w:p>
        </w:tc>
        <w:tc>
          <w:tcPr>
            <w:tcW w:w="1542" w:type="dxa"/>
          </w:tcPr>
          <w:p w14:paraId="58A8B7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5B88E8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6D0A099" w14:textId="77777777" w:rsidTr="00631661">
        <w:trPr>
          <w:trHeight w:val="930"/>
        </w:trPr>
        <w:tc>
          <w:tcPr>
            <w:tcW w:w="931" w:type="dxa"/>
          </w:tcPr>
          <w:p w14:paraId="7319BDB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3D909D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Kiem</w:t>
            </w:r>
            <w:proofErr w:type="spellEnd"/>
          </w:p>
        </w:tc>
        <w:tc>
          <w:tcPr>
            <w:tcW w:w="1542" w:type="dxa"/>
          </w:tcPr>
          <w:p w14:paraId="7003A14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564E59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EF29BF3" w14:textId="77777777" w:rsidTr="00631661">
        <w:trPr>
          <w:trHeight w:val="930"/>
        </w:trPr>
        <w:tc>
          <w:tcPr>
            <w:tcW w:w="931" w:type="dxa"/>
          </w:tcPr>
          <w:p w14:paraId="5CADC8C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11FC40C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154ECF6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0B76FD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67D800F" w14:textId="77777777" w:rsidTr="00631661">
        <w:trPr>
          <w:trHeight w:val="930"/>
        </w:trPr>
        <w:tc>
          <w:tcPr>
            <w:tcW w:w="931" w:type="dxa"/>
          </w:tcPr>
          <w:p w14:paraId="6C559F4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BCB62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349617A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1695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31BC9D37" w14:textId="77777777" w:rsidTr="00631661">
        <w:trPr>
          <w:trHeight w:val="930"/>
        </w:trPr>
        <w:tc>
          <w:tcPr>
            <w:tcW w:w="931" w:type="dxa"/>
          </w:tcPr>
          <w:p w14:paraId="77A6AE4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5078595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34085B8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FAB82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5BB5DC82" w14:textId="77777777" w:rsidTr="00631661">
        <w:trPr>
          <w:trHeight w:val="930"/>
        </w:trPr>
        <w:tc>
          <w:tcPr>
            <w:tcW w:w="931" w:type="dxa"/>
          </w:tcPr>
          <w:p w14:paraId="2BE804B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7F09FA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3CDA3E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BA673D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Xóa</w:t>
            </w:r>
          </w:p>
        </w:tc>
      </w:tr>
      <w:tr w:rsidR="00631661" w:rsidRPr="0063331F" w14:paraId="29AA053F" w14:textId="77777777" w:rsidTr="00631661">
        <w:trPr>
          <w:trHeight w:val="930"/>
        </w:trPr>
        <w:tc>
          <w:tcPr>
            <w:tcW w:w="931" w:type="dxa"/>
          </w:tcPr>
          <w:p w14:paraId="6AD961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07603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3A670D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E7280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63C81071" w14:textId="77777777" w:rsidTr="00631661">
        <w:trPr>
          <w:trHeight w:val="930"/>
        </w:trPr>
        <w:tc>
          <w:tcPr>
            <w:tcW w:w="931" w:type="dxa"/>
          </w:tcPr>
          <w:p w14:paraId="7A980F8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3697F5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7EAB37C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988E5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48414FBD" w14:textId="77777777" w:rsidTr="00631661">
        <w:trPr>
          <w:trHeight w:val="930"/>
        </w:trPr>
        <w:tc>
          <w:tcPr>
            <w:tcW w:w="931" w:type="dxa"/>
          </w:tcPr>
          <w:p w14:paraId="0D2BAE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5FCE2F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ChiTiet</w:t>
            </w:r>
            <w:proofErr w:type="spellEnd"/>
          </w:p>
        </w:tc>
        <w:tc>
          <w:tcPr>
            <w:tcW w:w="1542" w:type="dxa"/>
          </w:tcPr>
          <w:p w14:paraId="03FCA28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DF342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Ch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iết</w:t>
            </w:r>
            <w:proofErr w:type="spellEnd"/>
          </w:p>
        </w:tc>
      </w:tr>
      <w:tr w:rsidR="00631661" w:rsidRPr="0063331F" w14:paraId="33687865" w14:textId="77777777" w:rsidTr="00631661">
        <w:trPr>
          <w:trHeight w:val="930"/>
        </w:trPr>
        <w:tc>
          <w:tcPr>
            <w:tcW w:w="931" w:type="dxa"/>
          </w:tcPr>
          <w:p w14:paraId="0C9CF23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7C05A2D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yen</w:t>
            </w:r>
            <w:proofErr w:type="spellEnd"/>
          </w:p>
        </w:tc>
        <w:tc>
          <w:tcPr>
            <w:tcW w:w="1542" w:type="dxa"/>
          </w:tcPr>
          <w:p w14:paraId="7F44F1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2DFEB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E0C2816" w14:textId="77777777" w:rsidTr="00631661">
        <w:trPr>
          <w:trHeight w:val="930"/>
        </w:trPr>
        <w:tc>
          <w:tcPr>
            <w:tcW w:w="931" w:type="dxa"/>
          </w:tcPr>
          <w:p w14:paraId="49DF7EE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E133C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630309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686D7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|&lt;</w:t>
            </w:r>
          </w:p>
        </w:tc>
      </w:tr>
      <w:tr w:rsidR="00631661" w:rsidRPr="0063331F" w14:paraId="187D15E5" w14:textId="77777777" w:rsidTr="00631661">
        <w:trPr>
          <w:trHeight w:val="930"/>
        </w:trPr>
        <w:tc>
          <w:tcPr>
            <w:tcW w:w="931" w:type="dxa"/>
          </w:tcPr>
          <w:p w14:paraId="336ACEF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23921CF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376DFD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1A8EC4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lt;&lt;</w:t>
            </w:r>
          </w:p>
        </w:tc>
      </w:tr>
      <w:tr w:rsidR="00631661" w:rsidRPr="0063331F" w14:paraId="672E9D9B" w14:textId="77777777" w:rsidTr="00631661">
        <w:trPr>
          <w:trHeight w:val="930"/>
        </w:trPr>
        <w:tc>
          <w:tcPr>
            <w:tcW w:w="931" w:type="dxa"/>
          </w:tcPr>
          <w:p w14:paraId="11BDAB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345E19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8FA7B0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C4F3E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&gt;</w:t>
            </w:r>
          </w:p>
        </w:tc>
      </w:tr>
      <w:tr w:rsidR="00631661" w:rsidRPr="0063331F" w14:paraId="44AA54A6" w14:textId="77777777" w:rsidTr="00631661">
        <w:trPr>
          <w:trHeight w:val="930"/>
        </w:trPr>
        <w:tc>
          <w:tcPr>
            <w:tcW w:w="931" w:type="dxa"/>
          </w:tcPr>
          <w:p w14:paraId="02613F6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4</w:t>
            </w:r>
          </w:p>
        </w:tc>
        <w:tc>
          <w:tcPr>
            <w:tcW w:w="1951" w:type="dxa"/>
          </w:tcPr>
          <w:p w14:paraId="67C9B1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3FA685B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265C10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|</w:t>
            </w:r>
          </w:p>
        </w:tc>
      </w:tr>
      <w:tr w:rsidR="00631661" w:rsidRPr="0063331F" w14:paraId="37DD6C48" w14:textId="77777777" w:rsidTr="00631661">
        <w:trPr>
          <w:trHeight w:val="930"/>
        </w:trPr>
        <w:tc>
          <w:tcPr>
            <w:tcW w:w="931" w:type="dxa"/>
          </w:tcPr>
          <w:p w14:paraId="557E45E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684DD5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0D0AAD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DB0EF6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DEB8D8D" w14:textId="77777777" w:rsidTr="00631661">
        <w:trPr>
          <w:trHeight w:val="930"/>
        </w:trPr>
        <w:tc>
          <w:tcPr>
            <w:tcW w:w="931" w:type="dxa"/>
          </w:tcPr>
          <w:p w14:paraId="448FD79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6</w:t>
            </w:r>
          </w:p>
        </w:tc>
        <w:tc>
          <w:tcPr>
            <w:tcW w:w="1951" w:type="dxa"/>
          </w:tcPr>
          <w:p w14:paraId="5D4F19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PhieuKiemKho</w:t>
            </w:r>
            <w:proofErr w:type="spellEnd"/>
          </w:p>
        </w:tc>
        <w:tc>
          <w:tcPr>
            <w:tcW w:w="1542" w:type="dxa"/>
          </w:tcPr>
          <w:p w14:paraId="3E9D5B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5C5BC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2080716" w14:textId="77777777" w:rsidTr="00631661">
        <w:trPr>
          <w:trHeight w:val="930"/>
        </w:trPr>
        <w:tc>
          <w:tcPr>
            <w:tcW w:w="931" w:type="dxa"/>
          </w:tcPr>
          <w:p w14:paraId="50A2528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7E4606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KiemKho</w:t>
            </w:r>
            <w:proofErr w:type="spellEnd"/>
          </w:p>
        </w:tc>
        <w:tc>
          <w:tcPr>
            <w:tcW w:w="1542" w:type="dxa"/>
          </w:tcPr>
          <w:p w14:paraId="5F8756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615165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7BE6E1A0" w14:textId="77777777" w:rsidR="00631661" w:rsidRPr="00631661" w:rsidRDefault="00631661" w:rsidP="00631661">
      <w:pPr>
        <w:rPr>
          <w:lang w:val="vi-VN"/>
        </w:rPr>
      </w:pPr>
    </w:p>
    <w:p w14:paraId="1B136492" w14:textId="0C74EBB8" w:rsidR="00275CCA" w:rsidRDefault="00275CCA" w:rsidP="005E3A59">
      <w:pPr>
        <w:pStyle w:val="NoSpacing"/>
        <w:rPr>
          <w:lang w:val="vi-VN"/>
        </w:rPr>
      </w:pPr>
    </w:p>
    <w:p w14:paraId="7C83BAAC" w14:textId="77777777" w:rsidR="003A27F7" w:rsidRDefault="003A27F7" w:rsidP="005E3A59">
      <w:pPr>
        <w:pStyle w:val="NoSpacing"/>
        <w:rPr>
          <w:lang w:val="vi-VN"/>
        </w:rPr>
      </w:pPr>
    </w:p>
    <w:p w14:paraId="6AC05D1D" w14:textId="6F89F89C" w:rsidR="004B401E" w:rsidRPr="0092722C" w:rsidRDefault="007C3BB8" w:rsidP="0092722C">
      <w:pPr>
        <w:pStyle w:val="Heading3"/>
        <w:rPr>
          <w:rFonts w:asciiTheme="minorHAnsi" w:hAnsiTheme="minorHAnsi"/>
          <w:lang w:val="vi-VN"/>
        </w:rPr>
      </w:pPr>
      <w:bookmarkStart w:id="40" w:name="_Toc74501868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ổng hợp thông kê (</w:t>
      </w:r>
      <w:proofErr w:type="spellStart"/>
      <w:r>
        <w:rPr>
          <w:lang w:val="vi-VN"/>
        </w:rPr>
        <w:t>ThongKeJDialog</w:t>
      </w:r>
      <w:proofErr w:type="spellEnd"/>
      <w:r>
        <w:rPr>
          <w:lang w:val="vi-VN"/>
        </w:rPr>
        <w:t>)</w:t>
      </w:r>
      <w:bookmarkEnd w:id="40"/>
    </w:p>
    <w:p w14:paraId="76999A92" w14:textId="7977713D" w:rsidR="007C3BB8" w:rsidRDefault="007C3BB8" w:rsidP="007C3BB8">
      <w:pPr>
        <w:pStyle w:val="Heading3"/>
        <w:rPr>
          <w:lang w:val="vi-VN"/>
        </w:rPr>
      </w:pPr>
      <w:bookmarkStart w:id="41" w:name="_Toc74501869"/>
      <w:r>
        <w:rPr>
          <w:lang w:val="vi-VN"/>
        </w:rPr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41"/>
    </w:p>
    <w:p w14:paraId="03082429" w14:textId="202EF6D8" w:rsidR="00E806A1" w:rsidRDefault="007C3BB8" w:rsidP="00E806A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 w:rsidR="00E806A1">
        <w:rPr>
          <w:lang w:val="vi-VN"/>
        </w:rPr>
        <w:t>chào</w:t>
      </w:r>
      <w:proofErr w:type="spellEnd"/>
    </w:p>
    <w:p w14:paraId="44C08D17" w14:textId="2BF44576" w:rsidR="00E806A1" w:rsidRDefault="00E806A1" w:rsidP="002A4EDF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5199A14" w14:textId="77777777" w:rsidR="009C41CE" w:rsidRPr="00E806A1" w:rsidRDefault="009C41CE" w:rsidP="005E3A59">
      <w:pPr>
        <w:pStyle w:val="NoSpacing"/>
      </w:pPr>
    </w:p>
    <w:p w14:paraId="6198FAA6" w14:textId="4682C5BF" w:rsidR="00E806A1" w:rsidRDefault="00F96812" w:rsidP="0056005E">
      <w:pPr>
        <w:jc w:val="center"/>
        <w:rPr>
          <w:lang w:val="vi-VN"/>
        </w:rPr>
      </w:pPr>
      <w:r w:rsidRPr="00F96812">
        <w:rPr>
          <w:noProof/>
          <w:lang w:eastAsia="en-US"/>
        </w:rPr>
        <w:drawing>
          <wp:inline distT="0" distB="0" distL="0" distR="0" wp14:anchorId="21E8FBB1" wp14:editId="020C7DD6">
            <wp:extent cx="5811061" cy="2181529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01834" w14:textId="77777777" w:rsidR="002A4EDF" w:rsidRDefault="002A4EDF" w:rsidP="005E3A59">
      <w:pPr>
        <w:pStyle w:val="NoSpacing"/>
        <w:rPr>
          <w:lang w:val="vi-VN"/>
        </w:rPr>
      </w:pPr>
    </w:p>
    <w:p w14:paraId="44D492F6" w14:textId="5238E5C7" w:rsidR="00E806A1" w:rsidRDefault="00E806A1" w:rsidP="002A4EDF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6BD3EE70" w14:textId="77777777" w:rsidR="009C41CE" w:rsidRPr="00BA31D2" w:rsidRDefault="009C41CE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7B02FB" w:rsidRPr="00E806A1" w14:paraId="441F4C52" w14:textId="77777777" w:rsidTr="009146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398079F2" w14:textId="1E1A0D65" w:rsidR="007B02FB" w:rsidRPr="00E806A1" w:rsidRDefault="00CD083E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7B02FB"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</w:p>
        </w:tc>
        <w:tc>
          <w:tcPr>
            <w:tcW w:w="1875" w:type="dxa"/>
            <w:hideMark/>
          </w:tcPr>
          <w:p w14:paraId="10D316CD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0D1E80CE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66401981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7B02FB" w:rsidRPr="00E806A1" w14:paraId="2250C0C2" w14:textId="77777777" w:rsidTr="00914699">
        <w:trPr>
          <w:trHeight w:val="996"/>
        </w:trPr>
        <w:tc>
          <w:tcPr>
            <w:tcW w:w="960" w:type="dxa"/>
            <w:hideMark/>
          </w:tcPr>
          <w:p w14:paraId="761B878D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BFB330" w14:textId="192C1C9E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1899A087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4A2AA0" w14:textId="58B026F2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C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3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4EADFCA8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052356F" w14:textId="03C28E61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06E8AF87" w14:textId="77777777" w:rsidR="007B02FB" w:rsidRDefault="007B02FB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7CD8C028" w14:textId="4AF13C0B" w:rsidR="007B02FB" w:rsidRPr="00E806A1" w:rsidRDefault="007B02FB" w:rsidP="00F9681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proofErr w:type="spellStart"/>
            <w:r>
              <w:rPr>
                <w:rFonts w:ascii="Calibri" w:eastAsia="Calibri" w:hAnsi="Calibri" w:cs="Calibri"/>
                <w:spacing w:val="-2"/>
              </w:rPr>
              <w:t>B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</w:t>
            </w:r>
            <w:r>
              <w:rPr>
                <w:rFonts w:ascii="Calibri" w:eastAsia="Calibri" w:hAnsi="Calibri" w:cs="Calibri"/>
                <w:spacing w:val="-2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proofErr w:type="spellEnd"/>
            <w:r w:rsidR="00355091">
              <w:rPr>
                <w:rFonts w:ascii="Calibri" w:eastAsia="Calibri" w:hAnsi="Calibri" w:cs="Calibri"/>
              </w:rPr>
              <w:br/>
            </w:r>
          </w:p>
        </w:tc>
      </w:tr>
      <w:tr w:rsidR="00355091" w:rsidRPr="00E806A1" w14:paraId="7E043621" w14:textId="77777777" w:rsidTr="00914699">
        <w:trPr>
          <w:trHeight w:val="1029"/>
        </w:trPr>
        <w:tc>
          <w:tcPr>
            <w:tcW w:w="960" w:type="dxa"/>
            <w:hideMark/>
          </w:tcPr>
          <w:p w14:paraId="52A9ED18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EFFA0A1" w14:textId="5BF98064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E27669F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C20545" w14:textId="5898C0FF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l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o</w:t>
            </w:r>
            <w:proofErr w:type="spellEnd"/>
          </w:p>
        </w:tc>
        <w:tc>
          <w:tcPr>
            <w:tcW w:w="1701" w:type="dxa"/>
            <w:hideMark/>
          </w:tcPr>
          <w:p w14:paraId="25F452E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1511E87" w14:textId="291DC449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743BF5BA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62E54FA0" w14:textId="2F1BCD21" w:rsidR="00355091" w:rsidRDefault="00355091" w:rsidP="00914699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F96812">
              <w:rPr>
                <w:rFonts w:ascii="Calibri" w:eastAsia="Calibri" w:hAnsi="Calibri" w:cs="Calibri"/>
                <w:spacing w:val="-3"/>
              </w:rPr>
              <w:t>gioi-thieu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1"/>
              </w:rPr>
              <w:t>pn</w:t>
            </w:r>
            <w:r>
              <w:rPr>
                <w:rFonts w:ascii="Calibri" w:eastAsia="Calibri" w:hAnsi="Calibri" w:cs="Calibri"/>
              </w:rPr>
              <w:t>g</w:t>
            </w:r>
          </w:p>
          <w:p w14:paraId="122CA8C3" w14:textId="77777777" w:rsidR="00355091" w:rsidRDefault="00355091" w:rsidP="00914699">
            <w:pPr>
              <w:spacing w:line="120" w:lineRule="exact"/>
              <w:rPr>
                <w:sz w:val="12"/>
                <w:szCs w:val="12"/>
              </w:rPr>
            </w:pPr>
          </w:p>
          <w:p w14:paraId="300D01A0" w14:textId="0568C1D4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ce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r</w:t>
            </w:r>
          </w:p>
        </w:tc>
      </w:tr>
      <w:tr w:rsidR="00355091" w:rsidRPr="00E806A1" w14:paraId="24665E97" w14:textId="77777777" w:rsidTr="00914699">
        <w:trPr>
          <w:trHeight w:val="1054"/>
        </w:trPr>
        <w:tc>
          <w:tcPr>
            <w:tcW w:w="960" w:type="dxa"/>
            <w:hideMark/>
          </w:tcPr>
          <w:p w14:paraId="00F0FE52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29D9C7C" w14:textId="3859442A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299C936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388E456" w14:textId="5E555939" w:rsidR="00355091" w:rsidRPr="00E806A1" w:rsidRDefault="00F96812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progressBar</w:t>
            </w:r>
            <w:proofErr w:type="spellEnd"/>
          </w:p>
        </w:tc>
        <w:tc>
          <w:tcPr>
            <w:tcW w:w="1701" w:type="dxa"/>
            <w:hideMark/>
          </w:tcPr>
          <w:p w14:paraId="6F043CD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65ACA649" w14:textId="6A8C7D65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2"/>
              </w:rPr>
              <w:t>e</w:t>
            </w:r>
            <w:r>
              <w:rPr>
                <w:rFonts w:ascii="Calibri" w:eastAsia="Calibri" w:hAnsi="Calibri" w:cs="Calibri"/>
              </w:rPr>
              <w:t>ssBar</w:t>
            </w:r>
            <w:proofErr w:type="spellEnd"/>
          </w:p>
        </w:tc>
        <w:tc>
          <w:tcPr>
            <w:tcW w:w="5103" w:type="dxa"/>
            <w:hideMark/>
          </w:tcPr>
          <w:p w14:paraId="015ACF24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2ED81CE7" w14:textId="3B476ADF" w:rsidR="00B72C84" w:rsidRDefault="00355091" w:rsidP="00914699">
            <w:pPr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 xml:space="preserve">last </w:t>
            </w:r>
          </w:p>
          <w:p w14:paraId="2B7436C8" w14:textId="33D9881C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stri</w:t>
            </w:r>
            <w:r>
              <w:rPr>
                <w:rFonts w:ascii="Calibri" w:eastAsia="Calibri" w:hAnsi="Calibri" w:cs="Calibri"/>
                <w:spacing w:val="-1"/>
              </w:rPr>
              <w:t>ng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ai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  <w:spacing w:val="-3"/>
              </w:rPr>
              <w:t>d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>: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true</w:t>
            </w:r>
          </w:p>
        </w:tc>
      </w:tr>
    </w:tbl>
    <w:p w14:paraId="4087BC01" w14:textId="77777777" w:rsidR="00311BC3" w:rsidRDefault="00311BC3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CBFACA3" w14:textId="43B2E1A8" w:rsidR="000F2E02" w:rsidRDefault="000F2E02" w:rsidP="000F2E02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 (</w:t>
      </w:r>
      <w:proofErr w:type="spellStart"/>
      <w:r>
        <w:rPr>
          <w:lang w:val="vi-VN"/>
        </w:rPr>
        <w:t>DangN</w:t>
      </w:r>
      <w:r w:rsidR="00311BC3">
        <w:rPr>
          <w:lang w:val="vi-VN"/>
        </w:rPr>
        <w:t>hapJDialog</w:t>
      </w:r>
      <w:proofErr w:type="spellEnd"/>
      <w:r w:rsidR="00311BC3">
        <w:rPr>
          <w:lang w:val="vi-VN"/>
        </w:rPr>
        <w:t>)</w:t>
      </w:r>
    </w:p>
    <w:p w14:paraId="5D877D26" w14:textId="71EA374F" w:rsidR="00311BC3" w:rsidRDefault="00311BC3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158B50E" w14:textId="77777777" w:rsidR="00F634AC" w:rsidRDefault="00F634AC" w:rsidP="005E3A59">
      <w:pPr>
        <w:pStyle w:val="NoSpacing"/>
      </w:pPr>
    </w:p>
    <w:p w14:paraId="75A1AC61" w14:textId="3EF83275" w:rsidR="00691262" w:rsidRDefault="00B3103F" w:rsidP="00311BC3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B3103F">
        <w:rPr>
          <w:rFonts w:eastAsiaTheme="majorEastAsia" w:cstheme="majorBidi"/>
          <w:i/>
          <w:iCs/>
          <w:noProof/>
          <w:color w:val="1481AB" w:themeColor="accent1" w:themeShade="BF"/>
          <w:lang w:eastAsia="en-US"/>
        </w:rPr>
        <w:drawing>
          <wp:inline distT="0" distB="0" distL="0" distR="0" wp14:anchorId="52B4914A" wp14:editId="42A57D43">
            <wp:extent cx="3719079" cy="2490961"/>
            <wp:effectExtent l="0" t="0" r="0" b="508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47216" cy="2509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44FB" w14:textId="77777777" w:rsidR="001061BE" w:rsidRPr="001061BE" w:rsidRDefault="001061BE" w:rsidP="005E3A59">
      <w:pPr>
        <w:pStyle w:val="NoSpacing"/>
        <w:rPr>
          <w:lang w:val="vi-VN"/>
        </w:rPr>
      </w:pPr>
    </w:p>
    <w:p w14:paraId="4EDEB941" w14:textId="0326AE89" w:rsidR="006576BF" w:rsidRDefault="00880263" w:rsidP="001061BE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7E026614" w14:textId="77777777" w:rsidR="00F634AC" w:rsidRPr="00BA31D2" w:rsidRDefault="00F634AC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5F6682" w:rsidRPr="00E806A1" w14:paraId="6320E175" w14:textId="77777777" w:rsidTr="005F66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0C6A69D7" w14:textId="688094DC" w:rsidR="005F6682" w:rsidRPr="00E806A1" w:rsidRDefault="005F6682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696B14A0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4C032ED1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3127E8F6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5F6682" w:rsidRPr="00E806A1" w14:paraId="22FE1A8A" w14:textId="77777777" w:rsidTr="00662C3E">
        <w:trPr>
          <w:trHeight w:val="1215"/>
        </w:trPr>
        <w:tc>
          <w:tcPr>
            <w:tcW w:w="960" w:type="dxa"/>
            <w:hideMark/>
          </w:tcPr>
          <w:p w14:paraId="757FD7E4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06A4FE8E" w14:textId="0954439E" w:rsidR="005F6682" w:rsidRPr="00E806A1" w:rsidRDefault="00B3103F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DangNhap</w:t>
            </w:r>
            <w:r w:rsidR="005F6682">
              <w:rPr>
                <w:rFonts w:ascii="Calibri" w:eastAsia="Calibri" w:hAnsi="Calibri" w:cs="Calibri"/>
                <w:spacing w:val="-1"/>
              </w:rPr>
              <w:t>J</w:t>
            </w:r>
            <w:r w:rsidR="005F6682">
              <w:rPr>
                <w:rFonts w:ascii="Calibri" w:eastAsia="Calibri" w:hAnsi="Calibri" w:cs="Calibri"/>
                <w:spacing w:val="1"/>
              </w:rPr>
              <w:t>D</w:t>
            </w:r>
            <w:r w:rsidR="005F6682">
              <w:rPr>
                <w:rFonts w:ascii="Calibri" w:eastAsia="Calibri" w:hAnsi="Calibri" w:cs="Calibri"/>
              </w:rPr>
              <w:t>ia</w:t>
            </w:r>
            <w:r w:rsidR="005F6682">
              <w:rPr>
                <w:rFonts w:ascii="Calibri" w:eastAsia="Calibri" w:hAnsi="Calibri" w:cs="Calibri"/>
                <w:spacing w:val="-3"/>
              </w:rPr>
              <w:t>l</w:t>
            </w:r>
            <w:r w:rsidR="005F6682">
              <w:rPr>
                <w:rFonts w:ascii="Calibri" w:eastAsia="Calibri" w:hAnsi="Calibri" w:cs="Calibri"/>
                <w:spacing w:val="1"/>
              </w:rPr>
              <w:t>o</w:t>
            </w:r>
            <w:r w:rsidR="005F6682"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0B0870FF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26380E64" w14:textId="43F5FCD0" w:rsidR="005F6682" w:rsidRDefault="005F6682" w:rsidP="00662C3E">
            <w:r>
              <w:t>title:</w:t>
            </w:r>
            <w:r w:rsidR="00A949FE">
              <w:tab/>
            </w:r>
            <w:r w:rsidR="00A949FE">
              <w:tab/>
            </w:r>
            <w:r w:rsidR="00A949FE">
              <w:tab/>
            </w:r>
            <w:proofErr w:type="spellStart"/>
            <w:r w:rsidR="00B3103F" w:rsidRPr="00B3103F">
              <w:t>StoMan</w:t>
            </w:r>
            <w:proofErr w:type="spellEnd"/>
            <w:r w:rsidR="00B3103F" w:rsidRPr="00B3103F">
              <w:t xml:space="preserve"> - Đăng nhập</w:t>
            </w:r>
          </w:p>
          <w:p w14:paraId="4F8CE37A" w14:textId="302A2C3C" w:rsidR="005F6682" w:rsidRDefault="005F6682" w:rsidP="00662C3E">
            <w:r>
              <w:t xml:space="preserve">Layout: </w:t>
            </w:r>
            <w:r>
              <w:tab/>
            </w:r>
            <w:r>
              <w:tab/>
            </w:r>
            <w:r w:rsidR="00A949FE">
              <w:tab/>
            </w:r>
            <w:proofErr w:type="spellStart"/>
            <w:r w:rsidR="00DC04C1">
              <w:t>Absolute</w:t>
            </w:r>
            <w:r w:rsidR="00B3103F">
              <w:t>Layout</w:t>
            </w:r>
            <w:proofErr w:type="spellEnd"/>
          </w:p>
          <w:p w14:paraId="6AFF8E4B" w14:textId="191AC09F" w:rsidR="005F6682" w:rsidRDefault="005F6682" w:rsidP="00662C3E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</w:r>
            <w:r w:rsidR="00B3103F">
              <w:t>DISPOSE</w:t>
            </w:r>
          </w:p>
          <w:p w14:paraId="08C5B003" w14:textId="6D7E6D68" w:rsidR="005F6682" w:rsidRPr="00E806A1" w:rsidRDefault="005F6682" w:rsidP="00662C3E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5F6682" w:rsidRPr="00E806A1" w14:paraId="09B8D847" w14:textId="77777777" w:rsidTr="00662C3E">
        <w:trPr>
          <w:trHeight w:val="1126"/>
        </w:trPr>
        <w:tc>
          <w:tcPr>
            <w:tcW w:w="960" w:type="dxa"/>
            <w:hideMark/>
          </w:tcPr>
          <w:p w14:paraId="67E7C91F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21B88EF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356112BD" w14:textId="0D7113FF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blThoat</w:t>
            </w:r>
            <w:proofErr w:type="spellEnd"/>
          </w:p>
        </w:tc>
        <w:tc>
          <w:tcPr>
            <w:tcW w:w="1701" w:type="dxa"/>
            <w:hideMark/>
          </w:tcPr>
          <w:p w14:paraId="16F0203E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66DEBB00" w14:textId="38470084" w:rsidR="005F6682" w:rsidRPr="00E806A1" w:rsidRDefault="00957AB0" w:rsidP="00957AB0">
            <w:r>
              <w:t>Icon:</w:t>
            </w:r>
            <w:r>
              <w:tab/>
            </w:r>
            <w:r>
              <w:tab/>
            </w:r>
            <w:r>
              <w:tab/>
              <w:t>cancel-32(2).png</w:t>
            </w:r>
          </w:p>
        </w:tc>
      </w:tr>
      <w:tr w:rsidR="005F6682" w:rsidRPr="00E806A1" w14:paraId="2DA0F953" w14:textId="77777777" w:rsidTr="00662C3E">
        <w:trPr>
          <w:trHeight w:val="1215"/>
        </w:trPr>
        <w:tc>
          <w:tcPr>
            <w:tcW w:w="960" w:type="dxa"/>
            <w:hideMark/>
          </w:tcPr>
          <w:p w14:paraId="2C432E29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6CCC153C" w14:textId="253BEBF6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blDangNhap</w:t>
            </w:r>
            <w:proofErr w:type="spellEnd"/>
          </w:p>
        </w:tc>
        <w:tc>
          <w:tcPr>
            <w:tcW w:w="1701" w:type="dxa"/>
            <w:hideMark/>
          </w:tcPr>
          <w:p w14:paraId="6C579EC6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72F50F" w14:textId="42C83981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0F3CE16E" w14:textId="741805BC" w:rsidR="005F6682" w:rsidRPr="00E806A1" w:rsidRDefault="00957AB0" w:rsidP="00662C3E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>Đăng nhập</w:t>
            </w:r>
          </w:p>
        </w:tc>
      </w:tr>
      <w:tr w:rsidR="00957AB0" w:rsidRPr="00E806A1" w14:paraId="14B4BD44" w14:textId="77777777" w:rsidTr="00426912">
        <w:trPr>
          <w:trHeight w:val="1215"/>
        </w:trPr>
        <w:tc>
          <w:tcPr>
            <w:tcW w:w="960" w:type="dxa"/>
          </w:tcPr>
          <w:p w14:paraId="270CBE76" w14:textId="21676A1D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4</w:t>
            </w:r>
          </w:p>
        </w:tc>
        <w:tc>
          <w:tcPr>
            <w:tcW w:w="1875" w:type="dxa"/>
          </w:tcPr>
          <w:p w14:paraId="2EF3771B" w14:textId="2BFD9ED8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lblTenDangNhap</w:t>
            </w:r>
            <w:proofErr w:type="spellEnd"/>
          </w:p>
        </w:tc>
        <w:tc>
          <w:tcPr>
            <w:tcW w:w="1701" w:type="dxa"/>
          </w:tcPr>
          <w:p w14:paraId="4D2D102A" w14:textId="66713A9A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54D1EE6D" w14:textId="28B9CF43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 xml:space="preserve">Tên </w:t>
            </w:r>
            <w:proofErr w:type="spellStart"/>
            <w:r>
              <w:rPr>
                <w:rFonts w:ascii="Calibri" w:eastAsia="Calibri" w:hAnsi="Calibri" w:cs="Calibri"/>
                <w:spacing w:val="1"/>
              </w:rPr>
              <w:t>tài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spacing w:val="1"/>
              </w:rPr>
              <w:t>khoản</w:t>
            </w:r>
            <w:proofErr w:type="spellEnd"/>
          </w:p>
        </w:tc>
      </w:tr>
      <w:tr w:rsidR="00957AB0" w:rsidRPr="00E806A1" w14:paraId="5054353B" w14:textId="77777777" w:rsidTr="00426912">
        <w:trPr>
          <w:trHeight w:val="1215"/>
        </w:trPr>
        <w:tc>
          <w:tcPr>
            <w:tcW w:w="960" w:type="dxa"/>
          </w:tcPr>
          <w:p w14:paraId="5B895C3C" w14:textId="157BDB2E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5</w:t>
            </w:r>
          </w:p>
        </w:tc>
        <w:tc>
          <w:tcPr>
            <w:tcW w:w="1875" w:type="dxa"/>
          </w:tcPr>
          <w:p w14:paraId="3FA4552B" w14:textId="4FC257AF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lblMatKhau</w:t>
            </w:r>
            <w:proofErr w:type="spellEnd"/>
          </w:p>
        </w:tc>
        <w:tc>
          <w:tcPr>
            <w:tcW w:w="1701" w:type="dxa"/>
          </w:tcPr>
          <w:p w14:paraId="1E6437A0" w14:textId="07C42085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05B6C946" w14:textId="6EC93869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>Mật khẩu</w:t>
            </w:r>
          </w:p>
        </w:tc>
      </w:tr>
      <w:tr w:rsidR="00957AB0" w:rsidRPr="00E806A1" w14:paraId="57EA7272" w14:textId="77777777" w:rsidTr="00426912">
        <w:trPr>
          <w:trHeight w:val="1215"/>
        </w:trPr>
        <w:tc>
          <w:tcPr>
            <w:tcW w:w="960" w:type="dxa"/>
          </w:tcPr>
          <w:p w14:paraId="163527D6" w14:textId="7DDD1540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6</w:t>
            </w:r>
          </w:p>
        </w:tc>
        <w:tc>
          <w:tcPr>
            <w:tcW w:w="1875" w:type="dxa"/>
          </w:tcPr>
          <w:p w14:paraId="104609FF" w14:textId="66528666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txtTenNV</w:t>
            </w:r>
            <w:proofErr w:type="spellEnd"/>
          </w:p>
        </w:tc>
        <w:tc>
          <w:tcPr>
            <w:tcW w:w="1701" w:type="dxa"/>
          </w:tcPr>
          <w:p w14:paraId="69FA3986" w14:textId="4500F4B1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TextField</w:t>
            </w:r>
            <w:proofErr w:type="spellEnd"/>
          </w:p>
        </w:tc>
        <w:tc>
          <w:tcPr>
            <w:tcW w:w="5103" w:type="dxa"/>
          </w:tcPr>
          <w:p w14:paraId="3F7DCB3B" w14:textId="77777777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</w:p>
        </w:tc>
      </w:tr>
      <w:tr w:rsidR="00426912" w:rsidRPr="00E806A1" w14:paraId="793362DB" w14:textId="77777777" w:rsidTr="00426912">
        <w:trPr>
          <w:trHeight w:val="1215"/>
        </w:trPr>
        <w:tc>
          <w:tcPr>
            <w:tcW w:w="960" w:type="dxa"/>
          </w:tcPr>
          <w:p w14:paraId="3977AC2C" w14:textId="7434BF16" w:rsidR="00426912" w:rsidRPr="008C2ED2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7</w:t>
            </w:r>
          </w:p>
        </w:tc>
        <w:tc>
          <w:tcPr>
            <w:tcW w:w="1875" w:type="dxa"/>
          </w:tcPr>
          <w:p w14:paraId="3F14F192" w14:textId="521544A6" w:rsidR="00426912" w:rsidRPr="008C2ED2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txtMatKhau</w:t>
            </w:r>
            <w:proofErr w:type="spellEnd"/>
          </w:p>
        </w:tc>
        <w:tc>
          <w:tcPr>
            <w:tcW w:w="1701" w:type="dxa"/>
          </w:tcPr>
          <w:p w14:paraId="218442DC" w14:textId="73B79E36" w:rsidR="00426912" w:rsidRPr="008C2ED2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PasswordField</w:t>
            </w:r>
            <w:proofErr w:type="spellEnd"/>
          </w:p>
        </w:tc>
        <w:tc>
          <w:tcPr>
            <w:tcW w:w="5103" w:type="dxa"/>
          </w:tcPr>
          <w:p w14:paraId="6A05BD13" w14:textId="5A059E27" w:rsidR="00426912" w:rsidRPr="008C2ED2" w:rsidRDefault="00426912" w:rsidP="00426912">
            <w:pPr>
              <w:rPr>
                <w:rFonts w:ascii="Calibri" w:eastAsia="Calibri" w:hAnsi="Calibri" w:cs="Calibri"/>
              </w:rPr>
            </w:pPr>
          </w:p>
        </w:tc>
      </w:tr>
      <w:tr w:rsidR="00957AB0" w:rsidRPr="00E806A1" w14:paraId="06EE7F76" w14:textId="77777777" w:rsidTr="00426912">
        <w:trPr>
          <w:trHeight w:val="1215"/>
        </w:trPr>
        <w:tc>
          <w:tcPr>
            <w:tcW w:w="960" w:type="dxa"/>
          </w:tcPr>
          <w:p w14:paraId="7E64E3B8" w14:textId="5CDB4226" w:rsidR="00957AB0" w:rsidRPr="008C2ED2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8</w:t>
            </w:r>
          </w:p>
        </w:tc>
        <w:tc>
          <w:tcPr>
            <w:tcW w:w="1875" w:type="dxa"/>
          </w:tcPr>
          <w:p w14:paraId="7F80F30A" w14:textId="2322DF44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Thoat</w:t>
            </w:r>
            <w:proofErr w:type="spellEnd"/>
          </w:p>
        </w:tc>
        <w:tc>
          <w:tcPr>
            <w:tcW w:w="1701" w:type="dxa"/>
          </w:tcPr>
          <w:p w14:paraId="10F8C7BD" w14:textId="030849B2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Button</w:t>
            </w:r>
            <w:proofErr w:type="spellEnd"/>
          </w:p>
        </w:tc>
        <w:tc>
          <w:tcPr>
            <w:tcW w:w="5103" w:type="dxa"/>
          </w:tcPr>
          <w:p w14:paraId="634B2AE5" w14:textId="418D6946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x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Thoát</w:t>
            </w:r>
            <w:proofErr w:type="spellEnd"/>
          </w:p>
          <w:p w14:paraId="33134FF0" w14:textId="55601D26" w:rsidR="00957AB0" w:rsidRPr="008C2ED2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cancel.png</w:t>
            </w:r>
          </w:p>
        </w:tc>
      </w:tr>
      <w:tr w:rsidR="00957AB0" w:rsidRPr="00E806A1" w14:paraId="0B6963C2" w14:textId="77777777" w:rsidTr="008C2ED2">
        <w:trPr>
          <w:trHeight w:val="1215"/>
        </w:trPr>
        <w:tc>
          <w:tcPr>
            <w:tcW w:w="960" w:type="dxa"/>
          </w:tcPr>
          <w:p w14:paraId="3089894B" w14:textId="57037C5F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9</w:t>
            </w:r>
          </w:p>
        </w:tc>
        <w:tc>
          <w:tcPr>
            <w:tcW w:w="1875" w:type="dxa"/>
          </w:tcPr>
          <w:p w14:paraId="2764D498" w14:textId="1F4B3D81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DangNhap</w:t>
            </w:r>
            <w:proofErr w:type="spellEnd"/>
          </w:p>
        </w:tc>
        <w:tc>
          <w:tcPr>
            <w:tcW w:w="1701" w:type="dxa"/>
          </w:tcPr>
          <w:p w14:paraId="623C9698" w14:textId="182E5539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Button</w:t>
            </w:r>
            <w:proofErr w:type="spellEnd"/>
          </w:p>
        </w:tc>
        <w:tc>
          <w:tcPr>
            <w:tcW w:w="5103" w:type="dxa"/>
          </w:tcPr>
          <w:p w14:paraId="4FD2BD91" w14:textId="77777777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x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Đăng nhập</w:t>
            </w:r>
          </w:p>
          <w:p w14:paraId="496A3B15" w14:textId="051ED783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login-24.png</w:t>
            </w:r>
          </w:p>
        </w:tc>
      </w:tr>
      <w:tr w:rsidR="00957AB0" w:rsidRPr="00E806A1" w14:paraId="099BE4E3" w14:textId="77777777" w:rsidTr="008C2ED2">
        <w:trPr>
          <w:trHeight w:val="1215"/>
        </w:trPr>
        <w:tc>
          <w:tcPr>
            <w:tcW w:w="960" w:type="dxa"/>
          </w:tcPr>
          <w:p w14:paraId="28529202" w14:textId="79924A97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0</w:t>
            </w:r>
          </w:p>
        </w:tc>
        <w:tc>
          <w:tcPr>
            <w:tcW w:w="1875" w:type="dxa"/>
          </w:tcPr>
          <w:p w14:paraId="02B82196" w14:textId="12686E8A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Motion</w:t>
            </w:r>
            <w:proofErr w:type="spellEnd"/>
          </w:p>
        </w:tc>
        <w:tc>
          <w:tcPr>
            <w:tcW w:w="1701" w:type="dxa"/>
          </w:tcPr>
          <w:p w14:paraId="6CED1636" w14:textId="42CD9F0F" w:rsidR="00957AB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5E7A0197" w14:textId="1E1DAB38" w:rsidR="00957AB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FlowLayout</w:t>
            </w:r>
            <w:proofErr w:type="spellEnd"/>
          </w:p>
        </w:tc>
      </w:tr>
      <w:tr w:rsidR="006F5520" w:rsidRPr="00E806A1" w14:paraId="5D1296D1" w14:textId="77777777" w:rsidTr="008C2ED2">
        <w:trPr>
          <w:trHeight w:val="1215"/>
        </w:trPr>
        <w:tc>
          <w:tcPr>
            <w:tcW w:w="960" w:type="dxa"/>
          </w:tcPr>
          <w:p w14:paraId="46E535CF" w14:textId="4A50264D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1</w:t>
            </w:r>
          </w:p>
        </w:tc>
        <w:tc>
          <w:tcPr>
            <w:tcW w:w="1875" w:type="dxa"/>
          </w:tcPr>
          <w:p w14:paraId="624E2415" w14:textId="3C15BB8D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DangNhap</w:t>
            </w:r>
            <w:proofErr w:type="spellEnd"/>
          </w:p>
        </w:tc>
        <w:tc>
          <w:tcPr>
            <w:tcW w:w="1701" w:type="dxa"/>
          </w:tcPr>
          <w:p w14:paraId="6ACB2A52" w14:textId="26F586A5" w:rsidR="006F552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0F236CD3" w14:textId="2BCBD9EF" w:rsidR="006F552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FlowLayout</w:t>
            </w:r>
            <w:proofErr w:type="spellEnd"/>
          </w:p>
        </w:tc>
      </w:tr>
      <w:tr w:rsidR="006F5520" w:rsidRPr="00E806A1" w14:paraId="61C5A8D7" w14:textId="77777777" w:rsidTr="008C2ED2">
        <w:trPr>
          <w:trHeight w:val="1215"/>
        </w:trPr>
        <w:tc>
          <w:tcPr>
            <w:tcW w:w="960" w:type="dxa"/>
          </w:tcPr>
          <w:p w14:paraId="567D6E14" w14:textId="45F6E973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2</w:t>
            </w:r>
          </w:p>
        </w:tc>
        <w:tc>
          <w:tcPr>
            <w:tcW w:w="1875" w:type="dxa"/>
          </w:tcPr>
          <w:p w14:paraId="24F4CCC9" w14:textId="7AA240AB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BackGround</w:t>
            </w:r>
            <w:proofErr w:type="spellEnd"/>
          </w:p>
        </w:tc>
        <w:tc>
          <w:tcPr>
            <w:tcW w:w="1701" w:type="dxa"/>
          </w:tcPr>
          <w:p w14:paraId="5E60F47D" w14:textId="52265E08" w:rsidR="006F552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48904576" w14:textId="422FDAFF" w:rsidR="006F552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background-login.png</w:t>
            </w:r>
          </w:p>
        </w:tc>
      </w:tr>
    </w:tbl>
    <w:p w14:paraId="63AD5A34" w14:textId="0FA0C03F" w:rsidR="005F6682" w:rsidRPr="005E3A59" w:rsidRDefault="005F6682" w:rsidP="005E3A59">
      <w:pPr>
        <w:pStyle w:val="NoSpacing"/>
      </w:pPr>
    </w:p>
    <w:p w14:paraId="24FBE27E" w14:textId="77777777" w:rsidR="006B0354" w:rsidRPr="005E3A59" w:rsidRDefault="006B0354" w:rsidP="005E3A59">
      <w:pPr>
        <w:pStyle w:val="NoSpacing"/>
      </w:pPr>
    </w:p>
    <w:p w14:paraId="626C41A0" w14:textId="7DAAF155" w:rsidR="00A01720" w:rsidRPr="00A01720" w:rsidRDefault="005C2280" w:rsidP="00A01720">
      <w:pPr>
        <w:pStyle w:val="Heading4"/>
      </w:pPr>
      <w:proofErr w:type="spellStart"/>
      <w:r w:rsidRPr="005C2280">
        <w:rPr>
          <w:lang w:val="vi-VN"/>
        </w:rPr>
        <w:t>Cửa</w:t>
      </w:r>
      <w:proofErr w:type="spellEnd"/>
      <w:r w:rsidRPr="005C2280">
        <w:rPr>
          <w:lang w:val="vi-VN"/>
        </w:rPr>
        <w:t xml:space="preserve"> </w:t>
      </w:r>
      <w:proofErr w:type="spellStart"/>
      <w:r w:rsidRPr="005C2280">
        <w:rPr>
          <w:lang w:val="vi-VN"/>
        </w:rPr>
        <w:t>sổ</w:t>
      </w:r>
      <w:proofErr w:type="spellEnd"/>
      <w:r w:rsidRPr="005C2280">
        <w:rPr>
          <w:lang w:val="vi-VN"/>
        </w:rPr>
        <w:t xml:space="preserve"> đổi mật khẩu</w:t>
      </w:r>
      <w:r w:rsidR="00A01720">
        <w:t xml:space="preserve"> (</w:t>
      </w:r>
      <w:proofErr w:type="spellStart"/>
      <w:r w:rsidR="00A01720">
        <w:t>DoiMatKhauJDialog</w:t>
      </w:r>
      <w:proofErr w:type="spellEnd"/>
      <w:r w:rsidR="00A01720">
        <w:t>)</w:t>
      </w:r>
    </w:p>
    <w:p w14:paraId="6E2CB8B0" w14:textId="231BAEBA" w:rsidR="006B0354" w:rsidRDefault="006B0354" w:rsidP="006B035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4B62BA0" w14:textId="77777777" w:rsidR="006B0354" w:rsidRDefault="006B0354" w:rsidP="005E3A59">
      <w:pPr>
        <w:pStyle w:val="NoSpacing"/>
      </w:pPr>
    </w:p>
    <w:p w14:paraId="6BB68D5C" w14:textId="37BAECF1" w:rsidR="004D1847" w:rsidRDefault="00D15D37" w:rsidP="004D1847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D15D37">
        <w:rPr>
          <w:rFonts w:eastAsiaTheme="majorEastAsia" w:cstheme="majorBidi"/>
          <w:i/>
          <w:iCs/>
          <w:noProof/>
          <w:color w:val="1481AB" w:themeColor="accent1" w:themeShade="BF"/>
          <w:lang w:eastAsia="en-US"/>
        </w:rPr>
        <w:drawing>
          <wp:inline distT="0" distB="0" distL="0" distR="0" wp14:anchorId="1920B99D" wp14:editId="7234F945">
            <wp:extent cx="4212972" cy="2510999"/>
            <wp:effectExtent l="0" t="0" r="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38102" cy="252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F73E" w14:textId="77777777" w:rsidR="004D1847" w:rsidRPr="004D1847" w:rsidRDefault="004D1847" w:rsidP="005E3A59">
      <w:pPr>
        <w:pStyle w:val="NoSpacing"/>
        <w:rPr>
          <w:lang w:val="vi-VN"/>
        </w:rPr>
      </w:pPr>
    </w:p>
    <w:p w14:paraId="587C2271" w14:textId="77777777" w:rsidR="006B0354" w:rsidRDefault="006B0354" w:rsidP="006B0354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2D42218B" w14:textId="77777777" w:rsidR="006B0354" w:rsidRPr="00BA31D2" w:rsidRDefault="006B0354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53"/>
        <w:gridCol w:w="1968"/>
        <w:gridCol w:w="1681"/>
        <w:gridCol w:w="5037"/>
      </w:tblGrid>
      <w:tr w:rsidR="006B0354" w:rsidRPr="00E806A1" w14:paraId="5902BD82" w14:textId="77777777" w:rsidTr="00260F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53" w:type="dxa"/>
            <w:hideMark/>
          </w:tcPr>
          <w:p w14:paraId="5D0D98D4" w14:textId="77777777" w:rsidR="006B0354" w:rsidRPr="00E806A1" w:rsidRDefault="006B0354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lastRenderedPageBreak/>
              <w:t> </w:t>
            </w: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968" w:type="dxa"/>
            <w:hideMark/>
          </w:tcPr>
          <w:p w14:paraId="6DACD3DB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681" w:type="dxa"/>
            <w:hideMark/>
          </w:tcPr>
          <w:p w14:paraId="1A486668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037" w:type="dxa"/>
            <w:hideMark/>
          </w:tcPr>
          <w:p w14:paraId="668D6258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B0354" w:rsidRPr="00E806A1" w14:paraId="4B595656" w14:textId="77777777" w:rsidTr="00260F94">
        <w:trPr>
          <w:trHeight w:val="1215"/>
        </w:trPr>
        <w:tc>
          <w:tcPr>
            <w:tcW w:w="953" w:type="dxa"/>
            <w:hideMark/>
          </w:tcPr>
          <w:p w14:paraId="592D0183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968" w:type="dxa"/>
            <w:hideMark/>
          </w:tcPr>
          <w:p w14:paraId="2E9FDDE6" w14:textId="329D990A" w:rsidR="006B0354" w:rsidRPr="00E806A1" w:rsidRDefault="00F732DA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732DA">
              <w:rPr>
                <w:rFonts w:ascii="Calibri" w:eastAsia="Calibri" w:hAnsi="Calibri" w:cs="Calibri"/>
              </w:rPr>
              <w:t>DoiMatKhauJDialog</w:t>
            </w:r>
            <w:proofErr w:type="spellEnd"/>
          </w:p>
        </w:tc>
        <w:tc>
          <w:tcPr>
            <w:tcW w:w="1681" w:type="dxa"/>
            <w:hideMark/>
          </w:tcPr>
          <w:p w14:paraId="46109C31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037" w:type="dxa"/>
            <w:hideMark/>
          </w:tcPr>
          <w:p w14:paraId="0644E343" w14:textId="74471244" w:rsidR="006B0354" w:rsidRDefault="006B0354" w:rsidP="00631661">
            <w:r>
              <w:t>title:</w:t>
            </w:r>
            <w:r>
              <w:tab/>
            </w:r>
            <w:r>
              <w:tab/>
            </w:r>
            <w:r>
              <w:tab/>
            </w:r>
            <w:proofErr w:type="spellStart"/>
            <w:r w:rsidR="00D15D37" w:rsidRPr="00D15D37">
              <w:t>StoMan</w:t>
            </w:r>
            <w:proofErr w:type="spellEnd"/>
            <w:r w:rsidR="00D15D37" w:rsidRPr="00D15D37">
              <w:t xml:space="preserve"> - Đổi mật khẩu</w:t>
            </w:r>
          </w:p>
          <w:p w14:paraId="1BCF448E" w14:textId="4F936A4E" w:rsidR="006B0354" w:rsidRPr="00814BB8" w:rsidRDefault="006B0354" w:rsidP="00631661">
            <w:pPr>
              <w:rPr>
                <w:lang w:val="vi-VN"/>
              </w:rPr>
            </w:pPr>
            <w:r>
              <w:t xml:space="preserve">Layout: </w:t>
            </w:r>
            <w:r>
              <w:tab/>
            </w:r>
            <w:r>
              <w:tab/>
            </w:r>
            <w:r>
              <w:tab/>
            </w:r>
            <w:proofErr w:type="spellStart"/>
            <w:r w:rsidR="00D15D37">
              <w:t>A</w:t>
            </w:r>
            <w:r w:rsidR="00DC04C1">
              <w:t>bsolute</w:t>
            </w:r>
            <w:r w:rsidR="00D15D37">
              <w:t>Layout</w:t>
            </w:r>
            <w:proofErr w:type="spellEnd"/>
          </w:p>
          <w:p w14:paraId="7985AC70" w14:textId="3DBFB3A9" w:rsidR="006B0354" w:rsidRDefault="006B0354" w:rsidP="00631661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</w:r>
            <w:r w:rsidR="00D15D37">
              <w:t>DISPOSE</w:t>
            </w:r>
          </w:p>
          <w:p w14:paraId="18352F03" w14:textId="77777777" w:rsidR="006B0354" w:rsidRPr="00E806A1" w:rsidRDefault="006B0354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15D37" w:rsidRPr="00E806A1" w14:paraId="29CECD30" w14:textId="77777777" w:rsidTr="00260F94">
        <w:trPr>
          <w:trHeight w:val="1215"/>
        </w:trPr>
        <w:tc>
          <w:tcPr>
            <w:tcW w:w="953" w:type="dxa"/>
          </w:tcPr>
          <w:p w14:paraId="431A2DF1" w14:textId="638B3009" w:rsidR="00D15D37" w:rsidRDefault="00A01720" w:rsidP="00631661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968" w:type="dxa"/>
          </w:tcPr>
          <w:p w14:paraId="5E615C14" w14:textId="76678F38" w:rsidR="00D15D37" w:rsidRPr="00F732DA" w:rsidRDefault="00D15D37" w:rsidP="00631661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Thoat</w:t>
            </w:r>
            <w:proofErr w:type="spellEnd"/>
          </w:p>
        </w:tc>
        <w:tc>
          <w:tcPr>
            <w:tcW w:w="1681" w:type="dxa"/>
          </w:tcPr>
          <w:p w14:paraId="581649D3" w14:textId="20F0E943" w:rsidR="00D15D37" w:rsidRDefault="00D15D37" w:rsidP="00631661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6A1B0655" w14:textId="52F5290D" w:rsidR="00D15D37" w:rsidRDefault="00D15D37" w:rsidP="00631661">
            <w:r>
              <w:t>Icon:</w:t>
            </w:r>
            <w:r>
              <w:tab/>
            </w:r>
            <w:r>
              <w:tab/>
            </w:r>
            <w:r>
              <w:tab/>
              <w:t>cancel-32(2).png</w:t>
            </w:r>
          </w:p>
        </w:tc>
      </w:tr>
      <w:tr w:rsidR="00D15D37" w:rsidRPr="00E806A1" w14:paraId="40EDC414" w14:textId="77777777" w:rsidTr="00260F94">
        <w:trPr>
          <w:trHeight w:val="1215"/>
        </w:trPr>
        <w:tc>
          <w:tcPr>
            <w:tcW w:w="953" w:type="dxa"/>
          </w:tcPr>
          <w:p w14:paraId="67C6B655" w14:textId="53621A04" w:rsidR="00D15D37" w:rsidRDefault="00A01720" w:rsidP="00631661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968" w:type="dxa"/>
          </w:tcPr>
          <w:p w14:paraId="4D4DCCB2" w14:textId="109587B2" w:rsidR="00D15D37" w:rsidRDefault="00D15D37" w:rsidP="00631661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MatKhauCu</w:t>
            </w:r>
            <w:proofErr w:type="spellEnd"/>
          </w:p>
        </w:tc>
        <w:tc>
          <w:tcPr>
            <w:tcW w:w="1681" w:type="dxa"/>
          </w:tcPr>
          <w:p w14:paraId="3CB29F22" w14:textId="11F46B8E" w:rsidR="00D15D37" w:rsidRDefault="00D15D37" w:rsidP="00631661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2B8FA65B" w14:textId="53F16A95" w:rsidR="00D15D37" w:rsidRDefault="00D15D37" w:rsidP="00631661">
            <w:r>
              <w:t>Text:</w:t>
            </w:r>
            <w:r>
              <w:tab/>
            </w:r>
            <w:r>
              <w:tab/>
            </w:r>
            <w:r>
              <w:tab/>
              <w:t>Mật khẩu hiện tại</w:t>
            </w:r>
          </w:p>
        </w:tc>
      </w:tr>
      <w:tr w:rsidR="00D15D37" w:rsidRPr="00E806A1" w14:paraId="41223FDC" w14:textId="77777777" w:rsidTr="00260F94">
        <w:trPr>
          <w:trHeight w:val="1215"/>
        </w:trPr>
        <w:tc>
          <w:tcPr>
            <w:tcW w:w="953" w:type="dxa"/>
          </w:tcPr>
          <w:p w14:paraId="09E542BC" w14:textId="2ED0F4E7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68" w:type="dxa"/>
          </w:tcPr>
          <w:p w14:paraId="3B3DC94A" w14:textId="7A5535D5" w:rsidR="00D15D37" w:rsidRPr="00273416" w:rsidRDefault="00D15D37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MatKhauCu</w:t>
            </w:r>
            <w:proofErr w:type="spellEnd"/>
          </w:p>
        </w:tc>
        <w:tc>
          <w:tcPr>
            <w:tcW w:w="1681" w:type="dxa"/>
          </w:tcPr>
          <w:p w14:paraId="4C5FEF0E" w14:textId="7DF5FEE2" w:rsidR="00D15D37" w:rsidRPr="00273416" w:rsidRDefault="00D15D37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1762B764" w14:textId="77777777" w:rsidR="00D15D37" w:rsidRPr="00273416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15D37" w:rsidRPr="00E806A1" w14:paraId="79636B9C" w14:textId="77777777" w:rsidTr="00260F94">
        <w:trPr>
          <w:trHeight w:val="1215"/>
        </w:trPr>
        <w:tc>
          <w:tcPr>
            <w:tcW w:w="953" w:type="dxa"/>
          </w:tcPr>
          <w:p w14:paraId="6694FF93" w14:textId="74D37188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68" w:type="dxa"/>
          </w:tcPr>
          <w:p w14:paraId="7D1D941F" w14:textId="40684F8C" w:rsidR="00D15D37" w:rsidRDefault="00D15D37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MatKhau</w:t>
            </w:r>
            <w:r w:rsidR="00DC04C1">
              <w:rPr>
                <w:rFonts w:ascii="Calibri" w:eastAsia="Calibri" w:hAnsi="Calibri" w:cs="Calibri"/>
                <w:color w:val="000000"/>
              </w:rPr>
              <w:t>Moi</w:t>
            </w:r>
            <w:proofErr w:type="spellEnd"/>
          </w:p>
        </w:tc>
        <w:tc>
          <w:tcPr>
            <w:tcW w:w="1681" w:type="dxa"/>
          </w:tcPr>
          <w:p w14:paraId="72C874C7" w14:textId="71B37F02" w:rsidR="00D15D37" w:rsidRDefault="00D15D37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0F34D887" w14:textId="2B9BC99C" w:rsidR="00D15D37" w:rsidRPr="00273416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 mới</w:t>
            </w:r>
          </w:p>
        </w:tc>
      </w:tr>
      <w:tr w:rsidR="00D15D37" w:rsidRPr="00E806A1" w14:paraId="66E117B0" w14:textId="77777777" w:rsidTr="00260F94">
        <w:trPr>
          <w:trHeight w:val="1215"/>
        </w:trPr>
        <w:tc>
          <w:tcPr>
            <w:tcW w:w="953" w:type="dxa"/>
          </w:tcPr>
          <w:p w14:paraId="3A2DDCF6" w14:textId="2F5B4DA4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68" w:type="dxa"/>
          </w:tcPr>
          <w:p w14:paraId="0C82A4B5" w14:textId="5A35117E" w:rsidR="00D15D37" w:rsidRDefault="00D15D37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</w:t>
            </w:r>
            <w:r w:rsidR="00DC04C1">
              <w:rPr>
                <w:rFonts w:ascii="Calibri" w:eastAsia="Calibri" w:hAnsi="Calibri" w:cs="Calibri"/>
                <w:color w:val="000000"/>
              </w:rPr>
              <w:t>MatKhauMoi</w:t>
            </w:r>
            <w:proofErr w:type="spellEnd"/>
          </w:p>
        </w:tc>
        <w:tc>
          <w:tcPr>
            <w:tcW w:w="1681" w:type="dxa"/>
          </w:tcPr>
          <w:p w14:paraId="0AF57758" w14:textId="0EAC4A0A" w:rsidR="00D15D37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05F0184E" w14:textId="77777777" w:rsidR="00D15D37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C04C1" w:rsidRPr="00E806A1" w14:paraId="774E8180" w14:textId="77777777" w:rsidTr="00260F94">
        <w:trPr>
          <w:trHeight w:val="1215"/>
        </w:trPr>
        <w:tc>
          <w:tcPr>
            <w:tcW w:w="953" w:type="dxa"/>
          </w:tcPr>
          <w:p w14:paraId="121C05DE" w14:textId="6F285D06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68" w:type="dxa"/>
          </w:tcPr>
          <w:p w14:paraId="5819C05B" w14:textId="1B0450EF" w:rsidR="00DC04C1" w:rsidRPr="00273416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681" w:type="dxa"/>
          </w:tcPr>
          <w:p w14:paraId="6EF5516D" w14:textId="6AE3E2FB" w:rsidR="00DC04C1" w:rsidRPr="00273416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5441B1CA" w14:textId="5A384E1F" w:rsidR="00DC04C1" w:rsidRPr="00273416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 mới</w:t>
            </w:r>
          </w:p>
        </w:tc>
      </w:tr>
      <w:tr w:rsidR="00DC04C1" w:rsidRPr="00E806A1" w14:paraId="3CE097DC" w14:textId="77777777" w:rsidTr="00260F94">
        <w:trPr>
          <w:trHeight w:val="1215"/>
        </w:trPr>
        <w:tc>
          <w:tcPr>
            <w:tcW w:w="953" w:type="dxa"/>
          </w:tcPr>
          <w:p w14:paraId="2D61A6EB" w14:textId="7D2D8B56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68" w:type="dxa"/>
          </w:tcPr>
          <w:p w14:paraId="164D5F4A" w14:textId="039532BB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681" w:type="dxa"/>
          </w:tcPr>
          <w:p w14:paraId="314D4C29" w14:textId="1C3E3A16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7D6F9629" w14:textId="77777777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C04C1" w:rsidRPr="00E806A1" w14:paraId="341557F5" w14:textId="77777777" w:rsidTr="00260F94">
        <w:trPr>
          <w:trHeight w:val="1215"/>
        </w:trPr>
        <w:tc>
          <w:tcPr>
            <w:tcW w:w="953" w:type="dxa"/>
          </w:tcPr>
          <w:p w14:paraId="0FED8FD6" w14:textId="06371999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68" w:type="dxa"/>
          </w:tcPr>
          <w:p w14:paraId="27B3BF57" w14:textId="300DFC20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DoiMatKhau</w:t>
            </w:r>
            <w:proofErr w:type="spellEnd"/>
          </w:p>
        </w:tc>
        <w:tc>
          <w:tcPr>
            <w:tcW w:w="1681" w:type="dxa"/>
          </w:tcPr>
          <w:p w14:paraId="35C021BB" w14:textId="4C520394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26DAD475" w14:textId="64C15060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ĐỔI MẬT KHẨU</w:t>
            </w:r>
          </w:p>
        </w:tc>
      </w:tr>
      <w:tr w:rsidR="00DC04C1" w:rsidRPr="00E806A1" w14:paraId="775C09F3" w14:textId="77777777" w:rsidTr="00260F94">
        <w:trPr>
          <w:trHeight w:val="1215"/>
        </w:trPr>
        <w:tc>
          <w:tcPr>
            <w:tcW w:w="953" w:type="dxa"/>
          </w:tcPr>
          <w:p w14:paraId="0C31BE98" w14:textId="4DC15737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68" w:type="dxa"/>
          </w:tcPr>
          <w:p w14:paraId="6B697EE5" w14:textId="2BFACC45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btnDongY</w:t>
            </w:r>
            <w:proofErr w:type="spellEnd"/>
          </w:p>
        </w:tc>
        <w:tc>
          <w:tcPr>
            <w:tcW w:w="1681" w:type="dxa"/>
          </w:tcPr>
          <w:p w14:paraId="49360171" w14:textId="0CD4D6A2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28B6D2C6" w14:textId="77777777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Đồng ý</w:t>
            </w:r>
          </w:p>
          <w:p w14:paraId="37E21568" w14:textId="4F78DB96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hecked.png</w:t>
            </w:r>
          </w:p>
        </w:tc>
      </w:tr>
      <w:tr w:rsidR="00260F94" w:rsidRPr="00E806A1" w14:paraId="329344CA" w14:textId="77777777" w:rsidTr="00260F94">
        <w:trPr>
          <w:trHeight w:val="1215"/>
        </w:trPr>
        <w:tc>
          <w:tcPr>
            <w:tcW w:w="953" w:type="dxa"/>
          </w:tcPr>
          <w:p w14:paraId="306DC311" w14:textId="24C24D7D" w:rsidR="00260F94" w:rsidRDefault="00A01720" w:rsidP="00260F94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11</w:t>
            </w:r>
          </w:p>
        </w:tc>
        <w:tc>
          <w:tcPr>
            <w:tcW w:w="1968" w:type="dxa"/>
          </w:tcPr>
          <w:p w14:paraId="7DE12868" w14:textId="0E9D6768" w:rsidR="00260F94" w:rsidRDefault="00DC04C1" w:rsidP="00260F9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Thoat</w:t>
            </w:r>
            <w:proofErr w:type="spellEnd"/>
          </w:p>
        </w:tc>
        <w:tc>
          <w:tcPr>
            <w:tcW w:w="1681" w:type="dxa"/>
          </w:tcPr>
          <w:p w14:paraId="41D817B1" w14:textId="5E7DC567" w:rsidR="00260F94" w:rsidRDefault="00DC04C1" w:rsidP="00260F94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20C858DD" w14:textId="77777777" w:rsidR="00260F94" w:rsidRDefault="00DC04C1" w:rsidP="00260F94">
            <w:r>
              <w:t>Text:</w:t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Thoát</w:t>
            </w:r>
            <w:proofErr w:type="spellEnd"/>
          </w:p>
          <w:p w14:paraId="1A11A929" w14:textId="3BC413F9" w:rsidR="00DC04C1" w:rsidRDefault="00DC04C1" w:rsidP="00260F94">
            <w:r>
              <w:t>Icon:</w:t>
            </w:r>
            <w:r>
              <w:tab/>
            </w:r>
            <w:r>
              <w:tab/>
            </w:r>
            <w:r>
              <w:tab/>
              <w:t>cancel.png</w:t>
            </w:r>
          </w:p>
        </w:tc>
      </w:tr>
      <w:tr w:rsidR="00DE449F" w:rsidRPr="00E806A1" w14:paraId="7F151754" w14:textId="77777777" w:rsidTr="00260F94">
        <w:trPr>
          <w:trHeight w:val="1215"/>
        </w:trPr>
        <w:tc>
          <w:tcPr>
            <w:tcW w:w="953" w:type="dxa"/>
          </w:tcPr>
          <w:p w14:paraId="25DB69B2" w14:textId="13781CC0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2</w:t>
            </w:r>
          </w:p>
        </w:tc>
        <w:tc>
          <w:tcPr>
            <w:tcW w:w="1968" w:type="dxa"/>
          </w:tcPr>
          <w:p w14:paraId="6D7285E3" w14:textId="6F7F7B32" w:rsidR="00DE449F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Motion</w:t>
            </w:r>
            <w:proofErr w:type="spellEnd"/>
          </w:p>
        </w:tc>
        <w:tc>
          <w:tcPr>
            <w:tcW w:w="1681" w:type="dxa"/>
          </w:tcPr>
          <w:p w14:paraId="5D874675" w14:textId="4298ABCB" w:rsidR="00DE449F" w:rsidRDefault="00DC04C1" w:rsidP="00DE449F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037" w:type="dxa"/>
          </w:tcPr>
          <w:p w14:paraId="29A6CD0C" w14:textId="39BB0AE0" w:rsidR="00DE449F" w:rsidRDefault="00DC04C1" w:rsidP="00DE449F">
            <w:r>
              <w:t>Layout:</w:t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FlowLayout</w:t>
            </w:r>
            <w:proofErr w:type="spellEnd"/>
          </w:p>
        </w:tc>
      </w:tr>
      <w:tr w:rsidR="00DE449F" w:rsidRPr="00E806A1" w14:paraId="0DD76EA5" w14:textId="77777777" w:rsidTr="00260F94">
        <w:trPr>
          <w:trHeight w:val="1215"/>
        </w:trPr>
        <w:tc>
          <w:tcPr>
            <w:tcW w:w="953" w:type="dxa"/>
          </w:tcPr>
          <w:p w14:paraId="5BF976ED" w14:textId="1D30380E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3</w:t>
            </w:r>
          </w:p>
        </w:tc>
        <w:tc>
          <w:tcPr>
            <w:tcW w:w="1968" w:type="dxa"/>
          </w:tcPr>
          <w:p w14:paraId="0C545065" w14:textId="2E36C384" w:rsidR="00DE449F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DoiMatKhau</w:t>
            </w:r>
            <w:proofErr w:type="spellEnd"/>
          </w:p>
        </w:tc>
        <w:tc>
          <w:tcPr>
            <w:tcW w:w="1681" w:type="dxa"/>
          </w:tcPr>
          <w:p w14:paraId="199CF48E" w14:textId="211C243A" w:rsidR="00DE449F" w:rsidRPr="008226D6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Panel</w:t>
            </w:r>
            <w:proofErr w:type="spellEnd"/>
          </w:p>
        </w:tc>
        <w:tc>
          <w:tcPr>
            <w:tcW w:w="5037" w:type="dxa"/>
          </w:tcPr>
          <w:p w14:paraId="355EB877" w14:textId="6484B026" w:rsidR="00DE449F" w:rsidRDefault="00DC04C1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AbsoluteLayout</w:t>
            </w:r>
            <w:proofErr w:type="spellEnd"/>
          </w:p>
        </w:tc>
      </w:tr>
      <w:tr w:rsidR="00DE449F" w:rsidRPr="00E806A1" w14:paraId="398D4911" w14:textId="77777777" w:rsidTr="00260F94">
        <w:trPr>
          <w:trHeight w:val="1215"/>
        </w:trPr>
        <w:tc>
          <w:tcPr>
            <w:tcW w:w="953" w:type="dxa"/>
          </w:tcPr>
          <w:p w14:paraId="1CCF94EF" w14:textId="7F39CCB6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4</w:t>
            </w:r>
          </w:p>
        </w:tc>
        <w:tc>
          <w:tcPr>
            <w:tcW w:w="1968" w:type="dxa"/>
          </w:tcPr>
          <w:p w14:paraId="62914CB8" w14:textId="13C57C33" w:rsidR="00682A34" w:rsidRPr="00682A34" w:rsidRDefault="00DC04C1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Back</w:t>
            </w:r>
            <w:r w:rsidR="00A01720">
              <w:rPr>
                <w:rFonts w:ascii="Calibri" w:eastAsia="Calibri" w:hAnsi="Calibri" w:cs="Calibri"/>
              </w:rPr>
              <w:t>ground</w:t>
            </w:r>
            <w:proofErr w:type="spellEnd"/>
          </w:p>
        </w:tc>
        <w:tc>
          <w:tcPr>
            <w:tcW w:w="1681" w:type="dxa"/>
          </w:tcPr>
          <w:p w14:paraId="7B391C03" w14:textId="629FFFCE" w:rsidR="00DE449F" w:rsidRPr="008226D6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58F491E1" w14:textId="3C77BF82" w:rsidR="00DE449F" w:rsidRDefault="00A01720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 w:rsidRPr="00A01720">
              <w:rPr>
                <w:rFonts w:ascii="Calibri" w:eastAsia="Calibri" w:hAnsi="Calibri" w:cs="Calibri"/>
              </w:rPr>
              <w:t>background_changedpass.png</w:t>
            </w:r>
          </w:p>
        </w:tc>
      </w:tr>
    </w:tbl>
    <w:p w14:paraId="50814457" w14:textId="24F0BC7C" w:rsidR="00F34C10" w:rsidRPr="00A01720" w:rsidRDefault="00F34C10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</w:rPr>
      </w:pPr>
    </w:p>
    <w:p w14:paraId="650EF56C" w14:textId="72674FD9" w:rsidR="00691262" w:rsidRDefault="00A01720" w:rsidP="00A01720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lang w:val="vi-VN"/>
        </w:rPr>
      </w:pPr>
      <w:r>
        <w:t>4.1.4.4</w:t>
      </w:r>
      <w:proofErr w:type="spellStart"/>
      <w:r w:rsidR="007C3BB8">
        <w:rPr>
          <w:lang w:val="vi-VN"/>
        </w:rPr>
        <w:t>Cửa</w:t>
      </w:r>
      <w:proofErr w:type="spellEnd"/>
      <w:r w:rsidR="007C3BB8">
        <w:rPr>
          <w:lang w:val="vi-VN"/>
        </w:rPr>
        <w:t xml:space="preserve"> </w:t>
      </w:r>
      <w:proofErr w:type="spellStart"/>
      <w:r w:rsidR="007C3BB8">
        <w:rPr>
          <w:lang w:val="vi-VN"/>
        </w:rPr>
        <w:t>sổ</w:t>
      </w:r>
      <w:proofErr w:type="spellEnd"/>
      <w:r w:rsidR="007C3BB8">
        <w:rPr>
          <w:lang w:val="vi-VN"/>
        </w:rPr>
        <w:t xml:space="preserve"> giới thiệu (</w:t>
      </w:r>
      <w:proofErr w:type="spellStart"/>
      <w:r w:rsidR="007C3BB8">
        <w:rPr>
          <w:lang w:val="vi-VN"/>
        </w:rPr>
        <w:t>GioiThieuJDialog</w:t>
      </w:r>
      <w:proofErr w:type="spellEnd"/>
      <w:r w:rsidR="007C3BB8">
        <w:rPr>
          <w:lang w:val="vi-VN"/>
        </w:rPr>
        <w:t>)</w:t>
      </w:r>
    </w:p>
    <w:p w14:paraId="11F11F27" w14:textId="17E4A1CC" w:rsidR="00E806A1" w:rsidRDefault="00E806A1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91FBBD8" w14:textId="77777777" w:rsidR="000F2FA9" w:rsidRDefault="000F2FA9" w:rsidP="005E3A59">
      <w:pPr>
        <w:pStyle w:val="NoSpacing"/>
      </w:pPr>
    </w:p>
    <w:p w14:paraId="6B3A12D0" w14:textId="73FAAFB5" w:rsidR="00E806A1" w:rsidRDefault="00A01720" w:rsidP="00E806A1">
      <w:pPr>
        <w:jc w:val="center"/>
        <w:rPr>
          <w:b/>
          <w:bCs/>
        </w:rPr>
      </w:pPr>
      <w:r w:rsidRPr="00A01720">
        <w:rPr>
          <w:b/>
          <w:bCs/>
          <w:noProof/>
          <w:lang w:eastAsia="en-US"/>
        </w:rPr>
        <w:drawing>
          <wp:inline distT="0" distB="0" distL="0" distR="0" wp14:anchorId="7333ADB5" wp14:editId="39C3F60D">
            <wp:extent cx="4033457" cy="2542974"/>
            <wp:effectExtent l="0" t="0" r="571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47708" cy="2551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4D37" w14:textId="3EFD5790" w:rsidR="002E6626" w:rsidRPr="005E3A59" w:rsidRDefault="002E6626" w:rsidP="005E3A59">
      <w:pPr>
        <w:pStyle w:val="NoSpacing"/>
      </w:pPr>
    </w:p>
    <w:p w14:paraId="2DF099F8" w14:textId="798ADEEE" w:rsidR="00E806A1" w:rsidRDefault="00E806A1" w:rsidP="001061B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61B41CA5" w14:textId="77777777" w:rsidR="002E6626" w:rsidRPr="002E6626" w:rsidRDefault="002E6626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BE51DE" w:rsidRPr="00E806A1" w14:paraId="31262F2C" w14:textId="77777777" w:rsidTr="00410D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5CC29746" w14:textId="27DBAC77" w:rsidR="00E806A1" w:rsidRPr="002E6626" w:rsidRDefault="00E806A1" w:rsidP="00E806A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2E662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30323844" w14:textId="55E07187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11A54865" w14:textId="4F9423FB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0CD70D4E" w14:textId="6E61C2CD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410D0B" w:rsidRPr="00E806A1" w14:paraId="0A0B69A6" w14:textId="77777777" w:rsidTr="00410D0B">
        <w:trPr>
          <w:trHeight w:val="1215"/>
        </w:trPr>
        <w:tc>
          <w:tcPr>
            <w:tcW w:w="960" w:type="dxa"/>
            <w:hideMark/>
          </w:tcPr>
          <w:p w14:paraId="20EC698D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875" w:type="dxa"/>
            <w:hideMark/>
          </w:tcPr>
          <w:p w14:paraId="289A136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GioiThieuJDialog</w:t>
            </w:r>
            <w:proofErr w:type="spellEnd"/>
          </w:p>
        </w:tc>
        <w:tc>
          <w:tcPr>
            <w:tcW w:w="1701" w:type="dxa"/>
            <w:hideMark/>
          </w:tcPr>
          <w:p w14:paraId="39E70D5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103" w:type="dxa"/>
            <w:hideMark/>
          </w:tcPr>
          <w:p w14:paraId="6FF7A1E9" w14:textId="53F97FDF" w:rsidR="00E806A1" w:rsidRPr="00E806A1" w:rsidRDefault="00E806A1" w:rsidP="00A01720">
            <w:pPr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 xml:space="preserve">Undecorated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="00A01720">
              <w:rPr>
                <w:rFonts w:ascii="Calibri" w:eastAsia="Times New Roman" w:hAnsi="Calibri" w:cs="Calibri"/>
                <w:color w:val="000000"/>
              </w:rPr>
              <w:t>On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alwaysOnTop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="00A01720">
              <w:rPr>
                <w:rFonts w:ascii="Calibri" w:eastAsia="Times New Roman" w:hAnsi="Calibri" w:cs="Calibri"/>
                <w:color w:val="000000"/>
              </w:rPr>
              <w:t>On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  <w:t xml:space="preserve">Layout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410D0B" w:rsidRPr="00E806A1" w14:paraId="657065F4" w14:textId="77777777" w:rsidTr="00410D0B">
        <w:trPr>
          <w:trHeight w:val="915"/>
        </w:trPr>
        <w:tc>
          <w:tcPr>
            <w:tcW w:w="960" w:type="dxa"/>
            <w:hideMark/>
          </w:tcPr>
          <w:p w14:paraId="72E0BE79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lastRenderedPageBreak/>
              <w:t>2</w:t>
            </w:r>
          </w:p>
        </w:tc>
        <w:tc>
          <w:tcPr>
            <w:tcW w:w="1875" w:type="dxa"/>
            <w:hideMark/>
          </w:tcPr>
          <w:p w14:paraId="32F81880" w14:textId="1ED13EC4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ioiThieu</w:t>
            </w:r>
            <w:proofErr w:type="spellEnd"/>
          </w:p>
        </w:tc>
        <w:tc>
          <w:tcPr>
            <w:tcW w:w="1701" w:type="dxa"/>
            <w:hideMark/>
          </w:tcPr>
          <w:p w14:paraId="72D0B9BE" w14:textId="796A331B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4C72A6A8" w14:textId="63463146" w:rsidR="00E806A1" w:rsidRPr="00E806A1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01720" w:rsidRPr="00E806A1" w14:paraId="2AA04B55" w14:textId="77777777" w:rsidTr="00410D0B">
        <w:trPr>
          <w:trHeight w:val="915"/>
        </w:trPr>
        <w:tc>
          <w:tcPr>
            <w:tcW w:w="960" w:type="dxa"/>
          </w:tcPr>
          <w:p w14:paraId="336B9DE0" w14:textId="151ABA11" w:rsidR="00A01720" w:rsidRPr="00E806A1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875" w:type="dxa"/>
          </w:tcPr>
          <w:p w14:paraId="42947B1C" w14:textId="06311D94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ioiThieu</w:t>
            </w:r>
            <w:proofErr w:type="spellEnd"/>
          </w:p>
        </w:tc>
        <w:tc>
          <w:tcPr>
            <w:tcW w:w="1701" w:type="dxa"/>
          </w:tcPr>
          <w:p w14:paraId="5543A7C1" w14:textId="48298CC6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Panel</w:t>
            </w:r>
            <w:proofErr w:type="spellEnd"/>
          </w:p>
        </w:tc>
        <w:tc>
          <w:tcPr>
            <w:tcW w:w="5103" w:type="dxa"/>
          </w:tcPr>
          <w:p w14:paraId="1F877500" w14:textId="24CE8B5A" w:rsidR="00A01720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…</w:t>
            </w:r>
          </w:p>
        </w:tc>
      </w:tr>
      <w:tr w:rsidR="00A01720" w:rsidRPr="00E806A1" w14:paraId="668E66B5" w14:textId="77777777" w:rsidTr="00410D0B">
        <w:trPr>
          <w:trHeight w:val="915"/>
        </w:trPr>
        <w:tc>
          <w:tcPr>
            <w:tcW w:w="960" w:type="dxa"/>
          </w:tcPr>
          <w:p w14:paraId="25544C43" w14:textId="78286A1F" w:rsidR="00A01720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1875" w:type="dxa"/>
          </w:tcPr>
          <w:p w14:paraId="2DFE5A91" w14:textId="30F06D7F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go</w:t>
            </w:r>
            <w:proofErr w:type="spellEnd"/>
          </w:p>
        </w:tc>
        <w:tc>
          <w:tcPr>
            <w:tcW w:w="1701" w:type="dxa"/>
          </w:tcPr>
          <w:p w14:paraId="11E5374F" w14:textId="5EE7C44A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218781E1" w14:textId="2ADB2B4C" w:rsidR="00A01720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410D0B" w:rsidRPr="00E806A1" w14:paraId="0E53E233" w14:textId="77777777" w:rsidTr="00410D0B">
        <w:trPr>
          <w:trHeight w:val="1215"/>
        </w:trPr>
        <w:tc>
          <w:tcPr>
            <w:tcW w:w="960" w:type="dxa"/>
            <w:hideMark/>
          </w:tcPr>
          <w:p w14:paraId="24042333" w14:textId="7BAB56E7" w:rsidR="00E806A1" w:rsidRPr="00E806A1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1875" w:type="dxa"/>
            <w:hideMark/>
          </w:tcPr>
          <w:p w14:paraId="4DC72209" w14:textId="66AD2446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go</w:t>
            </w:r>
            <w:proofErr w:type="spellEnd"/>
          </w:p>
        </w:tc>
        <w:tc>
          <w:tcPr>
            <w:tcW w:w="1701" w:type="dxa"/>
            <w:hideMark/>
          </w:tcPr>
          <w:p w14:paraId="6B718A2F" w14:textId="2E2E79A2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7DCF21E2" w14:textId="6FE4B7EA" w:rsidR="00E806A1" w:rsidRPr="00E806A1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gioi-thieu.png</w:t>
            </w:r>
          </w:p>
        </w:tc>
      </w:tr>
    </w:tbl>
    <w:p w14:paraId="7021D964" w14:textId="5EA1BB81" w:rsidR="00E806A1" w:rsidRDefault="00E806A1" w:rsidP="005E3A59">
      <w:pPr>
        <w:pStyle w:val="NoSpacing"/>
      </w:pPr>
    </w:p>
    <w:p w14:paraId="7DA32411" w14:textId="77777777" w:rsidR="00410D0B" w:rsidRPr="00E806A1" w:rsidRDefault="00410D0B" w:rsidP="005E3A59">
      <w:pPr>
        <w:pStyle w:val="NoSpacing"/>
      </w:pPr>
    </w:p>
    <w:p w14:paraId="3E1EA1F9" w14:textId="77777777" w:rsidR="005E3A59" w:rsidRDefault="005E3A59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6F34791" w14:textId="0D58CBD2" w:rsidR="007C3BB8" w:rsidRDefault="007C3BB8" w:rsidP="00A13101">
      <w:pPr>
        <w:pStyle w:val="Heading2"/>
        <w:rPr>
          <w:lang w:val="vi-VN"/>
        </w:rPr>
      </w:pPr>
      <w:bookmarkStart w:id="42" w:name="_Toc74501870"/>
      <w:r>
        <w:rPr>
          <w:lang w:val="vi-VN"/>
        </w:rPr>
        <w:lastRenderedPageBreak/>
        <w:t xml:space="preserve">Tạo cơ sở dữ liệu với </w:t>
      </w:r>
      <w:proofErr w:type="spellStart"/>
      <w:r>
        <w:rPr>
          <w:lang w:val="vi-VN"/>
        </w:rPr>
        <w:t>SQLserver</w:t>
      </w:r>
      <w:bookmarkEnd w:id="42"/>
      <w:proofErr w:type="spellEnd"/>
    </w:p>
    <w:p w14:paraId="224A389E" w14:textId="19B91283" w:rsidR="007C3BB8" w:rsidRDefault="007C3BB8" w:rsidP="00A13101">
      <w:pPr>
        <w:pStyle w:val="Heading3"/>
        <w:rPr>
          <w:rFonts w:asciiTheme="minorHAnsi" w:hAnsiTheme="minorHAnsi"/>
          <w:lang w:val="vi-VN"/>
        </w:rPr>
      </w:pPr>
      <w:bookmarkStart w:id="43" w:name="_Toc74501871"/>
      <w:r>
        <w:rPr>
          <w:lang w:val="vi-VN"/>
        </w:rPr>
        <w:t>Sơ đồ quan hệ</w:t>
      </w:r>
      <w:bookmarkEnd w:id="43"/>
    </w:p>
    <w:p w14:paraId="6C07FA30" w14:textId="62F3AD6A" w:rsidR="00494188" w:rsidRDefault="00494188" w:rsidP="005E3A59">
      <w:pPr>
        <w:pStyle w:val="NoSpacing"/>
        <w:rPr>
          <w:lang w:val="vi-VN"/>
        </w:rPr>
      </w:pPr>
    </w:p>
    <w:p w14:paraId="395094E6" w14:textId="77777777" w:rsidR="00BC579A" w:rsidRPr="00494188" w:rsidRDefault="00BC579A" w:rsidP="005E3A59">
      <w:pPr>
        <w:pStyle w:val="NoSpacing"/>
        <w:rPr>
          <w:lang w:val="vi-VN"/>
        </w:rPr>
      </w:pPr>
    </w:p>
    <w:p w14:paraId="31C6AF40" w14:textId="4FB5339C" w:rsidR="00867FFA" w:rsidRDefault="00195215" w:rsidP="00494188">
      <w:pPr>
        <w:jc w:val="center"/>
        <w:rPr>
          <w:lang w:val="vi-VN"/>
        </w:rPr>
      </w:pPr>
      <w:r w:rsidRPr="00195215">
        <w:rPr>
          <w:noProof/>
          <w:lang w:eastAsia="en-US"/>
        </w:rPr>
        <w:drawing>
          <wp:inline distT="0" distB="0" distL="0" distR="0" wp14:anchorId="5A56E867" wp14:editId="531EAE67">
            <wp:extent cx="4105848" cy="5210902"/>
            <wp:effectExtent l="0" t="0" r="9525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521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9C674" w14:textId="418F47BA" w:rsidR="0061326E" w:rsidRDefault="0061326E" w:rsidP="00494188">
      <w:pPr>
        <w:jc w:val="center"/>
        <w:rPr>
          <w:lang w:val="vi-VN"/>
        </w:rPr>
      </w:pPr>
    </w:p>
    <w:p w14:paraId="30BF8084" w14:textId="77777777" w:rsidR="0061326E" w:rsidRDefault="0061326E" w:rsidP="00494188">
      <w:pPr>
        <w:jc w:val="center"/>
        <w:rPr>
          <w:lang w:val="vi-VN"/>
        </w:rPr>
      </w:pPr>
    </w:p>
    <w:p w14:paraId="3ED70874" w14:textId="77777777" w:rsidR="00B42D3C" w:rsidRPr="00397998" w:rsidRDefault="00B42D3C" w:rsidP="00092068">
      <w:pPr>
        <w:pStyle w:val="Shortsectiontitle"/>
      </w:pPr>
      <w:r w:rsidRPr="00397998">
        <w:t xml:space="preserve">Yêu cầu </w:t>
      </w:r>
      <w:proofErr w:type="spellStart"/>
      <w:r w:rsidRPr="00397998">
        <w:t>ràng</w:t>
      </w:r>
      <w:proofErr w:type="spellEnd"/>
      <w:r w:rsidRPr="00397998">
        <w:t xml:space="preserve"> </w:t>
      </w:r>
      <w:proofErr w:type="spellStart"/>
      <w:r w:rsidRPr="00397998">
        <w:t>buộc</w:t>
      </w:r>
      <w:proofErr w:type="spellEnd"/>
      <w:r w:rsidRPr="00397998">
        <w:t xml:space="preserve"> quan hệ: </w:t>
      </w:r>
    </w:p>
    <w:p w14:paraId="5A6C275A" w14:textId="1A6EEB92" w:rsidR="00B42D3C" w:rsidRPr="00397998" w:rsidRDefault="001E03A2" w:rsidP="00092068">
      <w:pPr>
        <w:pStyle w:val="Bulletpoint"/>
      </w:pPr>
      <w:r w:rsidRPr="001E03A2">
        <w:rPr>
          <w:b/>
          <w:bCs/>
        </w:rPr>
        <w:t>UPDATE:</w:t>
      </w:r>
      <w:r>
        <w:t xml:space="preserve"> </w:t>
      </w:r>
      <w:r w:rsidR="00B42D3C" w:rsidRPr="00397998">
        <w:t xml:space="preserve">T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CASCADE (</w:t>
      </w:r>
      <w:proofErr w:type="spellStart"/>
      <w:r w:rsidR="00B42D3C" w:rsidRPr="00397998">
        <w:t>cập</w:t>
      </w:r>
      <w:proofErr w:type="spellEnd"/>
      <w:r w:rsidR="00B42D3C" w:rsidRPr="00397998">
        <w:t xml:space="preserve"> </w:t>
      </w:r>
      <w:proofErr w:type="spellStart"/>
      <w:r w:rsidR="00B42D3C" w:rsidRPr="00397998">
        <w:t>nhật</w:t>
      </w:r>
      <w:proofErr w:type="spellEnd"/>
      <w:r w:rsidR="00B42D3C" w:rsidRPr="00397998">
        <w:t xml:space="preserve"> dây </w:t>
      </w:r>
      <w:proofErr w:type="spellStart"/>
      <w:r w:rsidR="00B42D3C" w:rsidRPr="00397998">
        <w:t>chuyền</w:t>
      </w:r>
      <w:proofErr w:type="spellEnd"/>
      <w:r w:rsidR="00B42D3C" w:rsidRPr="00397998">
        <w:t>)</w:t>
      </w:r>
    </w:p>
    <w:p w14:paraId="49E5E0A1" w14:textId="096DADE7" w:rsidR="00B42D3C" w:rsidRDefault="001E03A2" w:rsidP="00092068">
      <w:pPr>
        <w:pStyle w:val="Bulletpoint"/>
      </w:pPr>
      <w:r w:rsidRPr="001E03A2">
        <w:rPr>
          <w:b/>
          <w:bCs/>
        </w:rPr>
        <w:t>DELETE:</w:t>
      </w:r>
      <w:r>
        <w:t xml:space="preserve"> </w:t>
      </w:r>
      <w:r w:rsidR="00B42D3C">
        <w:t>T</w:t>
      </w:r>
      <w:r w:rsidR="00B42D3C" w:rsidRPr="00397998">
        <w:t xml:space="preserve">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NO ACTION ngoại trừ </w:t>
      </w:r>
      <w:r w:rsidR="0061326E">
        <w:t>KHOAHOC</w:t>
      </w:r>
      <w:r w:rsidR="00B42D3C" w:rsidRPr="00397998">
        <w:t>-</w:t>
      </w:r>
      <w:r w:rsidR="0061326E">
        <w:t xml:space="preserve">HOCVIEN </w:t>
      </w:r>
      <w:r w:rsidR="00B42D3C" w:rsidRPr="00397998">
        <w:t>là CASCADE</w:t>
      </w:r>
    </w:p>
    <w:p w14:paraId="355C935F" w14:textId="3B8E7B67" w:rsidR="005E3A59" w:rsidRDefault="005E3A59" w:rsidP="005E3A59">
      <w:pPr>
        <w:pStyle w:val="NoSpacing"/>
      </w:pPr>
    </w:p>
    <w:p w14:paraId="6420FABA" w14:textId="2BAAEF0B" w:rsidR="00BC579A" w:rsidRDefault="00BC579A">
      <w:pPr>
        <w:rPr>
          <w:lang w:eastAsia="en-US"/>
        </w:rPr>
      </w:pPr>
      <w:r>
        <w:br w:type="page"/>
      </w:r>
    </w:p>
    <w:p w14:paraId="00A40373" w14:textId="2839CF42" w:rsidR="007C3BB8" w:rsidRDefault="007C3BB8" w:rsidP="00A13101">
      <w:pPr>
        <w:pStyle w:val="Heading3"/>
        <w:rPr>
          <w:lang w:val="vi-VN"/>
        </w:rPr>
      </w:pPr>
      <w:bookmarkStart w:id="44" w:name="_Toc74501872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ác bảng</w:t>
      </w:r>
      <w:bookmarkEnd w:id="44"/>
    </w:p>
    <w:p w14:paraId="4E50D6D9" w14:textId="36802D9B" w:rsidR="00BA0D33" w:rsidRPr="00BA0D33" w:rsidRDefault="007C3BB8" w:rsidP="00BA0D33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 w:rsidR="00A13101">
        <w:rPr>
          <w:lang w:val="vi-VN"/>
        </w:rPr>
        <w:t>NHANVIEN</w:t>
      </w:r>
    </w:p>
    <w:p w14:paraId="0A25FA04" w14:textId="4BB31C5B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3153ACA5" w14:textId="77777777" w:rsidR="00AD2F99" w:rsidRPr="00D63AEF" w:rsidRDefault="00AD2F99" w:rsidP="00AD2F99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40A3642D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63B48E2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B67F1FF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DBBB30E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4D0FDBF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088F4845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5746D961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540E3F92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0)</w:t>
            </w:r>
          </w:p>
        </w:tc>
        <w:tc>
          <w:tcPr>
            <w:tcW w:w="2180" w:type="dxa"/>
            <w:noWrap/>
            <w:hideMark/>
          </w:tcPr>
          <w:p w14:paraId="41A99C01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22D2B5A5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  <w:tr w:rsidR="00BA0D33" w:rsidRPr="000025D7" w14:paraId="16178092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BD443E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TKHAU</w:t>
            </w:r>
          </w:p>
        </w:tc>
        <w:tc>
          <w:tcPr>
            <w:tcW w:w="2180" w:type="dxa"/>
            <w:noWrap/>
            <w:hideMark/>
          </w:tcPr>
          <w:p w14:paraId="193EB22B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1545D1C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28E3F1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ật khẩu đăng nhập</w:t>
            </w:r>
          </w:p>
        </w:tc>
      </w:tr>
      <w:tr w:rsidR="00BA0D33" w:rsidRPr="000025D7" w14:paraId="3F4732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EAC1664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4AE3BA64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1D7273C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OT NULL </w:t>
            </w:r>
          </w:p>
        </w:tc>
        <w:tc>
          <w:tcPr>
            <w:tcW w:w="3619" w:type="dxa"/>
            <w:noWrap/>
            <w:hideMark/>
          </w:tcPr>
          <w:p w14:paraId="4AD0973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BA0D33" w:rsidRPr="000025D7" w14:paraId="7D75B10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9706BD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2180" w:type="dxa"/>
            <w:noWrap/>
            <w:hideMark/>
          </w:tcPr>
          <w:p w14:paraId="58E70CF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32EA7B50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noWrap/>
            <w:hideMark/>
          </w:tcPr>
          <w:p w14:paraId="68897C62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 trò người quản trị</w:t>
            </w:r>
          </w:p>
        </w:tc>
      </w:tr>
    </w:tbl>
    <w:p w14:paraId="571D4DC2" w14:textId="4CE3B872" w:rsidR="005E3A59" w:rsidRDefault="005E3A59" w:rsidP="005E3A59">
      <w:pPr>
        <w:pStyle w:val="NoSpacing"/>
      </w:pPr>
    </w:p>
    <w:p w14:paraId="5727C484" w14:textId="77777777" w:rsidR="00BC579A" w:rsidRDefault="00BC579A" w:rsidP="005E3A59">
      <w:pPr>
        <w:pStyle w:val="NoSpacing"/>
      </w:pPr>
    </w:p>
    <w:p w14:paraId="35C87E67" w14:textId="3001FB95" w:rsidR="00EF66B8" w:rsidRDefault="001210AD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0B113EB6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FD13468" w14:textId="77777777" w:rsidTr="00EF66B8">
        <w:tc>
          <w:tcPr>
            <w:tcW w:w="9629" w:type="dxa"/>
          </w:tcPr>
          <w:p w14:paraId="7D027A2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ANVIEN(</w:t>
            </w:r>
            <w:proofErr w:type="gramEnd"/>
          </w:p>
          <w:p w14:paraId="63155AB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5455CC5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TKHAU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104BFF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TEN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E445A3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VAITRO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F46C04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</w:p>
          <w:p w14:paraId="784A859B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V) </w:t>
            </w:r>
          </w:p>
          <w:p w14:paraId="6639507A" w14:textId="20C9C59B" w:rsidR="00EF66B8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59FF699" w14:textId="219933F2" w:rsidR="00EF66B8" w:rsidRDefault="00EF66B8" w:rsidP="005E3A59">
      <w:pPr>
        <w:pStyle w:val="NoSpacing"/>
        <w:rPr>
          <w:lang w:val="vi-VN"/>
        </w:rPr>
      </w:pPr>
    </w:p>
    <w:p w14:paraId="0D6A9506" w14:textId="77777777" w:rsidR="00BC579A" w:rsidRPr="00EF66B8" w:rsidRDefault="00BC579A" w:rsidP="005E3A59">
      <w:pPr>
        <w:pStyle w:val="NoSpacing"/>
        <w:rPr>
          <w:lang w:val="vi-VN"/>
        </w:rPr>
      </w:pPr>
    </w:p>
    <w:p w14:paraId="41C0E10F" w14:textId="4B3CE24E" w:rsidR="001210AD" w:rsidRDefault="001210AD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9C2ACCA" w14:textId="77777777" w:rsidR="00AD2F99" w:rsidRPr="00D63AEF" w:rsidRDefault="00AD2F99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02F2B" w14:paraId="09EC0D58" w14:textId="77777777" w:rsidTr="00A02F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61EC12A" w14:textId="7F654058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4E5409A" w14:textId="6BDFAFB9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02F2B" w14:paraId="7D3ECC6A" w14:textId="77777777" w:rsidTr="00A02F2B">
        <w:trPr>
          <w:trHeight w:val="493"/>
        </w:trPr>
        <w:tc>
          <w:tcPr>
            <w:tcW w:w="2127" w:type="dxa"/>
          </w:tcPr>
          <w:p w14:paraId="10DB3066" w14:textId="18607941" w:rsidR="00A02F2B" w:rsidRP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43DC809C" w14:textId="6174C5E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(MANV, MATKHAU, HOTEN, VAITRO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) </w:t>
            </w:r>
          </w:p>
        </w:tc>
      </w:tr>
      <w:tr w:rsidR="00A02F2B" w14:paraId="10016F9A" w14:textId="77777777" w:rsidTr="00A02F2B">
        <w:trPr>
          <w:trHeight w:val="493"/>
        </w:trPr>
        <w:tc>
          <w:tcPr>
            <w:tcW w:w="2127" w:type="dxa"/>
          </w:tcPr>
          <w:p w14:paraId="142D59C9" w14:textId="04420643" w:rsidR="00A02F2B" w:rsidRDefault="00A02F2B" w:rsidP="00A02F2B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2ADA33C9" w14:textId="363FB9A7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TKHAU</w:t>
            </w:r>
            <w:proofErr w:type="gramStart"/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TEN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VAITR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14715262" w14:textId="77777777" w:rsidTr="00A02F2B">
        <w:trPr>
          <w:trHeight w:val="493"/>
        </w:trPr>
        <w:tc>
          <w:tcPr>
            <w:tcW w:w="2127" w:type="dxa"/>
          </w:tcPr>
          <w:p w14:paraId="3428BADC" w14:textId="393F4DC0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9956C88" w14:textId="3174978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532EE884" w14:textId="77777777" w:rsidTr="00A02F2B">
        <w:trPr>
          <w:trHeight w:val="493"/>
        </w:trPr>
        <w:tc>
          <w:tcPr>
            <w:tcW w:w="2127" w:type="dxa"/>
          </w:tcPr>
          <w:p w14:paraId="46D7A588" w14:textId="5DCBCFE8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9F62679" w14:textId="3A5D5C74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</w:p>
        </w:tc>
      </w:tr>
      <w:tr w:rsidR="00A02F2B" w14:paraId="4753EC97" w14:textId="77777777" w:rsidTr="00A02F2B">
        <w:trPr>
          <w:trHeight w:val="493"/>
        </w:trPr>
        <w:tc>
          <w:tcPr>
            <w:tcW w:w="2127" w:type="dxa"/>
          </w:tcPr>
          <w:p w14:paraId="0DB09CAF" w14:textId="621EA88E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4B77A078" w14:textId="33FFB0FE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702FFA4E" w14:textId="1A3CE205" w:rsidR="00092068" w:rsidRDefault="00092068" w:rsidP="005E3A59">
      <w:pPr>
        <w:pStyle w:val="NoSpacing"/>
        <w:rPr>
          <w:lang w:val="vi-VN"/>
        </w:rPr>
      </w:pPr>
    </w:p>
    <w:p w14:paraId="2CB7ABCA" w14:textId="77777777" w:rsidR="005E3A59" w:rsidRDefault="005E3A59" w:rsidP="005E3A59">
      <w:pPr>
        <w:pStyle w:val="NoSpacing"/>
        <w:rPr>
          <w:lang w:val="vi-VN"/>
        </w:rPr>
      </w:pPr>
    </w:p>
    <w:p w14:paraId="773A8ED3" w14:textId="36B59C0A" w:rsidR="007C3BB8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CHUYENDE</w:t>
      </w:r>
    </w:p>
    <w:p w14:paraId="289B1D61" w14:textId="72130AC2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5F90A5FE" w14:textId="77777777" w:rsidR="00AD2F99" w:rsidRPr="00D63AEF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174C600C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90562DE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EAECD2B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301C176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2567B9B7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4C0F35F9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80D798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7FC5A0E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)</w:t>
            </w:r>
          </w:p>
        </w:tc>
        <w:tc>
          <w:tcPr>
            <w:tcW w:w="2180" w:type="dxa"/>
            <w:noWrap/>
            <w:hideMark/>
          </w:tcPr>
          <w:p w14:paraId="5717AA65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41F0C054" w14:textId="5153759B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1DC1071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E967B0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ENCD</w:t>
            </w:r>
          </w:p>
        </w:tc>
        <w:tc>
          <w:tcPr>
            <w:tcW w:w="2180" w:type="dxa"/>
            <w:noWrap/>
            <w:hideMark/>
          </w:tcPr>
          <w:p w14:paraId="6DFAB91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469CC496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072E7EBF" w14:textId="1888BC63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33EC54C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13A669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087F334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2E01FDD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B3323A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BA0D33" w:rsidRPr="000025D7" w14:paraId="4F1EDE1A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C7D213A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377053C3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B4A2153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5ED63EB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ời lượng</w:t>
            </w:r>
          </w:p>
        </w:tc>
      </w:tr>
      <w:tr w:rsidR="00BA0D33" w:rsidRPr="000025D7" w14:paraId="2F9C9F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E3B59F8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INH</w:t>
            </w:r>
          </w:p>
        </w:tc>
        <w:tc>
          <w:tcPr>
            <w:tcW w:w="2180" w:type="dxa"/>
            <w:noWrap/>
            <w:hideMark/>
          </w:tcPr>
          <w:p w14:paraId="75F766B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2F2C82C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9A1CF5A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ì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ảnh</w:t>
            </w:r>
            <w:proofErr w:type="spellEnd"/>
          </w:p>
        </w:tc>
      </w:tr>
      <w:tr w:rsidR="00BA0D33" w:rsidRPr="000025D7" w14:paraId="76A6D27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69998C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lastRenderedPageBreak/>
              <w:t>MOTA</w:t>
            </w:r>
          </w:p>
        </w:tc>
        <w:tc>
          <w:tcPr>
            <w:tcW w:w="2180" w:type="dxa"/>
            <w:noWrap/>
            <w:hideMark/>
          </w:tcPr>
          <w:p w14:paraId="6D880C9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55)</w:t>
            </w:r>
          </w:p>
        </w:tc>
        <w:tc>
          <w:tcPr>
            <w:tcW w:w="2180" w:type="dxa"/>
            <w:noWrap/>
            <w:hideMark/>
          </w:tcPr>
          <w:p w14:paraId="17591E4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0EB86F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ô tả</w:t>
            </w:r>
          </w:p>
        </w:tc>
      </w:tr>
    </w:tbl>
    <w:p w14:paraId="1DDCA559" w14:textId="52682B1B" w:rsidR="00D63AEF" w:rsidRDefault="00D63AEF" w:rsidP="005E3A59">
      <w:pPr>
        <w:pStyle w:val="NoSpacing"/>
      </w:pPr>
    </w:p>
    <w:p w14:paraId="014A7C8F" w14:textId="77777777" w:rsidR="00BC579A" w:rsidRDefault="00BC579A" w:rsidP="005E3A59">
      <w:pPr>
        <w:pStyle w:val="NoSpacing"/>
      </w:pPr>
    </w:p>
    <w:p w14:paraId="39083519" w14:textId="2F9F7FAB" w:rsidR="00EF66B8" w:rsidRDefault="00EF66B8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14F19BC4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0FAD8B9F" w14:textId="77777777" w:rsidTr="00631661">
        <w:tc>
          <w:tcPr>
            <w:tcW w:w="9629" w:type="dxa"/>
          </w:tcPr>
          <w:p w14:paraId="1F1D18E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CHUYENDE(</w:t>
            </w:r>
            <w:proofErr w:type="gramEnd"/>
          </w:p>
          <w:p w14:paraId="1D9CA8F3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CD </w:t>
            </w:r>
            <w:proofErr w:type="gramStart"/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E0A34B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ENCD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89614E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AD688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3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79068ED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INH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A31515"/>
                <w:sz w:val="17"/>
                <w:szCs w:val="17"/>
              </w:rPr>
              <w:t>'chuyen-de.png'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A8CF578" w14:textId="76CBD91A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OTA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25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B1E321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CD), </w:t>
            </w:r>
          </w:p>
          <w:p w14:paraId="7F636C1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TENCD), </w:t>
            </w:r>
          </w:p>
          <w:p w14:paraId="0700105C" w14:textId="561A4366" w:rsidR="00195215" w:rsidRPr="00195215" w:rsidRDefault="005B768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195215"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122D0B5" w14:textId="24920544" w:rsidR="00EF66B8" w:rsidRPr="00B42D3C" w:rsidRDefault="00195215" w:rsidP="00B42D3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4CF6B571" w14:textId="41DA83F7" w:rsidR="000A4AFF" w:rsidRDefault="000A4AFF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70580A1" w14:textId="77777777" w:rsidR="00057FA8" w:rsidRPr="00D63AEF" w:rsidRDefault="00057FA8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39"/>
        <w:gridCol w:w="7600"/>
      </w:tblGrid>
      <w:tr w:rsidR="000A4AFF" w14:paraId="17F0CB49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2F9B8C5D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7D649D3B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785180C6" w14:textId="77777777" w:rsidTr="00631661">
        <w:trPr>
          <w:trHeight w:val="493"/>
        </w:trPr>
        <w:tc>
          <w:tcPr>
            <w:tcW w:w="2127" w:type="dxa"/>
          </w:tcPr>
          <w:p w14:paraId="0BB363E6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2ED55AF7" w14:textId="77777777" w:rsidR="00F26854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(MACD, TENCD, HOCPHI, THOILUONG, HINH, MOTA) </w:t>
            </w:r>
          </w:p>
          <w:p w14:paraId="7C0C20C1" w14:textId="4A0F86E1" w:rsidR="000A4AFF" w:rsidRPr="00A02F2B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, ?, ?)</w:t>
            </w:r>
          </w:p>
        </w:tc>
      </w:tr>
      <w:tr w:rsidR="000A4AFF" w14:paraId="4A884BB8" w14:textId="77777777" w:rsidTr="00631661">
        <w:trPr>
          <w:trHeight w:val="493"/>
        </w:trPr>
        <w:tc>
          <w:tcPr>
            <w:tcW w:w="2127" w:type="dxa"/>
          </w:tcPr>
          <w:p w14:paraId="69C62516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7189B241" w14:textId="26D59B4E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</w:t>
            </w:r>
            <w:proofErr w:type="gramStart"/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PHI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INH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OTA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46C0EA5" w14:textId="77777777" w:rsidTr="00631661">
        <w:trPr>
          <w:trHeight w:val="493"/>
        </w:trPr>
        <w:tc>
          <w:tcPr>
            <w:tcW w:w="2127" w:type="dxa"/>
          </w:tcPr>
          <w:p w14:paraId="69CD9F1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05D3FFA" w14:textId="082EFC64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77AE81BB" w14:textId="77777777" w:rsidTr="00631661">
        <w:trPr>
          <w:trHeight w:val="493"/>
        </w:trPr>
        <w:tc>
          <w:tcPr>
            <w:tcW w:w="2127" w:type="dxa"/>
          </w:tcPr>
          <w:p w14:paraId="207AABF5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1D238B95" w14:textId="54ABEB46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</w:t>
            </w:r>
          </w:p>
        </w:tc>
      </w:tr>
      <w:tr w:rsidR="000A4AFF" w14:paraId="65227764" w14:textId="77777777" w:rsidTr="00631661">
        <w:trPr>
          <w:trHeight w:val="493"/>
        </w:trPr>
        <w:tc>
          <w:tcPr>
            <w:tcW w:w="2127" w:type="dxa"/>
          </w:tcPr>
          <w:p w14:paraId="7CB3E262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1C00C8C2" w14:textId="4831F5AF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1900C0F2" w14:textId="1D463349" w:rsidR="000A4AFF" w:rsidRDefault="000A4AFF" w:rsidP="005E3A59">
      <w:pPr>
        <w:pStyle w:val="NoSpacing"/>
        <w:rPr>
          <w:lang w:val="vi-VN"/>
        </w:rPr>
      </w:pPr>
    </w:p>
    <w:p w14:paraId="292A3543" w14:textId="77777777" w:rsidR="005E3A59" w:rsidRPr="000A4AFF" w:rsidRDefault="005E3A59" w:rsidP="005E3A59">
      <w:pPr>
        <w:pStyle w:val="NoSpacing"/>
        <w:rPr>
          <w:lang w:val="vi-VN"/>
        </w:rPr>
      </w:pPr>
    </w:p>
    <w:p w14:paraId="0773B739" w14:textId="44ABB63C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NGUOIHOC</w:t>
      </w:r>
    </w:p>
    <w:p w14:paraId="3E756CE1" w14:textId="6BB1E2F7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225D1458" w14:textId="77777777" w:rsidR="00057FA8" w:rsidRPr="00C97306" w:rsidRDefault="00057FA8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4E396943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02D9168C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D42A943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61645638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14C7BE2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867FFA" w:rsidRPr="000025D7" w14:paraId="5D4C3816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0B88193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7F3C1FB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7)</w:t>
            </w:r>
          </w:p>
        </w:tc>
        <w:tc>
          <w:tcPr>
            <w:tcW w:w="2180" w:type="dxa"/>
            <w:noWrap/>
            <w:hideMark/>
          </w:tcPr>
          <w:p w14:paraId="40993C9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51B664F7" w14:textId="6C5BB5D0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0F49CE0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010947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271C3EF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01A9851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F63B5F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867FFA" w:rsidRPr="000025D7" w14:paraId="09352C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D71D86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OITINH</w:t>
            </w:r>
          </w:p>
        </w:tc>
        <w:tc>
          <w:tcPr>
            <w:tcW w:w="2180" w:type="dxa"/>
            <w:noWrap/>
            <w:hideMark/>
          </w:tcPr>
          <w:p w14:paraId="3387DCE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7E3282E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1</w:t>
            </w:r>
          </w:p>
        </w:tc>
        <w:tc>
          <w:tcPr>
            <w:tcW w:w="3619" w:type="dxa"/>
            <w:noWrap/>
            <w:hideMark/>
          </w:tcPr>
          <w:p w14:paraId="72D5A55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ới tính</w:t>
            </w:r>
          </w:p>
        </w:tc>
      </w:tr>
      <w:tr w:rsidR="00867FFA" w:rsidRPr="000025D7" w14:paraId="44C197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806D28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SINH</w:t>
            </w:r>
          </w:p>
        </w:tc>
        <w:tc>
          <w:tcPr>
            <w:tcW w:w="2180" w:type="dxa"/>
            <w:noWrap/>
            <w:hideMark/>
          </w:tcPr>
          <w:p w14:paraId="18C87B3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5E2C8AF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6DDCA562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sinh</w:t>
            </w:r>
            <w:proofErr w:type="spellEnd"/>
          </w:p>
        </w:tc>
      </w:tr>
      <w:tr w:rsidR="00867FFA" w:rsidRPr="000025D7" w14:paraId="45D18A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1DE609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NTHOAI</w:t>
            </w:r>
          </w:p>
        </w:tc>
        <w:tc>
          <w:tcPr>
            <w:tcW w:w="2180" w:type="dxa"/>
            <w:noWrap/>
            <w:hideMark/>
          </w:tcPr>
          <w:p w14:paraId="5B2D7A0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4)</w:t>
            </w:r>
          </w:p>
        </w:tc>
        <w:tc>
          <w:tcPr>
            <w:tcW w:w="2180" w:type="dxa"/>
            <w:noWrap/>
            <w:hideMark/>
          </w:tcPr>
          <w:p w14:paraId="7AAFE05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483F7753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Điện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thoại</w:t>
            </w:r>
            <w:proofErr w:type="spellEnd"/>
          </w:p>
        </w:tc>
      </w:tr>
      <w:tr w:rsidR="00867FFA" w:rsidRPr="000025D7" w14:paraId="3EFE790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2C24C1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2180" w:type="dxa"/>
            <w:noWrap/>
            <w:hideMark/>
          </w:tcPr>
          <w:p w14:paraId="42EEEDF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632D13F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364041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</w:tr>
      <w:tr w:rsidR="00867FFA" w:rsidRPr="000025D7" w14:paraId="0CDE5D7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37670CA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1D1CE66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25)</w:t>
            </w:r>
          </w:p>
        </w:tc>
        <w:tc>
          <w:tcPr>
            <w:tcW w:w="2180" w:type="dxa"/>
            <w:noWrap/>
            <w:hideMark/>
          </w:tcPr>
          <w:p w14:paraId="58E7F0C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50DC8D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</w:p>
        </w:tc>
      </w:tr>
      <w:tr w:rsidR="00867FFA" w:rsidRPr="000025D7" w14:paraId="2FA94F7F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9B52A2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461FC8C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0)</w:t>
            </w:r>
          </w:p>
        </w:tc>
        <w:tc>
          <w:tcPr>
            <w:tcW w:w="2180" w:type="dxa"/>
            <w:noWrap/>
            <w:hideMark/>
          </w:tcPr>
          <w:p w14:paraId="4C67531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2EC55E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867FFA" w:rsidRPr="000025D7" w14:paraId="7EAB3B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D5B924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DK</w:t>
            </w:r>
          </w:p>
        </w:tc>
        <w:tc>
          <w:tcPr>
            <w:tcW w:w="2180" w:type="dxa"/>
            <w:noWrap/>
            <w:hideMark/>
          </w:tcPr>
          <w:p w14:paraId="0D079127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7658331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DEFAULT </w:t>
            </w: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GETDATE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3619" w:type="dxa"/>
            <w:noWrap/>
            <w:hideMark/>
          </w:tcPr>
          <w:p w14:paraId="30AD2D2F" w14:textId="57D03FD9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4A2AC708" w14:textId="60E92697" w:rsidR="00BA0D33" w:rsidRDefault="00BA0D33" w:rsidP="005E3A59">
      <w:pPr>
        <w:pStyle w:val="NoSpacing"/>
      </w:pPr>
    </w:p>
    <w:p w14:paraId="6B7A6B02" w14:textId="77777777" w:rsidR="00BC579A" w:rsidRPr="00867FFA" w:rsidRDefault="00BC579A" w:rsidP="005E3A59">
      <w:pPr>
        <w:pStyle w:val="NoSpacing"/>
      </w:pPr>
    </w:p>
    <w:p w14:paraId="1D7D2562" w14:textId="6A80727B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5CB4BD9C" w14:textId="77777777" w:rsidR="00057FA8" w:rsidRPr="00C97306" w:rsidRDefault="00057FA8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7C199295" w14:textId="77777777" w:rsidTr="00631661">
        <w:tc>
          <w:tcPr>
            <w:tcW w:w="9629" w:type="dxa"/>
          </w:tcPr>
          <w:p w14:paraId="395ADB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UOIHOC(</w:t>
            </w:r>
            <w:proofErr w:type="gramEnd"/>
          </w:p>
          <w:p w14:paraId="786CB2EB" w14:textId="7BE535D0" w:rsidR="0085281D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</w:t>
            </w:r>
            <w:r w:rsid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 </w:t>
            </w:r>
            <w:proofErr w:type="gramStart"/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="0085281D"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D18E145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HOTEN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E8716A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S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7D68AC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IOIT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925846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NTHOAI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55F953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EMAIL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4ADA0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29B9942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6535AD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DK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36D08E2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9EA0970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H),</w:t>
            </w:r>
          </w:p>
          <w:p w14:paraId="22791263" w14:textId="4FD89F4B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</w:t>
            </w:r>
          </w:p>
          <w:p w14:paraId="2531A1D1" w14:textId="19C32DD1" w:rsidR="00EF66B8" w:rsidRPr="00EF66B8" w:rsidRDefault="00195215" w:rsidP="005E3A59">
            <w:pPr>
              <w:shd w:val="clear" w:color="auto" w:fill="FFFFFE"/>
              <w:spacing w:line="225" w:lineRule="atLeast"/>
              <w:rPr>
                <w:b/>
                <w:smallCaps/>
                <w:lang w:val="vi-VN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12A19DFA" w14:textId="5F0FFF24" w:rsidR="00E61AE3" w:rsidRDefault="00E61AE3" w:rsidP="00E61AE3">
      <w:pPr>
        <w:pStyle w:val="NoSpacing"/>
      </w:pPr>
    </w:p>
    <w:p w14:paraId="03BC02F7" w14:textId="77777777" w:rsidR="00BC579A" w:rsidRDefault="00BC579A" w:rsidP="00E61AE3">
      <w:pPr>
        <w:pStyle w:val="NoSpacing"/>
      </w:pPr>
    </w:p>
    <w:p w14:paraId="656B7AFD" w14:textId="384A3A0C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64949DA3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2CCCE8BD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675A1F43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076E4800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3D7673" w14:paraId="26F648E0" w14:textId="77777777" w:rsidTr="00156D10">
        <w:trPr>
          <w:trHeight w:val="641"/>
        </w:trPr>
        <w:tc>
          <w:tcPr>
            <w:tcW w:w="2127" w:type="dxa"/>
          </w:tcPr>
          <w:p w14:paraId="4C09721A" w14:textId="77777777" w:rsidR="003D7673" w:rsidRPr="00A02F2B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7DCCEC7D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(MANH, HOTEN, NGAYSINH, GIOITINH, DIENTHOAI, EMAIL, </w:t>
            </w:r>
          </w:p>
          <w:p w14:paraId="216B2850" w14:textId="39996D20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, MANV, NGAYDK)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, ?, ?, ?, ?, ?) </w:t>
            </w:r>
          </w:p>
        </w:tc>
      </w:tr>
      <w:tr w:rsidR="003D7673" w14:paraId="55E2727F" w14:textId="77777777" w:rsidTr="00156D10">
        <w:trPr>
          <w:trHeight w:val="693"/>
        </w:trPr>
        <w:tc>
          <w:tcPr>
            <w:tcW w:w="2127" w:type="dxa"/>
          </w:tcPr>
          <w:p w14:paraId="51567B9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D465752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TEN</w:t>
            </w:r>
            <w:proofErr w:type="gramStart"/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AYS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IOIT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DIENTHOAI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EMAIL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7DD0FF63" w14:textId="6E90C72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</w:t>
            </w:r>
            <w:proofErr w:type="gramStart"/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DK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3D7673" w14:paraId="0BB92354" w14:textId="77777777" w:rsidTr="00631661">
        <w:trPr>
          <w:trHeight w:val="493"/>
        </w:trPr>
        <w:tc>
          <w:tcPr>
            <w:tcW w:w="2127" w:type="dxa"/>
          </w:tcPr>
          <w:p w14:paraId="6B4F63F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FBA5E1B" w14:textId="7CB13DD1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3D7673" w14:paraId="15E925EB" w14:textId="77777777" w:rsidTr="00631661">
        <w:trPr>
          <w:trHeight w:val="493"/>
        </w:trPr>
        <w:tc>
          <w:tcPr>
            <w:tcW w:w="2127" w:type="dxa"/>
          </w:tcPr>
          <w:p w14:paraId="588D081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357CF5A9" w14:textId="51729F5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</w:tc>
      </w:tr>
      <w:tr w:rsidR="003D7673" w14:paraId="6D373C43" w14:textId="77777777" w:rsidTr="00631661">
        <w:trPr>
          <w:trHeight w:val="493"/>
        </w:trPr>
        <w:tc>
          <w:tcPr>
            <w:tcW w:w="2127" w:type="dxa"/>
          </w:tcPr>
          <w:p w14:paraId="2C6073D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B483C20" w14:textId="1447DB5C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3CBE23AD" w14:textId="3F8DEFCA" w:rsidR="000A4AFF" w:rsidRDefault="000A4AFF" w:rsidP="005E3A59">
      <w:pPr>
        <w:pStyle w:val="NoSpacing"/>
        <w:rPr>
          <w:lang w:val="vi-VN"/>
        </w:rPr>
      </w:pPr>
    </w:p>
    <w:p w14:paraId="4334F119" w14:textId="77777777" w:rsidR="005E3A59" w:rsidRPr="000A4AFF" w:rsidRDefault="005E3A59" w:rsidP="005E3A59">
      <w:pPr>
        <w:pStyle w:val="NoSpacing"/>
        <w:rPr>
          <w:lang w:val="vi-VN"/>
        </w:rPr>
      </w:pPr>
    </w:p>
    <w:p w14:paraId="10F4FAAC" w14:textId="3787A0D9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KHOAHOC</w:t>
      </w:r>
    </w:p>
    <w:p w14:paraId="41D218A6" w14:textId="34704FD5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53B35B25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573A6E" w:rsidRPr="000025D7" w14:paraId="668DF805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533106E5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1AE258BC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872DA18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925B497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573A6E" w:rsidRPr="000025D7" w14:paraId="12849837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F70B89F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52679FA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C6589AF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0E5FF69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khóa hock</w:t>
            </w:r>
          </w:p>
        </w:tc>
      </w:tr>
      <w:tr w:rsidR="00573A6E" w:rsidRPr="000025D7" w14:paraId="2C8E4EA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3D02BC8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42C5B2A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)</w:t>
            </w:r>
          </w:p>
        </w:tc>
        <w:tc>
          <w:tcPr>
            <w:tcW w:w="2180" w:type="dxa"/>
            <w:noWrap/>
            <w:hideMark/>
          </w:tcPr>
          <w:p w14:paraId="14B24D5A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174E292D" w14:textId="088FF434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573A6E" w:rsidRPr="000025D7" w14:paraId="67C4CDB1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A6C5C6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5A226975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75349F9E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7EDC62BC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573A6E" w:rsidRPr="000025D7" w14:paraId="0847A7E5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413E1D6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09CB7CC0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5E7D9974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374F0D4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hời lượng, tí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ằng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ờ</w:t>
            </w:r>
            <w:proofErr w:type="spellEnd"/>
          </w:p>
        </w:tc>
      </w:tr>
      <w:tr w:rsidR="00573A6E" w:rsidRPr="000025D7" w14:paraId="67E16266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000BC7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KG</w:t>
            </w:r>
          </w:p>
        </w:tc>
        <w:tc>
          <w:tcPr>
            <w:tcW w:w="2180" w:type="dxa"/>
            <w:noWrap/>
            <w:hideMark/>
          </w:tcPr>
          <w:p w14:paraId="774B8EA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28AD7471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2158D49E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khai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ảng</w:t>
            </w:r>
            <w:proofErr w:type="spellEnd"/>
          </w:p>
        </w:tc>
      </w:tr>
      <w:tr w:rsidR="00573A6E" w:rsidRPr="000025D7" w14:paraId="2A2C387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C88DB50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9527A5C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25)</w:t>
            </w:r>
          </w:p>
        </w:tc>
        <w:tc>
          <w:tcPr>
            <w:tcW w:w="2180" w:type="dxa"/>
            <w:noWrap/>
            <w:hideMark/>
          </w:tcPr>
          <w:p w14:paraId="2C2CDD49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0320665" w14:textId="119BF36A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về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573A6E" w:rsidRPr="000025D7" w14:paraId="507E3B8C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D7F1D05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10894952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0)</w:t>
            </w:r>
          </w:p>
        </w:tc>
        <w:tc>
          <w:tcPr>
            <w:tcW w:w="2180" w:type="dxa"/>
            <w:noWrap/>
            <w:hideMark/>
          </w:tcPr>
          <w:p w14:paraId="7DCE960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795F1A3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573A6E" w:rsidRPr="000025D7" w14:paraId="6BAB89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5BF5C47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TAO</w:t>
            </w:r>
          </w:p>
        </w:tc>
        <w:tc>
          <w:tcPr>
            <w:tcW w:w="2180" w:type="dxa"/>
            <w:noWrap/>
            <w:hideMark/>
          </w:tcPr>
          <w:p w14:paraId="6943D147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69C0878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DEFAULT </w:t>
            </w: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GETDATE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3619" w:type="dxa"/>
            <w:noWrap/>
            <w:hideMark/>
          </w:tcPr>
          <w:p w14:paraId="1A1D289B" w14:textId="6BDEAF85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6163842A" w14:textId="66058A27" w:rsidR="00BA0D33" w:rsidRDefault="00BA0D33" w:rsidP="005E3A59">
      <w:pPr>
        <w:pStyle w:val="NoSpacing"/>
      </w:pPr>
    </w:p>
    <w:p w14:paraId="7D91E41D" w14:textId="77777777" w:rsidR="00BC579A" w:rsidRPr="00573A6E" w:rsidRDefault="00BC579A" w:rsidP="005E3A59">
      <w:pPr>
        <w:pStyle w:val="NoSpacing"/>
      </w:pPr>
    </w:p>
    <w:p w14:paraId="50DF01E8" w14:textId="22BC803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348ECB44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B0B425D" w14:textId="77777777" w:rsidTr="00631661">
        <w:tc>
          <w:tcPr>
            <w:tcW w:w="9629" w:type="dxa"/>
          </w:tcPr>
          <w:p w14:paraId="6C7F1B9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OAHOC(</w:t>
            </w:r>
            <w:proofErr w:type="gramEnd"/>
          </w:p>
          <w:p w14:paraId="6F521DE0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C5118B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CD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E2D94D3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5B3178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29B5F3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K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DA025B5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D3661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000A2A7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TAO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736CA4C6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29FA446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KH), </w:t>
            </w:r>
          </w:p>
          <w:p w14:paraId="011F02A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1DB59557" w14:textId="2BD6873E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, </w:t>
            </w:r>
          </w:p>
          <w:p w14:paraId="5A2EE7D2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2AC74E15" w14:textId="148608A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445E6DF" w14:textId="6609EA28" w:rsidR="00E61AE3" w:rsidRDefault="00E61AE3" w:rsidP="00BC579A">
      <w:pPr>
        <w:pStyle w:val="NoSpacing"/>
      </w:pPr>
    </w:p>
    <w:p w14:paraId="2568E696" w14:textId="5ECA6D02" w:rsidR="00E61AE3" w:rsidRDefault="00E61AE3" w:rsidP="00BC579A">
      <w:pPr>
        <w:pStyle w:val="NoSpacing"/>
      </w:pPr>
    </w:p>
    <w:p w14:paraId="3C55FB09" w14:textId="6F27C88E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59DDF926" w14:textId="77777777" w:rsidR="00AD2F99" w:rsidRPr="00057FA8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7"/>
      </w:tblGrid>
      <w:tr w:rsidR="000A4AFF" w14:paraId="51002F67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98C61BC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98E3E7E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6D680A64" w14:textId="77777777" w:rsidTr="00156D10">
        <w:trPr>
          <w:trHeight w:val="621"/>
        </w:trPr>
        <w:tc>
          <w:tcPr>
            <w:tcW w:w="2127" w:type="dxa"/>
          </w:tcPr>
          <w:p w14:paraId="0F277523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6EAD01C5" w14:textId="7E29E743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(MACD, HOCPHI, THOILUONG, NGAYKG, GHICHU,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 xml:space="preserve"> 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V, NGAYTAO) </w:t>
            </w:r>
          </w:p>
          <w:p w14:paraId="77C576B6" w14:textId="442238E2" w:rsidR="000A4AFF" w:rsidRPr="00A02F2B" w:rsidRDefault="003D7673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, ?, ?, ?)</w:t>
            </w:r>
          </w:p>
        </w:tc>
      </w:tr>
      <w:tr w:rsidR="000A4AFF" w14:paraId="1650E4CF" w14:textId="77777777" w:rsidTr="00156D10">
        <w:trPr>
          <w:trHeight w:val="701"/>
        </w:trPr>
        <w:tc>
          <w:tcPr>
            <w:tcW w:w="2127" w:type="dxa"/>
          </w:tcPr>
          <w:p w14:paraId="4B639C4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7A3D534" w14:textId="23370030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proofErr w:type="gramStart"/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PHI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K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HICHU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ANV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476F5D08" w14:textId="100EF22E" w:rsidR="000A4AFF" w:rsidRPr="00A02F2B" w:rsidRDefault="003D7673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AYTAO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24169917" w14:textId="77777777" w:rsidTr="00631661">
        <w:trPr>
          <w:trHeight w:val="493"/>
        </w:trPr>
        <w:tc>
          <w:tcPr>
            <w:tcW w:w="2127" w:type="dxa"/>
          </w:tcPr>
          <w:p w14:paraId="38669811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2E486DC" w14:textId="19D8252C" w:rsidR="000A4AFF" w:rsidRPr="00A02F2B" w:rsidRDefault="006940BC" w:rsidP="006940B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AE8F6F1" w14:textId="77777777" w:rsidTr="00631661">
        <w:trPr>
          <w:trHeight w:val="493"/>
        </w:trPr>
        <w:tc>
          <w:tcPr>
            <w:tcW w:w="2127" w:type="dxa"/>
          </w:tcPr>
          <w:p w14:paraId="11FBC1CD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0246A307" w14:textId="73217E92" w:rsidR="000A4AFF" w:rsidRPr="00A02F2B" w:rsidRDefault="006940B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</w:t>
            </w:r>
          </w:p>
        </w:tc>
      </w:tr>
      <w:tr w:rsidR="000A4AFF" w14:paraId="42FB1ECB" w14:textId="77777777" w:rsidTr="00631661">
        <w:trPr>
          <w:trHeight w:val="493"/>
        </w:trPr>
        <w:tc>
          <w:tcPr>
            <w:tcW w:w="2127" w:type="dxa"/>
          </w:tcPr>
          <w:p w14:paraId="06566CA0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C91DDEA" w14:textId="481D7E7B" w:rsidR="000A4AFF" w:rsidRPr="00A02F2B" w:rsidRDefault="006940B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28A0CFF0" w14:textId="4462CB1A" w:rsidR="000A4AFF" w:rsidRDefault="000A4AFF" w:rsidP="005E3A59">
      <w:pPr>
        <w:pStyle w:val="NoSpacing"/>
        <w:rPr>
          <w:lang w:val="vi-VN"/>
        </w:rPr>
      </w:pPr>
    </w:p>
    <w:p w14:paraId="1D1690A5" w14:textId="77777777" w:rsidR="00E61AE3" w:rsidRPr="000A4AFF" w:rsidRDefault="00E61AE3" w:rsidP="005E3A59">
      <w:pPr>
        <w:pStyle w:val="NoSpacing"/>
        <w:rPr>
          <w:lang w:val="vi-VN"/>
        </w:rPr>
      </w:pPr>
    </w:p>
    <w:p w14:paraId="7DE926D3" w14:textId="2225FF21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HOCVIEN</w:t>
      </w:r>
    </w:p>
    <w:p w14:paraId="2CE4517E" w14:textId="33AC09CA" w:rsidR="00867FFA" w:rsidRDefault="00867FFA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6A0052D6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5AFFC8C7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4E17077E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648759DE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78F8579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1800350C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867FFA" w:rsidRPr="000025D7" w14:paraId="4F8A5734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21C655B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HV</w:t>
            </w:r>
          </w:p>
        </w:tc>
        <w:tc>
          <w:tcPr>
            <w:tcW w:w="2180" w:type="dxa"/>
            <w:noWrap/>
            <w:hideMark/>
          </w:tcPr>
          <w:p w14:paraId="50D2CB4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41CE6546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26100486" w14:textId="3CB01B4B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Học Viên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(số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áo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danh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</w:tr>
      <w:tr w:rsidR="00867FFA" w:rsidRPr="000025D7" w14:paraId="27E776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9404D8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02EAA2D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7E74C19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60333790" w14:textId="7540C494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867FFA" w:rsidRPr="000025D7" w14:paraId="53E75B8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5B3B813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0AA9B441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7)</w:t>
            </w:r>
          </w:p>
        </w:tc>
        <w:tc>
          <w:tcPr>
            <w:tcW w:w="2180" w:type="dxa"/>
            <w:noWrap/>
            <w:hideMark/>
          </w:tcPr>
          <w:p w14:paraId="2B74E52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E86C95A" w14:textId="01E8EEEA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602B989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DAF687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M</w:t>
            </w:r>
          </w:p>
        </w:tc>
        <w:tc>
          <w:tcPr>
            <w:tcW w:w="2180" w:type="dxa"/>
            <w:noWrap/>
            <w:hideMark/>
          </w:tcPr>
          <w:p w14:paraId="7D46907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7200D5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-1</w:t>
            </w:r>
          </w:p>
        </w:tc>
        <w:tc>
          <w:tcPr>
            <w:tcW w:w="3619" w:type="dxa"/>
            <w:noWrap/>
            <w:hideMark/>
          </w:tcPr>
          <w:p w14:paraId="43AD087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Điểm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uố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môn</w:t>
            </w:r>
            <w:proofErr w:type="spellEnd"/>
          </w:p>
        </w:tc>
      </w:tr>
    </w:tbl>
    <w:p w14:paraId="26B946F8" w14:textId="782344DE" w:rsidR="00867FFA" w:rsidRDefault="00867FFA" w:rsidP="005E3A59">
      <w:pPr>
        <w:pStyle w:val="NoSpacing"/>
        <w:rPr>
          <w:lang w:val="vi-VN"/>
        </w:rPr>
      </w:pPr>
    </w:p>
    <w:p w14:paraId="7C15EC7C" w14:textId="77777777" w:rsidR="00365732" w:rsidRPr="00867FFA" w:rsidRDefault="00365732" w:rsidP="005E3A59">
      <w:pPr>
        <w:pStyle w:val="NoSpacing"/>
        <w:rPr>
          <w:lang w:val="vi-VN"/>
        </w:rPr>
      </w:pPr>
    </w:p>
    <w:p w14:paraId="28C42C2F" w14:textId="2976CE6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4DD85BFE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1B865298" w14:textId="77777777" w:rsidTr="00631661">
        <w:tc>
          <w:tcPr>
            <w:tcW w:w="9629" w:type="dxa"/>
          </w:tcPr>
          <w:p w14:paraId="4230304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OCVIEN(</w:t>
            </w:r>
            <w:proofErr w:type="gramEnd"/>
          </w:p>
          <w:p w14:paraId="4DB9CF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HV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646B3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KH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72151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H </w:t>
            </w:r>
            <w:proofErr w:type="spellStart"/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proofErr w:type="spellEnd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2A9FF3CA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M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5585D7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3A06198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, </w:t>
            </w:r>
          </w:p>
          <w:p w14:paraId="170D7F6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, MANH), </w:t>
            </w:r>
          </w:p>
          <w:p w14:paraId="7BDE1AF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 CASCAD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2BE4410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0EB6F29E" w14:textId="4AAFFD1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2EADBDDD" w14:textId="5502242D" w:rsidR="000A4AFF" w:rsidRDefault="000A4AFF" w:rsidP="00A13F3E">
      <w:pPr>
        <w:pStyle w:val="Shortsectiontitle"/>
      </w:pPr>
      <w:proofErr w:type="spellStart"/>
      <w:r w:rsidRPr="00C97306">
        <w:lastRenderedPageBreak/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4CD5E2A0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12717D0A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5A598B2B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383CE031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1B5F0C0C" w14:textId="77777777" w:rsidTr="00631661">
        <w:trPr>
          <w:trHeight w:val="493"/>
        </w:trPr>
        <w:tc>
          <w:tcPr>
            <w:tcW w:w="2127" w:type="dxa"/>
          </w:tcPr>
          <w:p w14:paraId="26D695D1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113E3AB6" w14:textId="0D1F468A" w:rsidR="000A4AFF" w:rsidRPr="00A02F2B" w:rsidRDefault="0096312F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(MAKH, MANH, DIEM)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)</w:t>
            </w:r>
          </w:p>
        </w:tc>
      </w:tr>
      <w:tr w:rsidR="000A4AFF" w14:paraId="622916C9" w14:textId="77777777" w:rsidTr="00631661">
        <w:trPr>
          <w:trHeight w:val="493"/>
        </w:trPr>
        <w:tc>
          <w:tcPr>
            <w:tcW w:w="2127" w:type="dxa"/>
          </w:tcPr>
          <w:p w14:paraId="285DD71E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3125A90" w14:textId="5C5D2619" w:rsidR="000A4AFF" w:rsidRPr="00A02F2B" w:rsidRDefault="00C3318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DIEM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0A4AFF" w14:paraId="19FB2B05" w14:textId="77777777" w:rsidTr="00631661">
        <w:trPr>
          <w:trHeight w:val="493"/>
        </w:trPr>
        <w:tc>
          <w:tcPr>
            <w:tcW w:w="2127" w:type="dxa"/>
          </w:tcPr>
          <w:p w14:paraId="5D5BFA01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2C92E22A" w14:textId="52C40F1C" w:rsidR="000A4AFF" w:rsidRPr="00A02F2B" w:rsidRDefault="00C3318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5B1808BF" w14:textId="77777777" w:rsidTr="00631661">
        <w:trPr>
          <w:trHeight w:val="493"/>
        </w:trPr>
        <w:tc>
          <w:tcPr>
            <w:tcW w:w="2127" w:type="dxa"/>
          </w:tcPr>
          <w:p w14:paraId="53AE166A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89EB1CE" w14:textId="09A8BF02" w:rsidR="000A4AFF" w:rsidRPr="00A02F2B" w:rsidRDefault="0096312F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</w:t>
            </w:r>
          </w:p>
        </w:tc>
      </w:tr>
      <w:tr w:rsidR="000A4AFF" w14:paraId="32E4584B" w14:textId="77777777" w:rsidTr="00631661">
        <w:trPr>
          <w:trHeight w:val="493"/>
        </w:trPr>
        <w:tc>
          <w:tcPr>
            <w:tcW w:w="2127" w:type="dxa"/>
          </w:tcPr>
          <w:p w14:paraId="44146A3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E3BB039" w14:textId="0615FF86" w:rsidR="000A4AFF" w:rsidRPr="00A02F2B" w:rsidRDefault="00C46935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="00D443C3"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4A1A0C5D" w14:textId="191C7761" w:rsidR="00AD2F99" w:rsidRPr="00BC579A" w:rsidRDefault="00AD2F99" w:rsidP="00BC579A">
      <w:pPr>
        <w:pStyle w:val="NoSpacing"/>
      </w:pPr>
    </w:p>
    <w:p w14:paraId="741C881F" w14:textId="77777777" w:rsidR="005E3A59" w:rsidRPr="00BC579A" w:rsidRDefault="005E3A59" w:rsidP="00BC579A">
      <w:pPr>
        <w:pStyle w:val="NoSpacing"/>
      </w:pPr>
    </w:p>
    <w:p w14:paraId="1B456624" w14:textId="4463F77B" w:rsidR="00673C85" w:rsidRDefault="0083766B" w:rsidP="00673C85">
      <w:pPr>
        <w:pStyle w:val="Heading3"/>
        <w:rPr>
          <w:rFonts w:asciiTheme="minorHAnsi" w:hAnsiTheme="minorHAnsi"/>
          <w:lang w:val="vi-VN"/>
        </w:rPr>
      </w:pPr>
      <w:bookmarkStart w:id="45" w:name="_Toc74501873"/>
      <w:r>
        <w:rPr>
          <w:rFonts w:asciiTheme="minorHAnsi" w:hAnsiTheme="minorHAnsi"/>
          <w:lang w:val="vi-VN"/>
        </w:rPr>
        <w:t>Store Procedure</w:t>
      </w:r>
      <w:bookmarkEnd w:id="45"/>
    </w:p>
    <w:p w14:paraId="03E7706E" w14:textId="1C21D91D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ống kê số </w:t>
      </w:r>
      <w:r w:rsidR="00153714">
        <w:rPr>
          <w:lang w:val="vi-VN"/>
        </w:rPr>
        <w:t>Người Học</w:t>
      </w:r>
      <w:r>
        <w:rPr>
          <w:lang w:val="vi-VN"/>
        </w:rPr>
        <w:t xml:space="preserve"> từng năm</w:t>
      </w:r>
      <w:r w:rsidR="0083766B">
        <w:rPr>
          <w:rFonts w:asciiTheme="minorHAnsi" w:hAnsiTheme="minorHAnsi"/>
          <w:lang w:val="vi-VN"/>
        </w:rPr>
        <w:t xml:space="preserve"> (SP_LUONGNGUOIHOC())</w:t>
      </w:r>
    </w:p>
    <w:p w14:paraId="4C4A0E2F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5629AB" w14:paraId="7A143429" w14:textId="77777777" w:rsidTr="005D3734">
        <w:tc>
          <w:tcPr>
            <w:tcW w:w="2122" w:type="dxa"/>
          </w:tcPr>
          <w:p w14:paraId="3460DFA1" w14:textId="0B03D9A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2DC1DDAC" w14:textId="77777777" w:rsid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42C069A7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LUONGNGUOIHOC</w:t>
            </w:r>
          </w:p>
          <w:p w14:paraId="6AA1FAB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31D727D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BBDFDF9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NAM, </w:t>
            </w:r>
          </w:p>
          <w:p w14:paraId="42C52E1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629A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SOLUONG, </w:t>
            </w:r>
          </w:p>
          <w:p w14:paraId="21872E0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DAUTIEN, </w:t>
            </w:r>
          </w:p>
          <w:p w14:paraId="59FEC446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CUOICUNG </w:t>
            </w:r>
          </w:p>
          <w:p w14:paraId="1DBC8E91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  <w:p w14:paraId="65B6220C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</w:t>
            </w:r>
          </w:p>
          <w:p w14:paraId="17450A3E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036FFB9C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:rsidRPr="00812FE3" w14:paraId="19C1529C" w14:textId="77777777" w:rsidTr="005D3734">
        <w:tc>
          <w:tcPr>
            <w:tcW w:w="2122" w:type="dxa"/>
          </w:tcPr>
          <w:p w14:paraId="7421F457" w14:textId="3BC9EBF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4C6E77FD" w14:textId="77777777" w:rsidR="005629AB" w:rsidRDefault="005629AB" w:rsidP="005629AB">
            <w:pPr>
              <w:rPr>
                <w:lang w:val="vi-VN"/>
              </w:rPr>
            </w:pPr>
          </w:p>
          <w:p w14:paraId="44FDF828" w14:textId="724AC7B5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số lượng </w:t>
            </w:r>
            <w:r w:rsidR="00153714">
              <w:rPr>
                <w:lang w:val="vi-VN"/>
              </w:rPr>
              <w:t>Người Học</w:t>
            </w:r>
            <w:r>
              <w:rPr>
                <w:lang w:val="vi-VN"/>
              </w:rPr>
              <w:t xml:space="preserve"> theo từng năm</w:t>
            </w:r>
          </w:p>
          <w:p w14:paraId="55A799BA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21725702" w14:textId="77777777" w:rsidTr="005D3734">
        <w:tc>
          <w:tcPr>
            <w:tcW w:w="2122" w:type="dxa"/>
          </w:tcPr>
          <w:p w14:paraId="288ADC93" w14:textId="6F60EB3E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2DA381" w14:textId="77777777" w:rsidR="005629AB" w:rsidRDefault="005629AB" w:rsidP="005629AB">
            <w:pPr>
              <w:rPr>
                <w:lang w:val="vi-VN"/>
              </w:rPr>
            </w:pPr>
          </w:p>
          <w:p w14:paraId="15E680FB" w14:textId="07D709E2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723CCC31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33E70E16" w14:textId="77777777" w:rsidTr="005D3734">
        <w:tc>
          <w:tcPr>
            <w:tcW w:w="2122" w:type="dxa"/>
          </w:tcPr>
          <w:p w14:paraId="0C591EF5" w14:textId="523DBB46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25464BD1" w14:textId="77777777" w:rsidR="005629AB" w:rsidRDefault="005629AB" w:rsidP="005629AB">
            <w:pPr>
              <w:rPr>
                <w:lang w:val="vi-VN"/>
              </w:rPr>
            </w:pPr>
          </w:p>
          <w:p w14:paraId="14D74D2C" w14:textId="2990E9D2" w:rsidR="005629AB" w:rsidRDefault="005629AB" w:rsidP="005629AB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NAM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SOLUONG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DAUTIEN, CUOICUNG</w:t>
            </w:r>
            <w:r w:rsidRPr="00CF2CD4">
              <w:rPr>
                <w:lang w:val="vi-VN"/>
              </w:rPr>
              <w:t>]</w:t>
            </w:r>
          </w:p>
          <w:p w14:paraId="52056456" w14:textId="77777777" w:rsidR="005629AB" w:rsidRDefault="005629AB" w:rsidP="005629AB">
            <w:pPr>
              <w:rPr>
                <w:lang w:val="vi-VN"/>
              </w:rPr>
            </w:pPr>
          </w:p>
        </w:tc>
      </w:tr>
    </w:tbl>
    <w:p w14:paraId="22715D05" w14:textId="0B9C813D" w:rsidR="005D3734" w:rsidRDefault="005D3734" w:rsidP="005E3A59">
      <w:pPr>
        <w:pStyle w:val="NoSpacing"/>
        <w:rPr>
          <w:lang w:val="vi-VN"/>
        </w:rPr>
      </w:pPr>
    </w:p>
    <w:p w14:paraId="0E16BB4F" w14:textId="77777777" w:rsidR="005E3A59" w:rsidRPr="005D3734" w:rsidRDefault="005E3A59" w:rsidP="005E3A59">
      <w:pPr>
        <w:pStyle w:val="NoSpacing"/>
        <w:rPr>
          <w:lang w:val="vi-VN"/>
        </w:rPr>
      </w:pPr>
    </w:p>
    <w:p w14:paraId="3B708C7A" w14:textId="096DF62F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doanh thu theo </w:t>
      </w:r>
      <w:r w:rsidR="00153714">
        <w:rPr>
          <w:lang w:val="vi-VN"/>
        </w:rPr>
        <w:t>Chuyên Đề</w:t>
      </w:r>
      <w:r>
        <w:rPr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DOANHTHU())</w:t>
      </w:r>
    </w:p>
    <w:p w14:paraId="68DF5EA3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4F014D" w14:paraId="372A2F06" w14:textId="77777777" w:rsidTr="00CF4BF6">
        <w:trPr>
          <w:trHeight w:val="95"/>
        </w:trPr>
        <w:tc>
          <w:tcPr>
            <w:tcW w:w="2122" w:type="dxa"/>
          </w:tcPr>
          <w:p w14:paraId="5B235CA8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6A6787D" w14:textId="77777777" w:rsidR="004F014D" w:rsidRDefault="004F014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01B906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DOANHTHU(@YEAR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0C803BA2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E7C60C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49923F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0581D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ISTIN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) SOKH, </w:t>
            </w:r>
          </w:p>
          <w:p w14:paraId="1852D71F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HV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SOHV, </w:t>
            </w:r>
          </w:p>
          <w:p w14:paraId="3D1374B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SU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DOANHTHU, </w:t>
            </w:r>
          </w:p>
          <w:p w14:paraId="2E7149A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THAPNHAT, </w:t>
            </w:r>
          </w:p>
          <w:p w14:paraId="4B2355D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CAONHAT, </w:t>
            </w:r>
          </w:p>
          <w:p w14:paraId="25A138EE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TRUNGBINH </w:t>
            </w:r>
          </w:p>
          <w:p w14:paraId="3511C6C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06044CC4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KH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E01A7B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CD.MACD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508BC6E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KG) 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YEAR </w:t>
            </w:r>
          </w:p>
          <w:p w14:paraId="1D5AB1BD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5E9FED" w14:textId="72A30707" w:rsidR="004F014D" w:rsidRPr="00CF4BF6" w:rsidRDefault="004F014D" w:rsidP="00CF4BF6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</w:tc>
      </w:tr>
      <w:tr w:rsidR="004F014D" w:rsidRPr="00812FE3" w14:paraId="5DC5D59A" w14:textId="77777777" w:rsidTr="00631661">
        <w:tc>
          <w:tcPr>
            <w:tcW w:w="2122" w:type="dxa"/>
          </w:tcPr>
          <w:p w14:paraId="685AD08B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7EFF5CC1" w14:textId="77777777" w:rsidR="004F014D" w:rsidRDefault="004F014D" w:rsidP="00631661">
            <w:pPr>
              <w:rPr>
                <w:lang w:val="vi-VN"/>
              </w:rPr>
            </w:pPr>
          </w:p>
          <w:p w14:paraId="25964669" w14:textId="014D89B0" w:rsidR="004F014D" w:rsidRDefault="004F014D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doanh thu từng </w:t>
            </w:r>
            <w:r w:rsidR="00153714">
              <w:rPr>
                <w:lang w:val="vi-VN"/>
              </w:rPr>
              <w:t>Chuyên Đề</w:t>
            </w:r>
            <w:r>
              <w:rPr>
                <w:lang w:val="vi-VN"/>
              </w:rPr>
              <w:t xml:space="preserve"> theo năm</w:t>
            </w:r>
          </w:p>
          <w:p w14:paraId="1117EC02" w14:textId="77777777" w:rsidR="004F014D" w:rsidRDefault="004F014D" w:rsidP="00631661">
            <w:pPr>
              <w:rPr>
                <w:lang w:val="vi-VN"/>
              </w:rPr>
            </w:pPr>
          </w:p>
        </w:tc>
      </w:tr>
      <w:tr w:rsidR="004F014D" w14:paraId="6263FA6D" w14:textId="77777777" w:rsidTr="00A13F3E">
        <w:trPr>
          <w:trHeight w:val="653"/>
        </w:trPr>
        <w:tc>
          <w:tcPr>
            <w:tcW w:w="2122" w:type="dxa"/>
          </w:tcPr>
          <w:p w14:paraId="09A05CBA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6811EEA2" w14:textId="77777777" w:rsidR="004F014D" w:rsidRDefault="004F014D" w:rsidP="00631661">
            <w:pPr>
              <w:rPr>
                <w:lang w:val="vi-VN"/>
              </w:rPr>
            </w:pPr>
          </w:p>
          <w:p w14:paraId="12FCBD5B" w14:textId="29AA1384" w:rsidR="004F014D" w:rsidRDefault="004F014D" w:rsidP="00631661">
            <w:pPr>
              <w:rPr>
                <w:lang w:val="vi-VN"/>
              </w:rPr>
            </w:pPr>
            <w:r>
              <w:rPr>
                <w:lang w:val="vi-VN"/>
              </w:rPr>
              <w:t xml:space="preserve">@YEAR là năm cần truy </w:t>
            </w:r>
            <w:proofErr w:type="spellStart"/>
            <w:r>
              <w:rPr>
                <w:lang w:val="vi-VN"/>
              </w:rPr>
              <w:t>vấn</w:t>
            </w:r>
            <w:proofErr w:type="spellEnd"/>
            <w:r>
              <w:rPr>
                <w:lang w:val="vi-VN"/>
              </w:rPr>
              <w:t xml:space="preserve"> doanh thu</w:t>
            </w:r>
          </w:p>
          <w:p w14:paraId="04F9133F" w14:textId="77777777" w:rsidR="004F014D" w:rsidRDefault="004F014D" w:rsidP="00631661">
            <w:pPr>
              <w:rPr>
                <w:lang w:val="vi-VN"/>
              </w:rPr>
            </w:pPr>
          </w:p>
        </w:tc>
      </w:tr>
      <w:tr w:rsidR="004F014D" w14:paraId="5841B53F" w14:textId="77777777" w:rsidTr="00A13F3E">
        <w:trPr>
          <w:trHeight w:val="60"/>
        </w:trPr>
        <w:tc>
          <w:tcPr>
            <w:tcW w:w="2122" w:type="dxa"/>
          </w:tcPr>
          <w:p w14:paraId="308B1DB0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63FEA69A" w14:textId="77777777" w:rsidR="004F014D" w:rsidRDefault="004F014D" w:rsidP="00631661">
            <w:pPr>
              <w:rPr>
                <w:lang w:val="vi-VN"/>
              </w:rPr>
            </w:pPr>
          </w:p>
          <w:p w14:paraId="3B4A4E98" w14:textId="593CB19E" w:rsidR="004F014D" w:rsidRDefault="004F014D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CHUYENDE, SOKH, SOHV, DOANHTHU, THAPNHAT, CAONHAT, TRUNGBINH</w:t>
            </w:r>
            <w:r w:rsidRPr="00CF2CD4">
              <w:rPr>
                <w:lang w:val="vi-VN"/>
              </w:rPr>
              <w:t>]</w:t>
            </w:r>
          </w:p>
          <w:p w14:paraId="2CB5DF3B" w14:textId="77777777" w:rsidR="004F014D" w:rsidRDefault="004F014D" w:rsidP="00631661">
            <w:pPr>
              <w:rPr>
                <w:lang w:val="vi-VN"/>
              </w:rPr>
            </w:pPr>
          </w:p>
        </w:tc>
      </w:tr>
    </w:tbl>
    <w:p w14:paraId="474FCAC9" w14:textId="059EFCD5" w:rsidR="004F014D" w:rsidRDefault="004F014D" w:rsidP="005E3A59">
      <w:pPr>
        <w:pStyle w:val="NoSpacing"/>
        <w:rPr>
          <w:lang w:val="vi-VN"/>
        </w:rPr>
      </w:pPr>
    </w:p>
    <w:p w14:paraId="3F563CB0" w14:textId="77777777" w:rsidR="005E3A59" w:rsidRPr="004F014D" w:rsidRDefault="005E3A59" w:rsidP="005E3A59">
      <w:pPr>
        <w:pStyle w:val="NoSpacing"/>
        <w:rPr>
          <w:lang w:val="vi-VN"/>
        </w:rPr>
      </w:pPr>
    </w:p>
    <w:p w14:paraId="64345BC4" w14:textId="6A630673" w:rsidR="00CF2CD4" w:rsidRDefault="0083766B" w:rsidP="00631661">
      <w:pPr>
        <w:pStyle w:val="Heading4"/>
        <w:rPr>
          <w:rFonts w:asciiTheme="minorHAnsi" w:hAnsiTheme="minorHAnsi"/>
          <w:lang w:val="vi-VN"/>
        </w:rPr>
      </w:pPr>
      <w:r w:rsidRPr="005629AB">
        <w:rPr>
          <w:lang w:val="vi-VN"/>
        </w:rPr>
        <w:t xml:space="preserve">Thống kê điểm theo </w:t>
      </w:r>
      <w:r w:rsidR="00153714">
        <w:rPr>
          <w:lang w:val="vi-VN"/>
        </w:rPr>
        <w:t>Chuyên Đề</w:t>
      </w:r>
      <w:r w:rsidRPr="005629AB">
        <w:rPr>
          <w:rFonts w:asciiTheme="minorHAnsi" w:hAnsiTheme="minorHAnsi"/>
          <w:lang w:val="vi-VN"/>
        </w:rPr>
        <w:t xml:space="preserve"> (SP_DIEMCHUYENDE())</w:t>
      </w:r>
    </w:p>
    <w:p w14:paraId="73FB53CC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F6780D" w:rsidRPr="00CF2CD4" w14:paraId="7EBC1A19" w14:textId="77777777" w:rsidTr="00631661">
        <w:tc>
          <w:tcPr>
            <w:tcW w:w="2122" w:type="dxa"/>
          </w:tcPr>
          <w:p w14:paraId="6AD18CD7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0414F584" w14:textId="77777777" w:rsidR="00F6780D" w:rsidRDefault="00F6780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ADF7A6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DIEMCHUYENDE</w:t>
            </w:r>
          </w:p>
          <w:p w14:paraId="0A689EF6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AA70467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2460D6B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1AB2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 SOHV, </w:t>
            </w:r>
          </w:p>
          <w:p w14:paraId="4545828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HAPNHAT, </w:t>
            </w:r>
          </w:p>
          <w:p w14:paraId="16AD02D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CAONHAT, </w:t>
            </w:r>
          </w:p>
          <w:p w14:paraId="0652690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RUNGBINH </w:t>
            </w:r>
          </w:p>
          <w:p w14:paraId="22947F4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35E4583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KH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</w:t>
            </w:r>
            <w:proofErr w:type="gramEnd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1418BB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CD.MACD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</w:t>
            </w:r>
            <w:proofErr w:type="gramEnd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13E4AE32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FB7F8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383FB2D3" w14:textId="77777777" w:rsidR="00F6780D" w:rsidRPr="00CF2CD4" w:rsidRDefault="00F6780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F6780D" w:rsidRPr="00812FE3" w14:paraId="245BC68A" w14:textId="77777777" w:rsidTr="00631661">
        <w:tc>
          <w:tcPr>
            <w:tcW w:w="2122" w:type="dxa"/>
          </w:tcPr>
          <w:p w14:paraId="11421BEF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30365433" w14:textId="77777777" w:rsidR="00F6780D" w:rsidRDefault="00F6780D" w:rsidP="00631661">
            <w:pPr>
              <w:rPr>
                <w:lang w:val="vi-VN"/>
              </w:rPr>
            </w:pPr>
          </w:p>
          <w:p w14:paraId="2F490118" w14:textId="34420862" w:rsidR="00F6780D" w:rsidRDefault="00F6780D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="000716E9">
              <w:rPr>
                <w:lang w:val="vi-VN"/>
              </w:rPr>
              <w:t xml:space="preserve"> số </w:t>
            </w:r>
            <w:r w:rsidR="00153714">
              <w:rPr>
                <w:lang w:val="vi-VN"/>
              </w:rPr>
              <w:t>Học Viên</w:t>
            </w:r>
            <w:r w:rsidR="00D343DA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 xml:space="preserve">và điểm trung bình </w:t>
            </w:r>
            <w:proofErr w:type="spellStart"/>
            <w:r w:rsidR="006323B3">
              <w:rPr>
                <w:lang w:val="vi-VN"/>
              </w:rPr>
              <w:t>đạt</w:t>
            </w:r>
            <w:proofErr w:type="spellEnd"/>
            <w:r w:rsidR="006323B3">
              <w:rPr>
                <w:lang w:val="vi-VN"/>
              </w:rPr>
              <w:t xml:space="preserve"> được</w:t>
            </w:r>
            <w:r w:rsidR="000716E9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>c</w:t>
            </w:r>
            <w:r w:rsidR="000716E9">
              <w:rPr>
                <w:lang w:val="vi-VN"/>
              </w:rPr>
              <w:t xml:space="preserve">ủa từng </w:t>
            </w:r>
            <w:r w:rsidR="00153714">
              <w:rPr>
                <w:lang w:val="vi-VN"/>
              </w:rPr>
              <w:t>Chuyên Đề</w:t>
            </w:r>
          </w:p>
          <w:p w14:paraId="1EBBC405" w14:textId="77777777" w:rsidR="00F6780D" w:rsidRDefault="00F6780D" w:rsidP="00631661">
            <w:pPr>
              <w:rPr>
                <w:lang w:val="vi-VN"/>
              </w:rPr>
            </w:pPr>
          </w:p>
        </w:tc>
      </w:tr>
      <w:tr w:rsidR="00F6780D" w:rsidRPr="00CF2CD4" w14:paraId="602D9926" w14:textId="77777777" w:rsidTr="00631661">
        <w:tc>
          <w:tcPr>
            <w:tcW w:w="2122" w:type="dxa"/>
          </w:tcPr>
          <w:p w14:paraId="6FDC63FD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F4C22A" w14:textId="77777777" w:rsidR="00F6780D" w:rsidRDefault="00F6780D" w:rsidP="00631661">
            <w:pPr>
              <w:rPr>
                <w:lang w:val="vi-VN"/>
              </w:rPr>
            </w:pPr>
          </w:p>
          <w:p w14:paraId="6CC9BCC4" w14:textId="1AAB296F" w:rsidR="00F6780D" w:rsidRDefault="006323B3" w:rsidP="00631661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125BA09E" w14:textId="77777777" w:rsidR="00F6780D" w:rsidRPr="00CF2CD4" w:rsidRDefault="00F6780D" w:rsidP="00631661">
            <w:pPr>
              <w:rPr>
                <w:lang w:val="vi-VN"/>
              </w:rPr>
            </w:pPr>
          </w:p>
        </w:tc>
      </w:tr>
      <w:tr w:rsidR="00F6780D" w14:paraId="6BCD7210" w14:textId="77777777" w:rsidTr="00631661">
        <w:tc>
          <w:tcPr>
            <w:tcW w:w="2122" w:type="dxa"/>
          </w:tcPr>
          <w:p w14:paraId="50593925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9F22154" w14:textId="77777777" w:rsidR="00F6780D" w:rsidRDefault="00F6780D" w:rsidP="00631661">
            <w:pPr>
              <w:rPr>
                <w:lang w:val="vi-VN"/>
              </w:rPr>
            </w:pPr>
          </w:p>
          <w:p w14:paraId="28F541AC" w14:textId="37E8AE42" w:rsidR="00F6780D" w:rsidRDefault="00F6780D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 w:rsidR="006323B3">
              <w:rPr>
                <w:lang w:val="vi-VN"/>
              </w:rPr>
              <w:t>CHUYENDE, SOHV, THAPNHAT, CAONHAT, TRUNGBINH</w:t>
            </w:r>
            <w:r w:rsidRPr="00CF2CD4">
              <w:rPr>
                <w:lang w:val="vi-VN"/>
              </w:rPr>
              <w:t>]</w:t>
            </w:r>
          </w:p>
          <w:p w14:paraId="63E53920" w14:textId="77777777" w:rsidR="00F6780D" w:rsidRDefault="00F6780D" w:rsidP="00631661">
            <w:pPr>
              <w:rPr>
                <w:lang w:val="vi-VN"/>
              </w:rPr>
            </w:pPr>
          </w:p>
        </w:tc>
      </w:tr>
    </w:tbl>
    <w:p w14:paraId="5805FBF1" w14:textId="0BCABA24" w:rsidR="00F6780D" w:rsidRDefault="000716E9" w:rsidP="005E3A59">
      <w:pPr>
        <w:pStyle w:val="NoSpacing"/>
        <w:rPr>
          <w:lang w:val="vi-VN"/>
        </w:rPr>
      </w:pPr>
      <w:r>
        <w:rPr>
          <w:lang w:val="vi-VN"/>
        </w:rPr>
        <w:tab/>
      </w:r>
    </w:p>
    <w:p w14:paraId="7B53A275" w14:textId="77777777" w:rsidR="005E3A59" w:rsidRPr="00F6780D" w:rsidRDefault="005E3A59" w:rsidP="005E3A59">
      <w:pPr>
        <w:pStyle w:val="NoSpacing"/>
        <w:rPr>
          <w:lang w:val="vi-VN"/>
        </w:rPr>
      </w:pPr>
    </w:p>
    <w:p w14:paraId="5D4AEB86" w14:textId="528C6939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điểm các </w:t>
      </w:r>
      <w:r w:rsidR="00153714">
        <w:rPr>
          <w:lang w:val="vi-VN"/>
        </w:rPr>
        <w:t>Học Viên</w:t>
      </w:r>
      <w:r w:rsidR="00D343DA">
        <w:rPr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trong </w:t>
      </w:r>
      <w:r w:rsidR="00153714">
        <w:rPr>
          <w:rFonts w:asciiTheme="minorHAnsi" w:hAnsiTheme="minorHAnsi"/>
          <w:lang w:val="vi-VN"/>
        </w:rPr>
        <w:t xml:space="preserve">Khóa Học </w:t>
      </w:r>
      <w:r w:rsidR="00D343DA">
        <w:rPr>
          <w:rFonts w:asciiTheme="minorHAnsi" w:hAnsiTheme="minorHAnsi"/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BANGDIEM())</w:t>
      </w:r>
    </w:p>
    <w:p w14:paraId="6FADA052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CF2CD4" w14:paraId="41547B86" w14:textId="77777777" w:rsidTr="00631661">
        <w:tc>
          <w:tcPr>
            <w:tcW w:w="2122" w:type="dxa"/>
          </w:tcPr>
          <w:p w14:paraId="7B0EA0E3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3D7A5A4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387FB455" w14:textId="1AC788CB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BANGDIEM(@MAK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1635FA45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FCEF74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1F1C400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.MANH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22F8FFF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.HOTEN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580FAB4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DIEM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001E9FE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</w:p>
          <w:p w14:paraId="31E9834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N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.MANH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NH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65E78F6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MAKH </w:t>
            </w:r>
          </w:p>
          <w:p w14:paraId="51535DBE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RDER BY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DIEM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S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0A3E651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7B3F2AA8" w14:textId="0501C9B5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CF2CD4" w:rsidRPr="00812FE3" w14:paraId="1D5812EB" w14:textId="77777777" w:rsidTr="00631661">
        <w:tc>
          <w:tcPr>
            <w:tcW w:w="2122" w:type="dxa"/>
          </w:tcPr>
          <w:p w14:paraId="61138D55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4D15BD3D" w14:textId="77777777" w:rsidR="00CF2CD4" w:rsidRDefault="00CF2CD4" w:rsidP="00631661">
            <w:pPr>
              <w:rPr>
                <w:lang w:val="vi-VN"/>
              </w:rPr>
            </w:pPr>
          </w:p>
          <w:p w14:paraId="4967330C" w14:textId="22CE38A0" w:rsidR="00CF2CD4" w:rsidRDefault="005629AB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="00CF2CD4"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="00CF2CD4" w:rsidRPr="00CF2CD4">
              <w:rPr>
                <w:lang w:val="vi-VN"/>
              </w:rPr>
              <w:t>vấn</w:t>
            </w:r>
            <w:proofErr w:type="spellEnd"/>
            <w:r w:rsidR="00CF2CD4" w:rsidRPr="00CF2CD4">
              <w:rPr>
                <w:lang w:val="vi-VN"/>
              </w:rPr>
              <w:t xml:space="preserve"> bảng điểm của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</w:p>
          <w:p w14:paraId="4621E4EC" w14:textId="56099A09" w:rsidR="00CF2CD4" w:rsidRDefault="00CF2CD4" w:rsidP="00631661">
            <w:pPr>
              <w:rPr>
                <w:lang w:val="vi-VN"/>
              </w:rPr>
            </w:pPr>
          </w:p>
        </w:tc>
      </w:tr>
      <w:tr w:rsidR="00CF2CD4" w:rsidRPr="00812FE3" w14:paraId="63500157" w14:textId="77777777" w:rsidTr="00631661">
        <w:tc>
          <w:tcPr>
            <w:tcW w:w="2122" w:type="dxa"/>
          </w:tcPr>
          <w:p w14:paraId="56DA8B66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2FD45957" w14:textId="77777777" w:rsidR="00CF2CD4" w:rsidRDefault="00CF2CD4" w:rsidP="00631661">
            <w:pPr>
              <w:rPr>
                <w:lang w:val="vi-VN"/>
              </w:rPr>
            </w:pPr>
          </w:p>
          <w:p w14:paraId="79434B85" w14:textId="49B93951" w:rsidR="00CF2CD4" w:rsidRDefault="00CF2CD4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@</w:t>
            </w:r>
            <w:r>
              <w:rPr>
                <w:lang w:val="vi-VN"/>
              </w:rPr>
              <w:t>MA</w:t>
            </w:r>
            <w:r w:rsidRPr="00CF2CD4">
              <w:rPr>
                <w:lang w:val="vi-VN"/>
              </w:rPr>
              <w:t xml:space="preserve">KH là mã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  <w:r w:rsidRPr="00CF2CD4">
              <w:rPr>
                <w:lang w:val="vi-VN"/>
              </w:rPr>
              <w:t xml:space="preserve"> cần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bảng điểm</w:t>
            </w:r>
          </w:p>
          <w:p w14:paraId="1922B394" w14:textId="171E1CCB" w:rsidR="00CF2CD4" w:rsidRPr="00CF2CD4" w:rsidRDefault="00CF2CD4" w:rsidP="00631661">
            <w:pPr>
              <w:rPr>
                <w:lang w:val="vi-VN"/>
              </w:rPr>
            </w:pPr>
          </w:p>
        </w:tc>
      </w:tr>
      <w:tr w:rsidR="00CF2CD4" w14:paraId="582428BD" w14:textId="77777777" w:rsidTr="00631661">
        <w:tc>
          <w:tcPr>
            <w:tcW w:w="2122" w:type="dxa"/>
          </w:tcPr>
          <w:p w14:paraId="0F5058E0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638D87E" w14:textId="77777777" w:rsidR="00CF2CD4" w:rsidRDefault="00CF2CD4" w:rsidP="00631661">
            <w:pPr>
              <w:rPr>
                <w:lang w:val="vi-VN"/>
              </w:rPr>
            </w:pPr>
          </w:p>
          <w:p w14:paraId="2AB56BAB" w14:textId="76984054" w:rsidR="00CF2CD4" w:rsidRDefault="00CF2CD4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MANH, TENNH, DIEM]</w:t>
            </w:r>
          </w:p>
          <w:p w14:paraId="186E3CEE" w14:textId="4DD620CE" w:rsidR="00CF2CD4" w:rsidRDefault="00CF2CD4" w:rsidP="00631661">
            <w:pPr>
              <w:rPr>
                <w:lang w:val="vi-VN"/>
              </w:rPr>
            </w:pPr>
          </w:p>
        </w:tc>
      </w:tr>
    </w:tbl>
    <w:p w14:paraId="09ED98E1" w14:textId="3CFDED2E" w:rsidR="00CF2CD4" w:rsidRDefault="001167BB" w:rsidP="00366AFA">
      <w:pPr>
        <w:pStyle w:val="Heading2"/>
        <w:rPr>
          <w:lang w:val="vi-VN"/>
        </w:rPr>
      </w:pPr>
      <w:bookmarkStart w:id="46" w:name="_Toc74501874"/>
      <w:r w:rsidRPr="007D43FF">
        <w:rPr>
          <w:lang w:val="vi-VN"/>
        </w:rPr>
        <w:t>Lập</w:t>
      </w:r>
      <w:r>
        <w:rPr>
          <w:lang w:val="vi-VN"/>
        </w:rPr>
        <w:t xml:space="preserve"> </w:t>
      </w:r>
      <w:r w:rsidR="00E61AE3">
        <w:rPr>
          <w:lang w:val="vi-VN"/>
        </w:rPr>
        <w:t>Trì</w:t>
      </w:r>
      <w:r>
        <w:rPr>
          <w:lang w:val="vi-VN"/>
        </w:rPr>
        <w:t>nh cơ sở dữ liệu</w:t>
      </w:r>
      <w:bookmarkEnd w:id="46"/>
    </w:p>
    <w:p w14:paraId="4FEA808B" w14:textId="133C943F" w:rsidR="002447F4" w:rsidRDefault="001167BB" w:rsidP="00631661">
      <w:pPr>
        <w:pStyle w:val="Heading3"/>
        <w:rPr>
          <w:lang w:val="vi-VN"/>
        </w:rPr>
      </w:pPr>
      <w:bookmarkStart w:id="47" w:name="_Toc74501875"/>
      <w:r w:rsidRPr="002447F4">
        <w:rPr>
          <w:lang w:val="vi-VN"/>
        </w:rPr>
        <w:t xml:space="preserve">Mô hình </w:t>
      </w:r>
      <w:proofErr w:type="spellStart"/>
      <w:r w:rsidRPr="002447F4">
        <w:rPr>
          <w:lang w:val="vi-VN"/>
        </w:rPr>
        <w:t>tổ</w:t>
      </w:r>
      <w:proofErr w:type="spellEnd"/>
      <w:r w:rsidRPr="002447F4">
        <w:rPr>
          <w:lang w:val="vi-VN"/>
        </w:rPr>
        <w:t xml:space="preserve"> chức </w:t>
      </w:r>
      <w:proofErr w:type="spellStart"/>
      <w:r w:rsidRPr="002447F4">
        <w:rPr>
          <w:lang w:val="vi-VN"/>
        </w:rPr>
        <w:t>lập</w:t>
      </w:r>
      <w:proofErr w:type="spellEnd"/>
      <w:r w:rsidRPr="002447F4">
        <w:rPr>
          <w:lang w:val="vi-VN"/>
        </w:rPr>
        <w:t xml:space="preserve"> trình CSDL</w:t>
      </w:r>
      <w:bookmarkEnd w:id="47"/>
    </w:p>
    <w:p w14:paraId="2158E14E" w14:textId="04DA64A0" w:rsidR="002447F4" w:rsidRPr="002447F4" w:rsidRDefault="00A22F84" w:rsidP="002447F4">
      <w:pPr>
        <w:jc w:val="center"/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 w:rsidRPr="00A22F84">
        <w:rPr>
          <w:noProof/>
          <w:lang w:eastAsia="en-US"/>
        </w:rPr>
        <w:drawing>
          <wp:inline distT="0" distB="0" distL="0" distR="0" wp14:anchorId="682069D9" wp14:editId="16C4D72C">
            <wp:extent cx="2196000" cy="4647600"/>
            <wp:effectExtent l="0" t="0" r="0" b="635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000" cy="464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B5455" w14:textId="261D5709" w:rsidR="002C5DFC" w:rsidRPr="002C5DFC" w:rsidRDefault="001167BB" w:rsidP="002C5DFC">
      <w:pPr>
        <w:pStyle w:val="Heading3"/>
        <w:rPr>
          <w:lang w:val="vi-VN"/>
        </w:rPr>
      </w:pPr>
      <w:bookmarkStart w:id="48" w:name="_Toc74501876"/>
      <w:proofErr w:type="spellStart"/>
      <w:r>
        <w:rPr>
          <w:lang w:val="vi-VN"/>
        </w:rPr>
        <w:t>JDBCHelper</w:t>
      </w:r>
      <w:proofErr w:type="spellEnd"/>
      <w:r>
        <w:rPr>
          <w:lang w:val="vi-VN"/>
        </w:rPr>
        <w:t xml:space="preserve"> (XJDBC)</w:t>
      </w:r>
      <w:bookmarkEnd w:id="48"/>
    </w:p>
    <w:p w14:paraId="3013F841" w14:textId="77777777" w:rsidR="00742F3B" w:rsidRPr="00742F3B" w:rsidRDefault="00742F3B" w:rsidP="005E3A59">
      <w:pPr>
        <w:pStyle w:val="NoSpacing"/>
        <w:rPr>
          <w:lang w:val="vi-VN"/>
        </w:rPr>
      </w:pPr>
    </w:p>
    <w:p w14:paraId="377934D8" w14:textId="3FED1A83" w:rsidR="00742F3B" w:rsidRPr="00742F3B" w:rsidRDefault="00742F3B" w:rsidP="00742F3B">
      <w:pPr>
        <w:jc w:val="center"/>
        <w:rPr>
          <w:lang w:val="vi-VN"/>
        </w:rPr>
      </w:pPr>
      <w:r w:rsidRPr="00742F3B">
        <w:rPr>
          <w:noProof/>
          <w:lang w:eastAsia="en-US"/>
        </w:rPr>
        <w:lastRenderedPageBreak/>
        <w:drawing>
          <wp:inline distT="0" distB="0" distL="0" distR="0" wp14:anchorId="061ED77B" wp14:editId="683D2C86">
            <wp:extent cx="2628900" cy="15144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5DE82" w14:textId="77777777" w:rsidR="000D7943" w:rsidRPr="000D7943" w:rsidRDefault="000D7943" w:rsidP="002502BD">
      <w:pPr>
        <w:pStyle w:val="Shortsectiontitle"/>
      </w:pPr>
      <w:r w:rsidRPr="000D7943">
        <w:t>Mô tả:</w:t>
      </w:r>
    </w:p>
    <w:p w14:paraId="2136009D" w14:textId="351D9267" w:rsidR="000D7943" w:rsidRDefault="000D7943" w:rsidP="002502BD">
      <w:pPr>
        <w:pStyle w:val="Shortsectionsubtitle"/>
        <w:rPr>
          <w:lang w:val="vi-VN"/>
        </w:rPr>
      </w:pPr>
      <w:proofErr w:type="spellStart"/>
      <w:r w:rsidRPr="000D7943">
        <w:rPr>
          <w:lang w:val="vi-VN"/>
        </w:rPr>
        <w:t>XJdbc</w:t>
      </w:r>
      <w:proofErr w:type="spellEnd"/>
      <w:r w:rsidRPr="000D7943">
        <w:rPr>
          <w:lang w:val="vi-VN"/>
        </w:rPr>
        <w:t xml:space="preserve"> là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tiện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ích</w:t>
      </w:r>
      <w:proofErr w:type="spellEnd"/>
      <w:r w:rsidRPr="000D7943">
        <w:rPr>
          <w:lang w:val="vi-VN"/>
        </w:rPr>
        <w:t xml:space="preserve"> hỗ trợ </w:t>
      </w:r>
      <w:proofErr w:type="spellStart"/>
      <w:r w:rsidRPr="000D7943">
        <w:rPr>
          <w:lang w:val="vi-VN"/>
        </w:rPr>
        <w:t>lập</w:t>
      </w:r>
      <w:proofErr w:type="spellEnd"/>
      <w:r w:rsidRPr="000D7943">
        <w:rPr>
          <w:lang w:val="vi-VN"/>
        </w:rPr>
        <w:t xml:space="preserve"> trình JDBC.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này gồm 3 phương </w:t>
      </w:r>
      <w:proofErr w:type="spellStart"/>
      <w:r w:rsidRPr="000D7943">
        <w:rPr>
          <w:lang w:val="vi-VN"/>
        </w:rPr>
        <w:t>thức</w:t>
      </w:r>
      <w:proofErr w:type="spellEnd"/>
      <w:r w:rsidRPr="000D7943">
        <w:rPr>
          <w:lang w:val="vi-VN"/>
        </w:rPr>
        <w:t xml:space="preserve"> được mô tả trong phần </w:t>
      </w:r>
      <w:proofErr w:type="spellStart"/>
      <w:r w:rsidRPr="000D7943">
        <w:rPr>
          <w:lang w:val="vi-VN"/>
        </w:rPr>
        <w:t>hướng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dẫn</w:t>
      </w:r>
      <w:proofErr w:type="spellEnd"/>
      <w:r w:rsidRPr="000D7943">
        <w:rPr>
          <w:lang w:val="vi-VN"/>
        </w:rPr>
        <w:t xml:space="preserve"> sử dụng sau đây.</w:t>
      </w:r>
    </w:p>
    <w:p w14:paraId="4A864A44" w14:textId="77777777" w:rsidR="002447F4" w:rsidRPr="000D7943" w:rsidRDefault="002447F4" w:rsidP="005E3A59">
      <w:pPr>
        <w:pStyle w:val="NoSpacing"/>
        <w:rPr>
          <w:lang w:val="vi-VN"/>
        </w:rPr>
      </w:pPr>
    </w:p>
    <w:p w14:paraId="2FC24347" w14:textId="77777777" w:rsidR="000D7943" w:rsidRPr="00161E44" w:rsidRDefault="000D7943" w:rsidP="002502BD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4A9BD621" w14:textId="77777777" w:rsidR="000D7943" w:rsidRDefault="000D7943" w:rsidP="002502BD">
      <w:pPr>
        <w:pStyle w:val="Bulletpoint"/>
      </w:pPr>
      <w:proofErr w:type="spellStart"/>
      <w:r>
        <w:t>XJdbc.</w:t>
      </w:r>
      <w:r w:rsidRPr="00D0339A">
        <w:t>query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ResultSet</w:t>
      </w:r>
      <w:proofErr w:type="spellEnd"/>
    </w:p>
    <w:p w14:paraId="577299F0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dữ liệu từ CSDL</w:t>
      </w:r>
    </w:p>
    <w:p w14:paraId="62885FE1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24D336D2" w14:textId="60466CE3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5EAE856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ResultSet</w:t>
      </w:r>
      <w:proofErr w:type="spellEnd"/>
    </w:p>
    <w:p w14:paraId="2FE0011C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updat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int</w:t>
      </w:r>
      <w:proofErr w:type="spellEnd"/>
    </w:p>
    <w:p w14:paraId="3F976F28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o </w:t>
      </w:r>
      <w:proofErr w:type="spellStart"/>
      <w:r>
        <w:t>tác</w:t>
      </w:r>
      <w:proofErr w:type="spellEnd"/>
      <w:r>
        <w:t xml:space="preserve"> CSDL (INSERT, UPDATE, DELETE)</w:t>
      </w:r>
    </w:p>
    <w:p w14:paraId="2F901F29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INSERT, UPDATE, DELETE có </w:t>
      </w:r>
      <w:proofErr w:type="spellStart"/>
      <w:r>
        <w:t>chứa</w:t>
      </w:r>
      <w:proofErr w:type="spellEnd"/>
      <w:r>
        <w:t xml:space="preserve"> ?</w:t>
      </w:r>
    </w:p>
    <w:p w14:paraId="47082243" w14:textId="6343AAAF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1E17514A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số bản ghi có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</w:p>
    <w:p w14:paraId="7F963B67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valu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Object</w:t>
      </w:r>
      <w:proofErr w:type="spellEnd"/>
    </w:p>
    <w:p w14:paraId="4171CF1C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một </w:t>
      </w:r>
      <w:proofErr w:type="spellStart"/>
      <w:r>
        <w:t>giá</w:t>
      </w:r>
      <w:proofErr w:type="spellEnd"/>
      <w:r>
        <w:t xml:space="preserve"> trị từ CSDL</w:t>
      </w:r>
    </w:p>
    <w:p w14:paraId="46234634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52491B58" w14:textId="04D6AA45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BE2A81">
        <w:t>args</w:t>
      </w:r>
      <w:proofErr w:type="spellEnd"/>
      <w:r w:rsidR="00BE2A81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30491FE" w14:textId="4517978B" w:rsidR="0012622D" w:rsidRPr="002447F4" w:rsidRDefault="000D7943" w:rsidP="00D63AEF">
      <w:pPr>
        <w:pStyle w:val="Bulletpoint"/>
        <w:numPr>
          <w:ilvl w:val="2"/>
          <w:numId w:val="25"/>
        </w:numPr>
      </w:pPr>
      <w:r>
        <w:t xml:space="preserve">Kết quả: đối tượng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truy </w:t>
      </w:r>
      <w:proofErr w:type="spellStart"/>
      <w:r>
        <w:t>vấn</w:t>
      </w:r>
      <w:proofErr w:type="spellEnd"/>
    </w:p>
    <w:p w14:paraId="2E5DAEF0" w14:textId="77777777" w:rsidR="00D64B14" w:rsidRDefault="00D64B1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F2B01FA" w14:textId="5BBE4B5A" w:rsidR="001167BB" w:rsidRDefault="001167BB" w:rsidP="00366AFA">
      <w:pPr>
        <w:pStyle w:val="Heading3"/>
        <w:rPr>
          <w:lang w:val="vi-VN"/>
        </w:rPr>
      </w:pPr>
      <w:bookmarkStart w:id="49" w:name="_Toc74501877"/>
      <w:proofErr w:type="spellStart"/>
      <w:r>
        <w:rPr>
          <w:lang w:val="vi-VN"/>
        </w:rPr>
        <w:lastRenderedPageBreak/>
        <w:t>Entity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và DAO</w:t>
      </w:r>
      <w:bookmarkEnd w:id="49"/>
    </w:p>
    <w:p w14:paraId="2417C1F8" w14:textId="470073B0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iagram</w:t>
      </w:r>
      <w:proofErr w:type="spellEnd"/>
    </w:p>
    <w:p w14:paraId="7763080B" w14:textId="77777777" w:rsidR="003A0BF6" w:rsidRPr="003A0BF6" w:rsidRDefault="003A0BF6" w:rsidP="005E3A59">
      <w:pPr>
        <w:pStyle w:val="NoSpacing"/>
        <w:rPr>
          <w:lang w:val="vi-VN"/>
        </w:rPr>
      </w:pPr>
    </w:p>
    <w:p w14:paraId="62454695" w14:textId="64CD6403" w:rsidR="00476FA2" w:rsidRDefault="00D64B14" w:rsidP="00D64B14">
      <w:pPr>
        <w:jc w:val="center"/>
        <w:rPr>
          <w:lang w:val="vi-VN"/>
        </w:rPr>
      </w:pPr>
      <w:r w:rsidRPr="003A0BF6">
        <w:rPr>
          <w:noProof/>
          <w:lang w:eastAsia="en-US"/>
        </w:rPr>
        <w:drawing>
          <wp:inline distT="0" distB="0" distL="0" distR="0" wp14:anchorId="1C389810" wp14:editId="422E4ED1">
            <wp:extent cx="5593886" cy="4752975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74" cy="476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B4A3" w14:textId="734C75BB" w:rsidR="00D64B14" w:rsidRPr="005E3A59" w:rsidRDefault="00D64B14" w:rsidP="005E3A59">
      <w:pPr>
        <w:pStyle w:val="NoSpacing"/>
      </w:pPr>
    </w:p>
    <w:p w14:paraId="574D881C" w14:textId="77777777" w:rsidR="00D64B14" w:rsidRPr="005E3A59" w:rsidRDefault="00D64B14" w:rsidP="005E3A59">
      <w:pPr>
        <w:pStyle w:val="NoSpacing"/>
      </w:pPr>
    </w:p>
    <w:p w14:paraId="0821D378" w14:textId="237A8545" w:rsidR="009C42E1" w:rsidRDefault="00AC3C68" w:rsidP="009C42E1">
      <w:pPr>
        <w:pStyle w:val="Heading4"/>
        <w:rPr>
          <w:rFonts w:asciiTheme="minorHAnsi" w:hAnsiTheme="minorHAnsi"/>
          <w:lang w:val="vi-VN"/>
        </w:rPr>
      </w:pPr>
      <w:proofErr w:type="spellStart"/>
      <w:r>
        <w:t>StoMan</w:t>
      </w:r>
      <w:proofErr w:type="spellEnd"/>
      <w:r w:rsidR="001167BB">
        <w:rPr>
          <w:lang w:val="vi-VN"/>
        </w:rPr>
        <w:t>DAO</w:t>
      </w:r>
    </w:p>
    <w:p w14:paraId="331307AC" w14:textId="77777777" w:rsidR="003A0BF6" w:rsidRPr="003A0BF6" w:rsidRDefault="003A0BF6" w:rsidP="005E3A59">
      <w:pPr>
        <w:pStyle w:val="NoSpacing"/>
        <w:rPr>
          <w:lang w:val="vi-VN"/>
        </w:rPr>
      </w:pPr>
    </w:p>
    <w:p w14:paraId="26CCA1E9" w14:textId="3DD87A5B" w:rsidR="00742F3B" w:rsidRDefault="00AC3C68" w:rsidP="003A0BF6">
      <w:pPr>
        <w:jc w:val="center"/>
        <w:rPr>
          <w:lang w:val="vi-VN"/>
        </w:rPr>
      </w:pPr>
      <w:r w:rsidRPr="00AC3C68">
        <w:rPr>
          <w:noProof/>
          <w:lang w:eastAsia="en-US"/>
        </w:rPr>
        <w:drawing>
          <wp:inline distT="0" distB="0" distL="0" distR="0" wp14:anchorId="2A4EA465" wp14:editId="7391DD02">
            <wp:extent cx="3308400" cy="1926000"/>
            <wp:effectExtent l="0" t="0" r="635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08400" cy="192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ACCCD" w14:textId="77777777" w:rsidR="00474678" w:rsidRPr="00742F3B" w:rsidRDefault="00474678" w:rsidP="003A0BF6">
      <w:pPr>
        <w:jc w:val="center"/>
        <w:rPr>
          <w:lang w:val="vi-VN"/>
        </w:rPr>
      </w:pPr>
    </w:p>
    <w:p w14:paraId="71CC2D8E" w14:textId="7A5BDA76" w:rsidR="009C42E1" w:rsidRPr="009C42E1" w:rsidRDefault="00AC3C68" w:rsidP="009C42E1">
      <w:pPr>
        <w:rPr>
          <w:lang w:val="vi-VN"/>
        </w:rPr>
      </w:pPr>
      <w:proofErr w:type="spellStart"/>
      <w:r w:rsidRPr="002210E0">
        <w:rPr>
          <w:lang w:val="vi-VN"/>
        </w:rPr>
        <w:lastRenderedPageBreak/>
        <w:t>StoMan</w:t>
      </w:r>
      <w:r w:rsidR="009C42E1" w:rsidRPr="009C42E1">
        <w:rPr>
          <w:lang w:val="vi-VN"/>
        </w:rPr>
        <w:t>DAO</w:t>
      </w:r>
      <w:proofErr w:type="spellEnd"/>
      <w:r w:rsidR="009C42E1" w:rsidRPr="009C42E1">
        <w:rPr>
          <w:lang w:val="vi-VN"/>
        </w:rPr>
        <w:t xml:space="preserve"> là </w:t>
      </w:r>
      <w:proofErr w:type="spellStart"/>
      <w:r w:rsidR="009C42E1" w:rsidRPr="009C42E1">
        <w:rPr>
          <w:lang w:val="vi-VN"/>
        </w:rPr>
        <w:t>lớp</w:t>
      </w:r>
      <w:proofErr w:type="spellEnd"/>
      <w:r w:rsidR="009C42E1" w:rsidRPr="009C42E1">
        <w:rPr>
          <w:lang w:val="vi-VN"/>
        </w:rPr>
        <w:t xml:space="preserve"> </w:t>
      </w:r>
      <w:proofErr w:type="spellStart"/>
      <w:r w:rsidR="009C42E1" w:rsidRPr="009C42E1">
        <w:rPr>
          <w:lang w:val="vi-VN"/>
        </w:rPr>
        <w:t>trừu</w:t>
      </w:r>
      <w:proofErr w:type="spellEnd"/>
      <w:r w:rsidR="009C42E1" w:rsidRPr="009C42E1">
        <w:rPr>
          <w:lang w:val="vi-VN"/>
        </w:rPr>
        <w:t xml:space="preserve"> tượng, tổng </w:t>
      </w:r>
      <w:proofErr w:type="spellStart"/>
      <w:r w:rsidR="009C42E1" w:rsidRPr="009C42E1">
        <w:rPr>
          <w:lang w:val="vi-VN"/>
        </w:rPr>
        <w:t>quát</w:t>
      </w:r>
      <w:proofErr w:type="spellEnd"/>
      <w:r w:rsidR="009C42E1" w:rsidRPr="009C42E1">
        <w:rPr>
          <w:lang w:val="vi-VN"/>
        </w:rPr>
        <w:t xml:space="preserve"> (</w:t>
      </w:r>
      <w:proofErr w:type="spellStart"/>
      <w:r w:rsidR="009C42E1" w:rsidRPr="009C42E1">
        <w:rPr>
          <w:lang w:val="vi-VN"/>
        </w:rPr>
        <w:t>Generic</w:t>
      </w:r>
      <w:proofErr w:type="spellEnd"/>
      <w:r w:rsidR="009C42E1" w:rsidRPr="009C42E1">
        <w:rPr>
          <w:lang w:val="vi-VN"/>
        </w:rPr>
        <w:t xml:space="preserve">) </w:t>
      </w:r>
      <w:proofErr w:type="spellStart"/>
      <w:r w:rsidR="009C42E1" w:rsidRPr="009C42E1">
        <w:rPr>
          <w:lang w:val="vi-VN"/>
        </w:rPr>
        <w:t>đặc</w:t>
      </w:r>
      <w:proofErr w:type="spellEnd"/>
      <w:r w:rsidR="009C42E1" w:rsidRPr="009C42E1">
        <w:rPr>
          <w:lang w:val="vi-VN"/>
        </w:rPr>
        <w:t xml:space="preserve"> tả </w:t>
      </w:r>
      <w:proofErr w:type="spellStart"/>
      <w:r w:rsidR="009C42E1" w:rsidRPr="009C42E1">
        <w:rPr>
          <w:lang w:val="vi-VN"/>
        </w:rPr>
        <w:t>những</w:t>
      </w:r>
      <w:proofErr w:type="spellEnd"/>
      <w:r w:rsidR="009C42E1" w:rsidRPr="009C42E1">
        <w:rPr>
          <w:lang w:val="vi-VN"/>
        </w:rPr>
        <w:t xml:space="preserve"> hành động truy xuất CSDL cơ bản nhất. Các phương </w:t>
      </w:r>
      <w:proofErr w:type="spellStart"/>
      <w:r w:rsidR="009C42E1" w:rsidRPr="009C42E1">
        <w:rPr>
          <w:lang w:val="vi-VN"/>
        </w:rPr>
        <w:t>thức</w:t>
      </w:r>
      <w:proofErr w:type="spellEnd"/>
      <w:r w:rsidR="009C42E1" w:rsidRPr="009C42E1">
        <w:rPr>
          <w:lang w:val="vi-VN"/>
        </w:rPr>
        <w:t xml:space="preserve"> thực hiện truy xuất CSDL được mô tả như </w:t>
      </w:r>
      <w:r w:rsidR="003A0BF6">
        <w:rPr>
          <w:lang w:val="vi-VN"/>
        </w:rPr>
        <w:t>sau: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434"/>
        <w:gridCol w:w="4139"/>
        <w:gridCol w:w="4855"/>
      </w:tblGrid>
      <w:tr w:rsidR="009C42E1" w:rsidRPr="00963CED" w14:paraId="07B5C090" w14:textId="77777777" w:rsidTr="00E57D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9"/>
        </w:trPr>
        <w:tc>
          <w:tcPr>
            <w:tcW w:w="356" w:type="dxa"/>
          </w:tcPr>
          <w:p w14:paraId="40FCA12A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139" w:type="dxa"/>
          </w:tcPr>
          <w:p w14:paraId="36BF9669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E57D75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4855" w:type="dxa"/>
          </w:tcPr>
          <w:p w14:paraId="6EF9FEED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E57D75">
              <w:rPr>
                <w:b/>
                <w:smallCaps/>
                <w:lang w:val="vi-VN"/>
              </w:rPr>
              <w:t>hoạt</w:t>
            </w:r>
            <w:proofErr w:type="spellEnd"/>
            <w:r w:rsidRPr="00E57D75">
              <w:rPr>
                <w:b/>
                <w:smallCaps/>
                <w:lang w:val="vi-VN"/>
              </w:rPr>
              <w:t xml:space="preserve"> động</w:t>
            </w:r>
          </w:p>
        </w:tc>
      </w:tr>
      <w:tr w:rsidR="009C42E1" w:rsidRPr="00380D0E" w14:paraId="5DE264CB" w14:textId="77777777" w:rsidTr="00E57D75">
        <w:trPr>
          <w:trHeight w:val="693"/>
        </w:trPr>
        <w:tc>
          <w:tcPr>
            <w:tcW w:w="356" w:type="dxa"/>
          </w:tcPr>
          <w:p w14:paraId="62A90E8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1</w:t>
            </w:r>
          </w:p>
        </w:tc>
        <w:tc>
          <w:tcPr>
            <w:tcW w:w="4139" w:type="dxa"/>
          </w:tcPr>
          <w:p w14:paraId="0A9F566B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insert(E)</w:t>
            </w:r>
          </w:p>
        </w:tc>
        <w:tc>
          <w:tcPr>
            <w:tcW w:w="4855" w:type="dxa"/>
          </w:tcPr>
          <w:p w14:paraId="1DC306A3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hêm</w:t>
            </w:r>
            <w:proofErr w:type="spellEnd"/>
            <w:r w:rsidRPr="00380D0E">
              <w:rPr>
                <w:sz w:val="24"/>
                <w:szCs w:val="24"/>
              </w:rPr>
              <w:t xml:space="preserve"> mới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3DB7F20E" w14:textId="77777777" w:rsidTr="00E57D75">
        <w:trPr>
          <w:trHeight w:val="717"/>
        </w:trPr>
        <w:tc>
          <w:tcPr>
            <w:tcW w:w="356" w:type="dxa"/>
          </w:tcPr>
          <w:p w14:paraId="5141A7D2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2</w:t>
            </w:r>
          </w:p>
        </w:tc>
        <w:tc>
          <w:tcPr>
            <w:tcW w:w="4139" w:type="dxa"/>
          </w:tcPr>
          <w:p w14:paraId="5ED00897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update(E)</w:t>
            </w:r>
          </w:p>
        </w:tc>
        <w:tc>
          <w:tcPr>
            <w:tcW w:w="4855" w:type="dxa"/>
          </w:tcPr>
          <w:p w14:paraId="6DE678DF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Cập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nhật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4FF20894" w14:textId="77777777" w:rsidTr="00E57D75">
        <w:trPr>
          <w:trHeight w:val="685"/>
        </w:trPr>
        <w:tc>
          <w:tcPr>
            <w:tcW w:w="356" w:type="dxa"/>
          </w:tcPr>
          <w:p w14:paraId="54CDE46B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3</w:t>
            </w:r>
          </w:p>
        </w:tc>
        <w:tc>
          <w:tcPr>
            <w:tcW w:w="4139" w:type="dxa"/>
          </w:tcPr>
          <w:p w14:paraId="79C0B4D5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delete(K)</w:t>
            </w:r>
          </w:p>
        </w:tc>
        <w:tc>
          <w:tcPr>
            <w:tcW w:w="4855" w:type="dxa"/>
          </w:tcPr>
          <w:p w14:paraId="70E65905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 xml:space="preserve">Xóa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K</w:t>
            </w:r>
          </w:p>
        </w:tc>
      </w:tr>
      <w:tr w:rsidR="009C42E1" w:rsidRPr="00380D0E" w14:paraId="1D8D23BB" w14:textId="77777777" w:rsidTr="00E57D75">
        <w:trPr>
          <w:trHeight w:val="709"/>
        </w:trPr>
        <w:tc>
          <w:tcPr>
            <w:tcW w:w="356" w:type="dxa"/>
          </w:tcPr>
          <w:p w14:paraId="13400809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4</w:t>
            </w:r>
          </w:p>
        </w:tc>
        <w:tc>
          <w:tcPr>
            <w:tcW w:w="4139" w:type="dxa"/>
          </w:tcPr>
          <w:p w14:paraId="1A80F4D3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ById</w:t>
            </w:r>
            <w:proofErr w:type="spellEnd"/>
            <w:r w:rsidRPr="00380D0E">
              <w:rPr>
                <w:sz w:val="24"/>
                <w:szCs w:val="24"/>
              </w:rPr>
              <w:t>(K): E</w:t>
            </w:r>
          </w:p>
        </w:tc>
        <w:tc>
          <w:tcPr>
            <w:tcW w:w="4855" w:type="dxa"/>
          </w:tcPr>
          <w:p w14:paraId="603CF4ED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là K</w:t>
            </w:r>
          </w:p>
        </w:tc>
      </w:tr>
      <w:tr w:rsidR="009C42E1" w:rsidRPr="00380D0E" w14:paraId="5F95DF0D" w14:textId="77777777" w:rsidTr="00E57D75">
        <w:trPr>
          <w:trHeight w:val="705"/>
        </w:trPr>
        <w:tc>
          <w:tcPr>
            <w:tcW w:w="356" w:type="dxa"/>
          </w:tcPr>
          <w:p w14:paraId="4AA08B8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5</w:t>
            </w:r>
          </w:p>
        </w:tc>
        <w:tc>
          <w:tcPr>
            <w:tcW w:w="4139" w:type="dxa"/>
          </w:tcPr>
          <w:p w14:paraId="0C15CF01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80D0E">
              <w:rPr>
                <w:sz w:val="24"/>
                <w:szCs w:val="24"/>
              </w:rPr>
              <w:t>selectAll</w:t>
            </w:r>
            <w:proofErr w:type="spellEnd"/>
            <w:r w:rsidRPr="00380D0E">
              <w:rPr>
                <w:sz w:val="24"/>
                <w:szCs w:val="24"/>
              </w:rPr>
              <w:t>(</w:t>
            </w:r>
            <w:proofErr w:type="gramEnd"/>
            <w:r w:rsidRPr="00380D0E">
              <w:rPr>
                <w:sz w:val="24"/>
                <w:szCs w:val="24"/>
              </w:rPr>
              <w:t>): List&lt;E&gt;</w:t>
            </w:r>
          </w:p>
        </w:tc>
        <w:tc>
          <w:tcPr>
            <w:tcW w:w="4855" w:type="dxa"/>
          </w:tcPr>
          <w:p w14:paraId="3BB310BC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tất cả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</w:p>
        </w:tc>
      </w:tr>
      <w:tr w:rsidR="009C42E1" w:rsidRPr="00380D0E" w14:paraId="2574532F" w14:textId="77777777" w:rsidTr="00E57D75">
        <w:trPr>
          <w:trHeight w:val="687"/>
        </w:trPr>
        <w:tc>
          <w:tcPr>
            <w:tcW w:w="356" w:type="dxa"/>
          </w:tcPr>
          <w:p w14:paraId="139ADF00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6</w:t>
            </w:r>
          </w:p>
        </w:tc>
        <w:tc>
          <w:tcPr>
            <w:tcW w:w="4139" w:type="dxa"/>
          </w:tcPr>
          <w:p w14:paraId="3769BE5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80D0E">
              <w:rPr>
                <w:sz w:val="24"/>
                <w:szCs w:val="24"/>
              </w:rPr>
              <w:t>selectBySql</w:t>
            </w:r>
            <w:proofErr w:type="spellEnd"/>
            <w:r w:rsidRPr="00380D0E">
              <w:rPr>
                <w:sz w:val="24"/>
                <w:szCs w:val="24"/>
              </w:rPr>
              <w:t>(</w:t>
            </w:r>
            <w:proofErr w:type="gramEnd"/>
            <w:r w:rsidRPr="00380D0E">
              <w:rPr>
                <w:sz w:val="24"/>
                <w:szCs w:val="24"/>
              </w:rPr>
              <w:t>String, Object…): List&lt;E&gt;</w:t>
            </w:r>
          </w:p>
        </w:tc>
        <w:tc>
          <w:tcPr>
            <w:tcW w:w="4855" w:type="dxa"/>
          </w:tcPr>
          <w:p w14:paraId="6EB80A69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tùy</w:t>
            </w:r>
            <w:proofErr w:type="spellEnd"/>
            <w:r w:rsidRPr="00380D0E">
              <w:rPr>
                <w:sz w:val="24"/>
                <w:szCs w:val="24"/>
              </w:rPr>
              <w:t xml:space="preserve"> vào </w:t>
            </w:r>
            <w:proofErr w:type="spellStart"/>
            <w:r w:rsidRPr="00380D0E">
              <w:rPr>
                <w:sz w:val="24"/>
                <w:szCs w:val="24"/>
              </w:rPr>
              <w:t>sql</w:t>
            </w:r>
            <w:proofErr w:type="spellEnd"/>
            <w:r w:rsidRPr="00380D0E">
              <w:rPr>
                <w:sz w:val="24"/>
                <w:szCs w:val="24"/>
              </w:rPr>
              <w:t xml:space="preserve"> và </w:t>
            </w:r>
            <w:proofErr w:type="spellStart"/>
            <w:r w:rsidRPr="00380D0E">
              <w:rPr>
                <w:sz w:val="24"/>
                <w:szCs w:val="24"/>
              </w:rPr>
              <w:t>args</w:t>
            </w:r>
            <w:proofErr w:type="spellEnd"/>
          </w:p>
        </w:tc>
      </w:tr>
    </w:tbl>
    <w:p w14:paraId="7BB1B543" w14:textId="72EC6A37" w:rsidR="00A22F84" w:rsidRDefault="00025368" w:rsidP="00A22F84">
      <w:pPr>
        <w:rPr>
          <w:lang w:val="vi-VN"/>
        </w:rPr>
      </w:pPr>
      <w:r>
        <w:br/>
      </w:r>
      <w:r w:rsidR="009C42E1">
        <w:t xml:space="preserve">Trên </w:t>
      </w:r>
      <w:proofErr w:type="spellStart"/>
      <w:r w:rsidR="009C42E1">
        <w:t>đây</w:t>
      </w:r>
      <w:proofErr w:type="spellEnd"/>
      <w:r w:rsidR="009C42E1">
        <w:t xml:space="preserve"> chỉ là các </w:t>
      </w:r>
      <w:proofErr w:type="spellStart"/>
      <w:r w:rsidR="009C42E1">
        <w:t>hoạt</w:t>
      </w:r>
      <w:proofErr w:type="spellEnd"/>
      <w:r w:rsidR="009C42E1">
        <w:t xml:space="preserve"> động </w:t>
      </w:r>
      <w:proofErr w:type="spellStart"/>
      <w:r w:rsidR="009C42E1">
        <w:t>truy</w:t>
      </w:r>
      <w:proofErr w:type="spellEnd"/>
      <w:r w:rsidR="009C42E1">
        <w:t xml:space="preserve"> xuất CSDL </w:t>
      </w:r>
      <w:proofErr w:type="spellStart"/>
      <w:r w:rsidR="009C42E1">
        <w:t>cơ</w:t>
      </w:r>
      <w:proofErr w:type="spellEnd"/>
      <w:r w:rsidR="009C42E1">
        <w:t xml:space="preserve"> bản.</w:t>
      </w:r>
      <w:r w:rsidR="003A0BF6">
        <w:rPr>
          <w:lang w:val="vi-VN"/>
        </w:rPr>
        <w:t xml:space="preserve"> </w:t>
      </w:r>
      <w:r w:rsidR="003A0BF6" w:rsidRPr="003A0BF6">
        <w:rPr>
          <w:lang w:val="vi-VN"/>
        </w:rPr>
        <w:t>M</w:t>
      </w:r>
      <w:r w:rsidR="009C42E1" w:rsidRPr="003A0BF6">
        <w:rPr>
          <w:lang w:val="vi-VN"/>
        </w:rPr>
        <w:t xml:space="preserve">ã cho các phương </w:t>
      </w:r>
      <w:proofErr w:type="spellStart"/>
      <w:r w:rsidR="009C42E1" w:rsidRPr="003A0BF6">
        <w:rPr>
          <w:lang w:val="vi-VN"/>
        </w:rPr>
        <w:t>thức</w:t>
      </w:r>
      <w:proofErr w:type="spellEnd"/>
      <w:r w:rsidR="009C42E1" w:rsidRPr="003A0BF6">
        <w:rPr>
          <w:lang w:val="vi-VN"/>
        </w:rPr>
        <w:t xml:space="preserve"> này với E là </w:t>
      </w:r>
      <w:proofErr w:type="spellStart"/>
      <w:r w:rsidR="009C42E1" w:rsidRPr="003A0BF6">
        <w:rPr>
          <w:lang w:val="vi-VN"/>
        </w:rPr>
        <w:t>lớp</w:t>
      </w:r>
      <w:proofErr w:type="spellEnd"/>
      <w:r w:rsidR="009C42E1" w:rsidRP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Entity</w:t>
      </w:r>
      <w:proofErr w:type="spellEnd"/>
      <w:r w:rsidR="003A0BF6">
        <w:rPr>
          <w:lang w:val="vi-VN"/>
        </w:rPr>
        <w:t>,</w:t>
      </w:r>
      <w:r w:rsidR="009C42E1" w:rsidRPr="003A0BF6">
        <w:rPr>
          <w:lang w:val="vi-VN"/>
        </w:rPr>
        <w:t xml:space="preserve"> K là </w:t>
      </w:r>
      <w:proofErr w:type="spellStart"/>
      <w:r w:rsidR="009C42E1" w:rsidRPr="003A0BF6">
        <w:rPr>
          <w:lang w:val="vi-VN"/>
        </w:rPr>
        <w:t>kiểu</w:t>
      </w:r>
      <w:proofErr w:type="spellEnd"/>
      <w:r w:rsidR="009C42E1" w:rsidRPr="003A0BF6">
        <w:rPr>
          <w:lang w:val="vi-VN"/>
        </w:rPr>
        <w:t xml:space="preserve"> khóa chính </w:t>
      </w:r>
      <w:r w:rsidR="003A0BF6">
        <w:rPr>
          <w:lang w:val="vi-VN"/>
        </w:rPr>
        <w:t xml:space="preserve">và các </w:t>
      </w:r>
      <w:proofErr w:type="spellStart"/>
      <w:r w:rsidR="003A0BF6" w:rsidRPr="003A0BF6">
        <w:rPr>
          <w:lang w:val="vi-VN"/>
        </w:rPr>
        <w:t>hoạt</w:t>
      </w:r>
      <w:proofErr w:type="spellEnd"/>
      <w:r w:rsidR="003A0BF6" w:rsidRPr="003A0BF6">
        <w:rPr>
          <w:lang w:val="vi-VN"/>
        </w:rPr>
        <w:t xml:space="preserve"> động truy xuất </w:t>
      </w:r>
      <w:proofErr w:type="spellStart"/>
      <w:r w:rsidR="003A0BF6" w:rsidRPr="003A0BF6">
        <w:rPr>
          <w:lang w:val="vi-VN"/>
        </w:rPr>
        <w:t>đặc</w:t>
      </w:r>
      <w:proofErr w:type="spellEnd"/>
      <w:r w:rsidR="003A0BF6" w:rsidRP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thù</w:t>
      </w:r>
      <w:proofErr w:type="spellEnd"/>
      <w:r w:rsidR="003A0BF6">
        <w:rPr>
          <w:lang w:val="vi-VN"/>
        </w:rPr>
        <w:t xml:space="preserve"> cần </w:t>
      </w:r>
      <w:proofErr w:type="spellStart"/>
      <w:r w:rsidR="003A0BF6">
        <w:rPr>
          <w:lang w:val="vi-VN"/>
        </w:rPr>
        <w:t>th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sẽ</w:t>
      </w:r>
      <w:proofErr w:type="spellEnd"/>
      <w:r w:rsidR="003A0BF6">
        <w:rPr>
          <w:lang w:val="vi-VN"/>
        </w:rPr>
        <w:t xml:space="preserve"> được </w:t>
      </w:r>
      <w:proofErr w:type="spellStart"/>
      <w:r w:rsidR="003A0BF6">
        <w:rPr>
          <w:lang w:val="vi-VN"/>
        </w:rPr>
        <w:t>v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cụ</w:t>
      </w:r>
      <w:proofErr w:type="spellEnd"/>
      <w:r w:rsidR="003A0BF6" w:rsidRPr="003A0BF6">
        <w:rPr>
          <w:lang w:val="vi-VN"/>
        </w:rPr>
        <w:t xml:space="preserve"> thể</w:t>
      </w:r>
      <w:r w:rsidR="003A0BF6">
        <w:rPr>
          <w:lang w:val="vi-VN"/>
        </w:rPr>
        <w:t xml:space="preserve"> riêng </w:t>
      </w:r>
      <w:r w:rsidR="003A0BF6" w:rsidRPr="003A0BF6">
        <w:rPr>
          <w:lang w:val="vi-VN"/>
        </w:rPr>
        <w:t>trong</w:t>
      </w:r>
      <w:r w:rsidR="003A0BF6">
        <w:rPr>
          <w:lang w:val="vi-VN"/>
        </w:rPr>
        <w:t xml:space="preserve"> các </w:t>
      </w:r>
      <w:proofErr w:type="spellStart"/>
      <w:r w:rsidR="003A0BF6">
        <w:rPr>
          <w:lang w:val="vi-VN"/>
        </w:rPr>
        <w:t>lớp</w:t>
      </w:r>
      <w:proofErr w:type="spellEnd"/>
      <w:r w:rsidR="003A0BF6" w:rsidRPr="003A0BF6">
        <w:rPr>
          <w:lang w:val="vi-VN"/>
        </w:rPr>
        <w:t xml:space="preserve"> DAO</w:t>
      </w:r>
      <w:r w:rsidR="003A0BF6">
        <w:rPr>
          <w:lang w:val="vi-VN"/>
        </w:rPr>
        <w:t xml:space="preserve"> con.</w:t>
      </w:r>
    </w:p>
    <w:p w14:paraId="72B3A6B4" w14:textId="77777777" w:rsidR="005E3A59" w:rsidRPr="00A22F84" w:rsidRDefault="005E3A59" w:rsidP="005E3A59">
      <w:pPr>
        <w:pStyle w:val="NoSpacing"/>
        <w:rPr>
          <w:lang w:val="vi-VN"/>
        </w:rPr>
      </w:pPr>
    </w:p>
    <w:p w14:paraId="21F4A1EC" w14:textId="5F76EF6B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NhanVien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NhanVienDAO</w:t>
      </w:r>
      <w:proofErr w:type="spellEnd"/>
    </w:p>
    <w:p w14:paraId="52B32E3E" w14:textId="77777777" w:rsidR="00025368" w:rsidRPr="00025368" w:rsidRDefault="00025368" w:rsidP="005E3A59">
      <w:pPr>
        <w:pStyle w:val="NoSpacing"/>
        <w:rPr>
          <w:lang w:val="vi-VN"/>
        </w:rPr>
      </w:pPr>
    </w:p>
    <w:p w14:paraId="41FCBF09" w14:textId="5D835E0D" w:rsidR="00BF57FC" w:rsidRPr="00526663" w:rsidRDefault="005A0312" w:rsidP="009259CB">
      <w:pPr>
        <w:jc w:val="center"/>
      </w:pPr>
      <w:r w:rsidRPr="005A0312">
        <w:rPr>
          <w:noProof/>
          <w:lang w:eastAsia="en-US"/>
        </w:rPr>
        <w:drawing>
          <wp:inline distT="0" distB="0" distL="0" distR="0" wp14:anchorId="41B06F78" wp14:editId="514DB35F">
            <wp:extent cx="3949200" cy="36648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36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6663">
        <w:t>//</w:t>
      </w:r>
      <w:proofErr w:type="spellStart"/>
      <w:r w:rsidR="00526663">
        <w:t>chưa</w:t>
      </w:r>
      <w:proofErr w:type="spellEnd"/>
      <w:r w:rsidR="00526663">
        <w:t xml:space="preserve"> </w:t>
      </w:r>
      <w:proofErr w:type="spellStart"/>
      <w:r w:rsidR="00526663">
        <w:t>sửa</w:t>
      </w:r>
      <w:proofErr w:type="spellEnd"/>
      <w:r w:rsidR="00526663">
        <w:t xml:space="preserve"> hình</w:t>
      </w:r>
    </w:p>
    <w:p w14:paraId="0460932C" w14:textId="4DB351AF" w:rsidR="00BF57FC" w:rsidRDefault="007D5064" w:rsidP="00DC00F5">
      <w:pPr>
        <w:pStyle w:val="Shortsectiontitle"/>
      </w:pPr>
      <w:proofErr w:type="spellStart"/>
      <w:r w:rsidRPr="009259CB">
        <w:lastRenderedPageBreak/>
        <w:t>Diễn</w:t>
      </w:r>
      <w:proofErr w:type="spellEnd"/>
      <w:r w:rsidRPr="009259CB">
        <w:t xml:space="preserve"> giải</w:t>
      </w:r>
    </w:p>
    <w:p w14:paraId="73518BB9" w14:textId="77777777" w:rsidR="007E7904" w:rsidRPr="009259CB" w:rsidRDefault="007E7904" w:rsidP="007E790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6553C2D2" w14:textId="77777777" w:rsidTr="004843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0C3769F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5AA6790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AC694F0" w14:textId="77777777" w:rsidTr="004843B1">
        <w:trPr>
          <w:trHeight w:val="557"/>
        </w:trPr>
        <w:tc>
          <w:tcPr>
            <w:tcW w:w="1985" w:type="dxa"/>
          </w:tcPr>
          <w:p w14:paraId="5965E561" w14:textId="77777777" w:rsidR="004843B1" w:rsidRDefault="004843B1" w:rsidP="00631661">
            <w:proofErr w:type="spellStart"/>
            <w:r>
              <w:t>NhanVien</w:t>
            </w:r>
            <w:proofErr w:type="spellEnd"/>
          </w:p>
        </w:tc>
        <w:tc>
          <w:tcPr>
            <w:tcW w:w="7365" w:type="dxa"/>
          </w:tcPr>
          <w:p w14:paraId="351D9414" w14:textId="77777777" w:rsidR="004843B1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nhân viên</w:t>
            </w:r>
          </w:p>
        </w:tc>
      </w:tr>
      <w:tr w:rsidR="004843B1" w14:paraId="0255E917" w14:textId="77777777" w:rsidTr="004843B1">
        <w:tc>
          <w:tcPr>
            <w:tcW w:w="1985" w:type="dxa"/>
          </w:tcPr>
          <w:p w14:paraId="3F4C9494" w14:textId="77777777" w:rsidR="004843B1" w:rsidRDefault="004843B1" w:rsidP="00631661">
            <w:proofErr w:type="spellStart"/>
            <w:r>
              <w:t>NhanVienDAO</w:t>
            </w:r>
            <w:proofErr w:type="spellEnd"/>
          </w:p>
        </w:tc>
        <w:tc>
          <w:tcPr>
            <w:tcW w:w="7365" w:type="dxa"/>
          </w:tcPr>
          <w:p w14:paraId="77ECBFFD" w14:textId="77777777" w:rsidR="004843B1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NhanVien</w:t>
            </w:r>
            <w:proofErr w:type="spellEnd"/>
          </w:p>
          <w:p w14:paraId="508E3F06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NhanVien</w:t>
            </w:r>
            <w:proofErr w:type="spellEnd"/>
          </w:p>
          <w:p w14:paraId="7C14BB98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26D9E12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NhanVien</w:t>
            </w:r>
            <w:proofErr w:type="spellEnd"/>
          </w:p>
        </w:tc>
      </w:tr>
    </w:tbl>
    <w:p w14:paraId="2B1C5AFE" w14:textId="710F48CA" w:rsidR="009A4E46" w:rsidRDefault="009A4E46" w:rsidP="005E3A59">
      <w:pPr>
        <w:pStyle w:val="NoSpacing"/>
        <w:rPr>
          <w:lang w:val="vi-VN"/>
        </w:rPr>
      </w:pPr>
    </w:p>
    <w:p w14:paraId="726861E5" w14:textId="77777777" w:rsidR="005E3A59" w:rsidRDefault="005E3A59" w:rsidP="005E3A59">
      <w:pPr>
        <w:pStyle w:val="NoSpacing"/>
        <w:rPr>
          <w:lang w:val="vi-VN"/>
        </w:rPr>
      </w:pPr>
    </w:p>
    <w:p w14:paraId="517EC2EE" w14:textId="130F2B7A" w:rsidR="001167BB" w:rsidRDefault="00526663" w:rsidP="00366AFA">
      <w:pPr>
        <w:pStyle w:val="Heading4"/>
      </w:pPr>
      <w:proofErr w:type="spellStart"/>
      <w:r>
        <w:t>DoiTac</w:t>
      </w:r>
      <w:proofErr w:type="spellEnd"/>
      <w:r>
        <w:t xml:space="preserve"> và </w:t>
      </w:r>
      <w:proofErr w:type="spellStart"/>
      <w:r>
        <w:t>DoiTacDAO</w:t>
      </w:r>
      <w:proofErr w:type="spellEnd"/>
    </w:p>
    <w:p w14:paraId="48039194" w14:textId="77777777" w:rsidR="00526663" w:rsidRPr="00526663" w:rsidRDefault="00526663" w:rsidP="00526663"/>
    <w:p w14:paraId="00DE732A" w14:textId="367EE663" w:rsidR="00025368" w:rsidRDefault="00526663" w:rsidP="005E3A59">
      <w:pPr>
        <w:pStyle w:val="NoSpacing"/>
      </w:pPr>
      <w:r>
        <w:t>//</w:t>
      </w:r>
      <w:proofErr w:type="spellStart"/>
      <w:proofErr w:type="gramStart"/>
      <w:r>
        <w:t>chưa</w:t>
      </w:r>
      <w:proofErr w:type="spellEnd"/>
      <w:r>
        <w:t xml:space="preserve">  </w:t>
      </w:r>
      <w:proofErr w:type="spellStart"/>
      <w:r>
        <w:t>thêm</w:t>
      </w:r>
      <w:proofErr w:type="spellEnd"/>
      <w:proofErr w:type="gramEnd"/>
      <w:r>
        <w:t xml:space="preserve"> hình </w:t>
      </w:r>
      <w:proofErr w:type="spellStart"/>
      <w:r>
        <w:t>visio</w:t>
      </w:r>
      <w:proofErr w:type="spellEnd"/>
    </w:p>
    <w:p w14:paraId="3D5926E0" w14:textId="7EE447BD" w:rsidR="00526663" w:rsidRDefault="00526663" w:rsidP="005E3A59">
      <w:pPr>
        <w:pStyle w:val="NoSpacing"/>
      </w:pPr>
    </w:p>
    <w:p w14:paraId="3296F636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64704D95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316D5BD1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435D3069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916F978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3A1C16D0" w14:textId="77777777" w:rsidTr="007F1980">
        <w:trPr>
          <w:trHeight w:val="557"/>
        </w:trPr>
        <w:tc>
          <w:tcPr>
            <w:tcW w:w="1985" w:type="dxa"/>
          </w:tcPr>
          <w:p w14:paraId="4B6837FE" w14:textId="0B653905" w:rsidR="00526663" w:rsidRDefault="00526663" w:rsidP="007F1980">
            <w:proofErr w:type="spellStart"/>
            <w:r>
              <w:t>DoiTac</w:t>
            </w:r>
            <w:proofErr w:type="spellEnd"/>
          </w:p>
        </w:tc>
        <w:tc>
          <w:tcPr>
            <w:tcW w:w="7365" w:type="dxa"/>
          </w:tcPr>
          <w:p w14:paraId="7838E7A8" w14:textId="4A557427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đối </w:t>
            </w:r>
            <w:proofErr w:type="spellStart"/>
            <w:r>
              <w:t>tác</w:t>
            </w:r>
            <w:proofErr w:type="spellEnd"/>
          </w:p>
        </w:tc>
      </w:tr>
      <w:tr w:rsidR="00526663" w14:paraId="70E3E32B" w14:textId="77777777" w:rsidTr="007F1980">
        <w:tc>
          <w:tcPr>
            <w:tcW w:w="1985" w:type="dxa"/>
          </w:tcPr>
          <w:p w14:paraId="62A3E9ED" w14:textId="6DB856AE" w:rsidR="00526663" w:rsidRDefault="00526663" w:rsidP="007F1980">
            <w:proofErr w:type="spellStart"/>
            <w:r>
              <w:t>DoiTacDAO</w:t>
            </w:r>
            <w:proofErr w:type="spellEnd"/>
          </w:p>
        </w:tc>
        <w:tc>
          <w:tcPr>
            <w:tcW w:w="7365" w:type="dxa"/>
          </w:tcPr>
          <w:p w14:paraId="45520410" w14:textId="5BB82C8A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DoiTac</w:t>
            </w:r>
            <w:proofErr w:type="spellEnd"/>
          </w:p>
          <w:p w14:paraId="7672A0EB" w14:textId="06511ED6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DoiTac</w:t>
            </w:r>
            <w:proofErr w:type="spellEnd"/>
          </w:p>
          <w:p w14:paraId="26943FAC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205B7D55" w14:textId="62E7BD0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DoiTac</w:t>
            </w:r>
            <w:proofErr w:type="spellEnd"/>
          </w:p>
        </w:tc>
      </w:tr>
    </w:tbl>
    <w:p w14:paraId="16A11985" w14:textId="648CAECD" w:rsidR="00526663" w:rsidRDefault="00526663" w:rsidP="005E3A59">
      <w:pPr>
        <w:pStyle w:val="NoSpacing"/>
      </w:pPr>
    </w:p>
    <w:p w14:paraId="041ACF36" w14:textId="7F600F98" w:rsidR="007814F4" w:rsidRDefault="007814F4" w:rsidP="007814F4">
      <w:pPr>
        <w:pStyle w:val="Heading4"/>
      </w:pPr>
      <w:proofErr w:type="spellStart"/>
      <w:r>
        <w:t>LoaiDoiTac</w:t>
      </w:r>
      <w:proofErr w:type="spellEnd"/>
      <w:r>
        <w:t xml:space="preserve"> và </w:t>
      </w:r>
      <w:proofErr w:type="spellStart"/>
      <w:r>
        <w:t>LoaiDoiTacDAO</w:t>
      </w:r>
      <w:proofErr w:type="spellEnd"/>
    </w:p>
    <w:p w14:paraId="234333D4" w14:textId="1E85E31D" w:rsidR="007814F4" w:rsidRDefault="007814F4" w:rsidP="007814F4">
      <w:r>
        <w:t xml:space="preserve">// </w:t>
      </w:r>
      <w:proofErr w:type="spellStart"/>
      <w:r>
        <w:t>chưa</w:t>
      </w:r>
      <w:proofErr w:type="spellEnd"/>
      <w:r>
        <w:t xml:space="preserve"> có hình</w:t>
      </w:r>
    </w:p>
    <w:p w14:paraId="38D29FA1" w14:textId="77777777" w:rsidR="007814F4" w:rsidRDefault="007814F4" w:rsidP="007814F4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342A55B" w14:textId="77777777" w:rsidR="007814F4" w:rsidRPr="009259CB" w:rsidRDefault="007814F4" w:rsidP="007814F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7814F4" w:rsidRPr="00F21A40" w14:paraId="673C645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CE3A93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8A9DAD1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7814F4" w14:paraId="1E63C246" w14:textId="77777777" w:rsidTr="007F1980">
        <w:trPr>
          <w:trHeight w:val="557"/>
        </w:trPr>
        <w:tc>
          <w:tcPr>
            <w:tcW w:w="1985" w:type="dxa"/>
          </w:tcPr>
          <w:p w14:paraId="12E2EE7F" w14:textId="43729C8E" w:rsidR="007814F4" w:rsidRDefault="007814F4" w:rsidP="007F1980">
            <w:proofErr w:type="spellStart"/>
            <w:r>
              <w:t>LoaiDoiTac</w:t>
            </w:r>
            <w:proofErr w:type="spellEnd"/>
          </w:p>
        </w:tc>
        <w:tc>
          <w:tcPr>
            <w:tcW w:w="7365" w:type="dxa"/>
          </w:tcPr>
          <w:p w14:paraId="26E44625" w14:textId="1DE026BC" w:rsidR="007814F4" w:rsidRDefault="007814F4" w:rsidP="007814F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loại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</w:p>
        </w:tc>
      </w:tr>
      <w:tr w:rsidR="007814F4" w14:paraId="46D77E9D" w14:textId="77777777" w:rsidTr="007F1980">
        <w:tc>
          <w:tcPr>
            <w:tcW w:w="1985" w:type="dxa"/>
          </w:tcPr>
          <w:p w14:paraId="7420C02F" w14:textId="45C12008" w:rsidR="007814F4" w:rsidRDefault="007814F4" w:rsidP="007F1980">
            <w:proofErr w:type="spellStart"/>
            <w:r>
              <w:t>LoaiDoiTacDAO</w:t>
            </w:r>
            <w:proofErr w:type="spellEnd"/>
          </w:p>
        </w:tc>
        <w:tc>
          <w:tcPr>
            <w:tcW w:w="7365" w:type="dxa"/>
          </w:tcPr>
          <w:p w14:paraId="2779B33A" w14:textId="15D9A845" w:rsidR="007814F4" w:rsidRDefault="007814F4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LoaiDoiTac</w:t>
            </w:r>
            <w:proofErr w:type="spellEnd"/>
          </w:p>
          <w:p w14:paraId="02DD7E22" w14:textId="2C0DB00B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LoaiDoiTac</w:t>
            </w:r>
            <w:proofErr w:type="spellEnd"/>
          </w:p>
          <w:p w14:paraId="063C8B76" w14:textId="77777777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BBEEEAE" w14:textId="11D2C1C8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LoaiDoiTac</w:t>
            </w:r>
            <w:proofErr w:type="spellEnd"/>
          </w:p>
        </w:tc>
      </w:tr>
    </w:tbl>
    <w:p w14:paraId="1166A029" w14:textId="77777777" w:rsidR="007814F4" w:rsidRPr="007814F4" w:rsidRDefault="007814F4" w:rsidP="007814F4"/>
    <w:p w14:paraId="2101B6E5" w14:textId="174CC380" w:rsidR="00526663" w:rsidRDefault="00526663" w:rsidP="00526663">
      <w:pPr>
        <w:pStyle w:val="Heading4"/>
      </w:pPr>
      <w:r>
        <w:t xml:space="preserve">Kho và </w:t>
      </w:r>
      <w:proofErr w:type="spellStart"/>
      <w:r>
        <w:t>KhoDAO</w:t>
      </w:r>
      <w:proofErr w:type="spellEnd"/>
    </w:p>
    <w:p w14:paraId="76F4C6FC" w14:textId="59F8BA3F" w:rsidR="00526663" w:rsidRDefault="00526663" w:rsidP="0052666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360DE1D2" w14:textId="71B0FF1D" w:rsidR="00526663" w:rsidRDefault="00526663" w:rsidP="00526663"/>
    <w:p w14:paraId="1D69FF12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66B10F6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1134BE2D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476626A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lastRenderedPageBreak/>
              <w:t>Thành phần</w:t>
            </w:r>
          </w:p>
        </w:tc>
        <w:tc>
          <w:tcPr>
            <w:tcW w:w="7365" w:type="dxa"/>
          </w:tcPr>
          <w:p w14:paraId="5CAA6D6C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1945BA03" w14:textId="77777777" w:rsidTr="007F1980">
        <w:trPr>
          <w:trHeight w:val="557"/>
        </w:trPr>
        <w:tc>
          <w:tcPr>
            <w:tcW w:w="1985" w:type="dxa"/>
          </w:tcPr>
          <w:p w14:paraId="2F707414" w14:textId="6E721858" w:rsidR="00526663" w:rsidRDefault="00526663" w:rsidP="007F1980">
            <w:r>
              <w:t>Kho</w:t>
            </w:r>
          </w:p>
        </w:tc>
        <w:tc>
          <w:tcPr>
            <w:tcW w:w="7365" w:type="dxa"/>
          </w:tcPr>
          <w:p w14:paraId="0821F1CB" w14:textId="25F19168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kho</w:t>
            </w:r>
            <w:proofErr w:type="spellEnd"/>
          </w:p>
        </w:tc>
      </w:tr>
      <w:tr w:rsidR="00526663" w14:paraId="1C16463C" w14:textId="77777777" w:rsidTr="007F1980">
        <w:tc>
          <w:tcPr>
            <w:tcW w:w="1985" w:type="dxa"/>
          </w:tcPr>
          <w:p w14:paraId="22FDC096" w14:textId="5178CA51" w:rsidR="00526663" w:rsidRDefault="00526663" w:rsidP="00526663">
            <w:proofErr w:type="spellStart"/>
            <w:r>
              <w:t>KhoDAO</w:t>
            </w:r>
            <w:proofErr w:type="spellEnd"/>
          </w:p>
        </w:tc>
        <w:tc>
          <w:tcPr>
            <w:tcW w:w="7365" w:type="dxa"/>
          </w:tcPr>
          <w:p w14:paraId="7BD1F682" w14:textId="3A85731F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Kho</w:t>
            </w:r>
          </w:p>
          <w:p w14:paraId="40EAC606" w14:textId="12F8890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Kho</w:t>
            </w:r>
          </w:p>
          <w:p w14:paraId="09BBA422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7E94588E" w14:textId="63D08A25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Kho</w:t>
            </w:r>
          </w:p>
        </w:tc>
      </w:tr>
    </w:tbl>
    <w:p w14:paraId="2E37F97E" w14:textId="77777777" w:rsidR="00526663" w:rsidRPr="00526663" w:rsidRDefault="00526663" w:rsidP="00526663"/>
    <w:p w14:paraId="4F340201" w14:textId="4C126C84" w:rsidR="00526663" w:rsidRDefault="00526663" w:rsidP="005E3A59">
      <w:pPr>
        <w:pStyle w:val="NoSpacing"/>
      </w:pPr>
    </w:p>
    <w:p w14:paraId="79D9F35E" w14:textId="33EFD1CB" w:rsidR="00526663" w:rsidRDefault="00526663" w:rsidP="00526663">
      <w:pPr>
        <w:pStyle w:val="Heading4"/>
      </w:pPr>
      <w:proofErr w:type="spellStart"/>
      <w:r>
        <w:t>HangHoa</w:t>
      </w:r>
      <w:proofErr w:type="spellEnd"/>
      <w:r>
        <w:t xml:space="preserve"> và </w:t>
      </w:r>
      <w:proofErr w:type="spellStart"/>
      <w:r>
        <w:t>HangHoaDAO</w:t>
      </w:r>
      <w:proofErr w:type="spellEnd"/>
    </w:p>
    <w:p w14:paraId="12503895" w14:textId="1C17C452" w:rsidR="00526663" w:rsidRDefault="00526663" w:rsidP="0052666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56D32E6B" w14:textId="0B712E63" w:rsidR="00526663" w:rsidRDefault="00526663" w:rsidP="00526663"/>
    <w:p w14:paraId="396ABCF6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EDFFD83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0915E43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020D63C2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6B8C2CC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7D1F591D" w14:textId="77777777" w:rsidTr="007F1980">
        <w:trPr>
          <w:trHeight w:val="557"/>
        </w:trPr>
        <w:tc>
          <w:tcPr>
            <w:tcW w:w="1985" w:type="dxa"/>
          </w:tcPr>
          <w:p w14:paraId="27E166EE" w14:textId="59035F00" w:rsidR="00526663" w:rsidRDefault="00526663" w:rsidP="007F1980">
            <w:proofErr w:type="spellStart"/>
            <w:r>
              <w:t>HangHoa</w:t>
            </w:r>
            <w:proofErr w:type="spellEnd"/>
          </w:p>
        </w:tc>
        <w:tc>
          <w:tcPr>
            <w:tcW w:w="7365" w:type="dxa"/>
          </w:tcPr>
          <w:p w14:paraId="0D36747B" w14:textId="2800025C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526663" w14:paraId="1651F0B3" w14:textId="77777777" w:rsidTr="007F1980">
        <w:tc>
          <w:tcPr>
            <w:tcW w:w="1985" w:type="dxa"/>
          </w:tcPr>
          <w:p w14:paraId="36AAA3D9" w14:textId="6177A5E2" w:rsidR="00526663" w:rsidRDefault="00526663" w:rsidP="007F1980">
            <w:proofErr w:type="spellStart"/>
            <w:r>
              <w:t>HangHoaDAO</w:t>
            </w:r>
            <w:proofErr w:type="spellEnd"/>
          </w:p>
        </w:tc>
        <w:tc>
          <w:tcPr>
            <w:tcW w:w="7365" w:type="dxa"/>
          </w:tcPr>
          <w:p w14:paraId="4B5C8E7A" w14:textId="46A427F0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HangHoa</w:t>
            </w:r>
            <w:proofErr w:type="spellEnd"/>
          </w:p>
          <w:p w14:paraId="38D2C592" w14:textId="3DC62A4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HangHoa</w:t>
            </w:r>
            <w:proofErr w:type="spellEnd"/>
          </w:p>
          <w:p w14:paraId="08F2576C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410747E" w14:textId="4EB42D1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HangHoa</w:t>
            </w:r>
            <w:proofErr w:type="spellEnd"/>
          </w:p>
        </w:tc>
      </w:tr>
    </w:tbl>
    <w:p w14:paraId="100D4C42" w14:textId="2B9AF2F0" w:rsidR="00526663" w:rsidRDefault="00526663" w:rsidP="00526663"/>
    <w:p w14:paraId="7266B8DA" w14:textId="35B3E1E9" w:rsidR="00B71EF8" w:rsidRDefault="00B71EF8" w:rsidP="00B71EF8">
      <w:pPr>
        <w:pStyle w:val="Heading4"/>
      </w:pPr>
      <w:proofErr w:type="spellStart"/>
      <w:r>
        <w:t>LoaiHangHoa</w:t>
      </w:r>
      <w:proofErr w:type="spellEnd"/>
      <w:r>
        <w:t xml:space="preserve"> và </w:t>
      </w:r>
      <w:proofErr w:type="spellStart"/>
      <w:r>
        <w:t>LoaiHangHoaDAO</w:t>
      </w:r>
      <w:proofErr w:type="spellEnd"/>
    </w:p>
    <w:p w14:paraId="50EE74AC" w14:textId="2F54049F" w:rsidR="00B71EF8" w:rsidRDefault="00B71EF8" w:rsidP="00B71EF8">
      <w:r>
        <w:t>//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30FA3E55" w14:textId="77777777" w:rsidR="00B71EF8" w:rsidRDefault="00B71EF8" w:rsidP="00B71EF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B360378" w14:textId="77777777" w:rsidR="00B71EF8" w:rsidRPr="009259CB" w:rsidRDefault="00B71EF8" w:rsidP="00B71EF8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B71EF8" w:rsidRPr="00F21A40" w14:paraId="48DDF6DD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322FDC19" w14:textId="77777777" w:rsidR="00B71EF8" w:rsidRPr="00A54622" w:rsidRDefault="00B71EF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711B8C30" w14:textId="77777777" w:rsidR="00B71EF8" w:rsidRPr="00A54622" w:rsidRDefault="00B71EF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B71EF8" w14:paraId="2EFECC0E" w14:textId="77777777" w:rsidTr="007F1980">
        <w:trPr>
          <w:trHeight w:val="557"/>
        </w:trPr>
        <w:tc>
          <w:tcPr>
            <w:tcW w:w="1985" w:type="dxa"/>
          </w:tcPr>
          <w:p w14:paraId="065445A5" w14:textId="2C9507F7" w:rsidR="00B71EF8" w:rsidRDefault="00B71EF8" w:rsidP="007F1980">
            <w:proofErr w:type="spellStart"/>
            <w:r>
              <w:t>LoaiHangHoa</w:t>
            </w:r>
            <w:proofErr w:type="spellEnd"/>
          </w:p>
        </w:tc>
        <w:tc>
          <w:tcPr>
            <w:tcW w:w="7365" w:type="dxa"/>
          </w:tcPr>
          <w:p w14:paraId="6A0077BF" w14:textId="60BC8C49" w:rsidR="00B71EF8" w:rsidRDefault="00B71EF8" w:rsidP="00B71EF8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B71EF8" w14:paraId="7656C33A" w14:textId="77777777" w:rsidTr="007F1980">
        <w:tc>
          <w:tcPr>
            <w:tcW w:w="1985" w:type="dxa"/>
          </w:tcPr>
          <w:p w14:paraId="7FE6FD9D" w14:textId="5F9E7A92" w:rsidR="00B71EF8" w:rsidRDefault="00B71EF8" w:rsidP="007F1980">
            <w:proofErr w:type="spellStart"/>
            <w:r>
              <w:t>LoaiHangHoaDAO</w:t>
            </w:r>
            <w:proofErr w:type="spellEnd"/>
          </w:p>
        </w:tc>
        <w:tc>
          <w:tcPr>
            <w:tcW w:w="7365" w:type="dxa"/>
          </w:tcPr>
          <w:p w14:paraId="5B9C69A4" w14:textId="3CB40C9A" w:rsidR="00B71EF8" w:rsidRDefault="00B71EF8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LoaiHangHoa</w:t>
            </w:r>
            <w:proofErr w:type="spellEnd"/>
          </w:p>
          <w:p w14:paraId="1A8DB14A" w14:textId="39C7519B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LoaiHangHoa</w:t>
            </w:r>
            <w:proofErr w:type="spellEnd"/>
          </w:p>
          <w:p w14:paraId="48D72F43" w14:textId="77777777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023CECD8" w14:textId="711A1529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LoaiHangHoa</w:t>
            </w:r>
            <w:proofErr w:type="spellEnd"/>
          </w:p>
        </w:tc>
      </w:tr>
    </w:tbl>
    <w:p w14:paraId="45420F65" w14:textId="77777777" w:rsidR="00B71EF8" w:rsidRPr="00B71EF8" w:rsidRDefault="00B71EF8" w:rsidP="00B71EF8"/>
    <w:p w14:paraId="006D3969" w14:textId="5350573F" w:rsidR="00526663" w:rsidRPr="00526663" w:rsidRDefault="00A52D68" w:rsidP="00526663">
      <w:pPr>
        <w:pStyle w:val="Heading4"/>
      </w:pPr>
      <w:proofErr w:type="spellStart"/>
      <w:r>
        <w:t>LuuTru</w:t>
      </w:r>
      <w:proofErr w:type="spellEnd"/>
      <w:r>
        <w:t xml:space="preserve"> và </w:t>
      </w:r>
      <w:proofErr w:type="spellStart"/>
      <w:r>
        <w:t>LuuTruDAO</w:t>
      </w:r>
      <w:proofErr w:type="spellEnd"/>
    </w:p>
    <w:p w14:paraId="243F6A83" w14:textId="67403387" w:rsidR="00CE0828" w:rsidRPr="00CE0828" w:rsidRDefault="00CE0828" w:rsidP="00CE0828">
      <w:pPr>
        <w:jc w:val="center"/>
        <w:rPr>
          <w:lang w:val="vi-VN"/>
        </w:rPr>
      </w:pPr>
    </w:p>
    <w:p w14:paraId="4D1DEF3A" w14:textId="7DE3A4FF" w:rsidR="004843B1" w:rsidRDefault="00AA1FD7" w:rsidP="00226989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13DB69C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274384D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60D69B2" w14:textId="77777777" w:rsidR="004843B1" w:rsidRPr="00A54622" w:rsidRDefault="004843B1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B9CBE75" w14:textId="77777777" w:rsidR="004843B1" w:rsidRPr="00A54622" w:rsidRDefault="004843B1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9D2125F" w14:textId="77777777" w:rsidTr="00631661">
        <w:trPr>
          <w:trHeight w:val="557"/>
        </w:trPr>
        <w:tc>
          <w:tcPr>
            <w:tcW w:w="1985" w:type="dxa"/>
          </w:tcPr>
          <w:p w14:paraId="644B187F" w14:textId="2C0C7264" w:rsidR="004843B1" w:rsidRPr="00A52D68" w:rsidRDefault="00A52D68" w:rsidP="00631661">
            <w:proofErr w:type="spellStart"/>
            <w:r>
              <w:lastRenderedPageBreak/>
              <w:t>LuuTru</w:t>
            </w:r>
            <w:proofErr w:type="spellEnd"/>
          </w:p>
        </w:tc>
        <w:tc>
          <w:tcPr>
            <w:tcW w:w="7365" w:type="dxa"/>
          </w:tcPr>
          <w:p w14:paraId="2FF7A06C" w14:textId="332CDE20" w:rsidR="004843B1" w:rsidRPr="00F53E29" w:rsidRDefault="004843B1" w:rsidP="00A52D68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 w:rsidR="00A52D68">
              <w:t>lưu</w:t>
            </w:r>
            <w:proofErr w:type="spellEnd"/>
            <w:r w:rsidR="00A52D68">
              <w:t xml:space="preserve"> trữ</w:t>
            </w:r>
          </w:p>
        </w:tc>
      </w:tr>
      <w:tr w:rsidR="004843B1" w14:paraId="5E4E7631" w14:textId="77777777" w:rsidTr="00631661">
        <w:tc>
          <w:tcPr>
            <w:tcW w:w="1985" w:type="dxa"/>
          </w:tcPr>
          <w:p w14:paraId="1B1796C3" w14:textId="7628468B" w:rsidR="004843B1" w:rsidRPr="00A52D68" w:rsidRDefault="00A52D68" w:rsidP="00631661">
            <w:proofErr w:type="spellStart"/>
            <w:r>
              <w:t>LuuTruDAO</w:t>
            </w:r>
            <w:proofErr w:type="spellEnd"/>
          </w:p>
        </w:tc>
        <w:tc>
          <w:tcPr>
            <w:tcW w:w="7365" w:type="dxa"/>
          </w:tcPr>
          <w:p w14:paraId="72FF7EEB" w14:textId="514E6E27" w:rsidR="004843B1" w:rsidRPr="00A52D68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="00A52D68">
              <w:t>LuuTru</w:t>
            </w:r>
            <w:proofErr w:type="spellEnd"/>
          </w:p>
          <w:p w14:paraId="4EB4F388" w14:textId="123272CB" w:rsidR="004843B1" w:rsidRDefault="004843B1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="00A52D68">
              <w:t>LuuTru</w:t>
            </w:r>
            <w:proofErr w:type="spellEnd"/>
          </w:p>
          <w:p w14:paraId="0EEF937B" w14:textId="77777777" w:rsidR="004843B1" w:rsidRDefault="004843B1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7F99ED1" w14:textId="0CBB8091" w:rsidR="004843B1" w:rsidRDefault="004843B1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A52D68">
              <w:t>LuuTru</w:t>
            </w:r>
            <w:proofErr w:type="spellEnd"/>
          </w:p>
        </w:tc>
      </w:tr>
    </w:tbl>
    <w:p w14:paraId="1D836D86" w14:textId="21611FDC" w:rsidR="005E3A59" w:rsidRDefault="005E3A59" w:rsidP="004843B1"/>
    <w:p w14:paraId="260FF4B2" w14:textId="69DC4A38" w:rsidR="00A52D68" w:rsidRDefault="00A52D68" w:rsidP="00A52D68">
      <w:pPr>
        <w:pStyle w:val="Heading4"/>
      </w:pPr>
      <w:proofErr w:type="spellStart"/>
      <w:r>
        <w:t>Phieu</w:t>
      </w:r>
      <w:proofErr w:type="spellEnd"/>
      <w:r>
        <w:t xml:space="preserve"> và </w:t>
      </w:r>
      <w:proofErr w:type="spellStart"/>
      <w:r>
        <w:t>PhieuDAO</w:t>
      </w:r>
      <w:proofErr w:type="spellEnd"/>
    </w:p>
    <w:p w14:paraId="43182D72" w14:textId="6E47B094" w:rsidR="00A52D68" w:rsidRDefault="00A52D68" w:rsidP="00A52D68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</w:p>
    <w:p w14:paraId="5D721287" w14:textId="77777777" w:rsidR="00A52D68" w:rsidRDefault="00A52D68" w:rsidP="00A52D6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7C3DA9BE" w14:textId="77777777" w:rsidR="00A52D68" w:rsidRPr="009259CB" w:rsidRDefault="00A52D68" w:rsidP="00A52D68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A52D68" w:rsidRPr="00F21A40" w14:paraId="52043349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64A5E305" w14:textId="77777777" w:rsidR="00A52D68" w:rsidRPr="00A54622" w:rsidRDefault="00A52D6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4B03208A" w14:textId="77777777" w:rsidR="00A52D68" w:rsidRPr="00A54622" w:rsidRDefault="00A52D6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A52D68" w14:paraId="3FBADA15" w14:textId="77777777" w:rsidTr="007F1980">
        <w:trPr>
          <w:trHeight w:val="557"/>
        </w:trPr>
        <w:tc>
          <w:tcPr>
            <w:tcW w:w="1985" w:type="dxa"/>
          </w:tcPr>
          <w:p w14:paraId="0630599B" w14:textId="7222DAED" w:rsidR="00A52D68" w:rsidRDefault="00A52D68" w:rsidP="007F1980">
            <w:proofErr w:type="spellStart"/>
            <w:r>
              <w:t>Phieu</w:t>
            </w:r>
            <w:proofErr w:type="spellEnd"/>
          </w:p>
        </w:tc>
        <w:tc>
          <w:tcPr>
            <w:tcW w:w="7365" w:type="dxa"/>
          </w:tcPr>
          <w:p w14:paraId="07EA39DF" w14:textId="315D6B7C" w:rsidR="00A52D68" w:rsidRDefault="00A52D68" w:rsidP="00A52D68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phiếu</w:t>
            </w:r>
            <w:proofErr w:type="spellEnd"/>
          </w:p>
        </w:tc>
      </w:tr>
      <w:tr w:rsidR="00A52D68" w14:paraId="6D8D0723" w14:textId="77777777" w:rsidTr="007F1980">
        <w:tc>
          <w:tcPr>
            <w:tcW w:w="1985" w:type="dxa"/>
          </w:tcPr>
          <w:p w14:paraId="7E4D28B3" w14:textId="45537D90" w:rsidR="00A52D68" w:rsidRDefault="00A52D68" w:rsidP="007F1980">
            <w:proofErr w:type="spellStart"/>
            <w:r>
              <w:t>PhieuDAO</w:t>
            </w:r>
            <w:proofErr w:type="spellEnd"/>
          </w:p>
        </w:tc>
        <w:tc>
          <w:tcPr>
            <w:tcW w:w="7365" w:type="dxa"/>
          </w:tcPr>
          <w:p w14:paraId="711F4965" w14:textId="403E6E49" w:rsidR="00A52D68" w:rsidRDefault="00A52D68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Phieu</w:t>
            </w:r>
            <w:proofErr w:type="spellEnd"/>
          </w:p>
          <w:p w14:paraId="584F96F5" w14:textId="23EEF4BD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Phieu</w:t>
            </w:r>
            <w:proofErr w:type="spellEnd"/>
          </w:p>
          <w:p w14:paraId="005F2B2C" w14:textId="77777777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E07D541" w14:textId="2805A70A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Phieu</w:t>
            </w:r>
            <w:proofErr w:type="spellEnd"/>
          </w:p>
        </w:tc>
      </w:tr>
    </w:tbl>
    <w:p w14:paraId="00FC9CB1" w14:textId="455D8C58" w:rsidR="005E3A59" w:rsidRDefault="005E3A59" w:rsidP="007814F4"/>
    <w:p w14:paraId="30DDD5ED" w14:textId="43C2E1CF" w:rsidR="00A52D68" w:rsidRDefault="007814F4" w:rsidP="00A52D68">
      <w:pPr>
        <w:pStyle w:val="Heading4"/>
      </w:pPr>
      <w:proofErr w:type="spellStart"/>
      <w:r>
        <w:t>PhieuKiemKho</w:t>
      </w:r>
      <w:proofErr w:type="spellEnd"/>
      <w:r>
        <w:t xml:space="preserve"> và </w:t>
      </w:r>
      <w:proofErr w:type="spellStart"/>
      <w:r>
        <w:t>PhieuKiemKhoDAO</w:t>
      </w:r>
      <w:proofErr w:type="spellEnd"/>
    </w:p>
    <w:p w14:paraId="265DA99A" w14:textId="3646DF1A" w:rsidR="007814F4" w:rsidRDefault="007814F4" w:rsidP="007814F4">
      <w:r>
        <w:t xml:space="preserve">// </w:t>
      </w:r>
      <w:proofErr w:type="spellStart"/>
      <w:r>
        <w:t>chưa</w:t>
      </w:r>
      <w:proofErr w:type="spellEnd"/>
      <w:r>
        <w:t xml:space="preserve"> có hình</w:t>
      </w:r>
    </w:p>
    <w:p w14:paraId="5C41691E" w14:textId="77777777" w:rsidR="007814F4" w:rsidRDefault="007814F4" w:rsidP="007814F4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546A8DC5" w14:textId="77777777" w:rsidR="007814F4" w:rsidRPr="009259CB" w:rsidRDefault="007814F4" w:rsidP="007814F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7814F4" w:rsidRPr="00F21A40" w14:paraId="6F0F63AE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6CDB1A9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C2553DE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7814F4" w14:paraId="1F7C3469" w14:textId="77777777" w:rsidTr="007F1980">
        <w:trPr>
          <w:trHeight w:val="557"/>
        </w:trPr>
        <w:tc>
          <w:tcPr>
            <w:tcW w:w="1985" w:type="dxa"/>
          </w:tcPr>
          <w:p w14:paraId="3C700A1D" w14:textId="4D0A330B" w:rsidR="007814F4" w:rsidRDefault="007814F4" w:rsidP="007F1980">
            <w:proofErr w:type="spellStart"/>
            <w:r>
              <w:t>PhieuKiemKho</w:t>
            </w:r>
            <w:proofErr w:type="spellEnd"/>
          </w:p>
        </w:tc>
        <w:tc>
          <w:tcPr>
            <w:tcW w:w="7365" w:type="dxa"/>
          </w:tcPr>
          <w:p w14:paraId="3140D6C6" w14:textId="268F882B" w:rsidR="007814F4" w:rsidRDefault="007814F4" w:rsidP="007814F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7814F4" w14:paraId="57C6968F" w14:textId="77777777" w:rsidTr="007F1980">
        <w:tc>
          <w:tcPr>
            <w:tcW w:w="1985" w:type="dxa"/>
          </w:tcPr>
          <w:p w14:paraId="7AF368BF" w14:textId="5BCA264E" w:rsidR="007814F4" w:rsidRDefault="007814F4" w:rsidP="007F1980">
            <w:proofErr w:type="spellStart"/>
            <w:r>
              <w:t>PhieuKiemKhoDAO</w:t>
            </w:r>
            <w:proofErr w:type="spellEnd"/>
          </w:p>
        </w:tc>
        <w:tc>
          <w:tcPr>
            <w:tcW w:w="7365" w:type="dxa"/>
          </w:tcPr>
          <w:p w14:paraId="670667F6" w14:textId="59427E87" w:rsidR="007814F4" w:rsidRDefault="007814F4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PhieuKiemKho</w:t>
            </w:r>
            <w:proofErr w:type="spellEnd"/>
          </w:p>
          <w:p w14:paraId="7BCF3CE1" w14:textId="21F3EC18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PhieuKiemKho</w:t>
            </w:r>
            <w:proofErr w:type="spellEnd"/>
          </w:p>
          <w:p w14:paraId="585F6EE2" w14:textId="77777777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02DCAB6" w14:textId="724ED9EA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PhieuKiemKho</w:t>
            </w:r>
            <w:proofErr w:type="spellEnd"/>
          </w:p>
        </w:tc>
      </w:tr>
    </w:tbl>
    <w:p w14:paraId="57E9C9B3" w14:textId="2A5EA941" w:rsidR="007814F4" w:rsidRDefault="001E7D53" w:rsidP="007814F4">
      <w:pPr>
        <w:pStyle w:val="Heading4"/>
      </w:pPr>
      <w:proofErr w:type="spellStart"/>
      <w:r>
        <w:t>ChiTietKiemKho</w:t>
      </w:r>
      <w:proofErr w:type="spellEnd"/>
      <w:r>
        <w:t xml:space="preserve"> và </w:t>
      </w:r>
      <w:proofErr w:type="spellStart"/>
      <w:r>
        <w:t>ChiTietKiemKhoDAO</w:t>
      </w:r>
      <w:proofErr w:type="spellEnd"/>
    </w:p>
    <w:p w14:paraId="0C8FF87C" w14:textId="3355E1F8" w:rsidR="001E7D53" w:rsidRDefault="001E7D53" w:rsidP="001E7D5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236C69EA" w14:textId="77777777" w:rsidR="001E7D53" w:rsidRDefault="001E7D53" w:rsidP="001E7D5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127F9F9" w14:textId="77777777" w:rsidR="001E7D53" w:rsidRPr="009259CB" w:rsidRDefault="001E7D53" w:rsidP="001E7D5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45"/>
        <w:gridCol w:w="7365"/>
      </w:tblGrid>
      <w:tr w:rsidR="001E7D53" w:rsidRPr="00F21A40" w14:paraId="712697A1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45AD6F44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29926B2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29B19748" w14:textId="77777777" w:rsidTr="007F1980">
        <w:trPr>
          <w:trHeight w:val="557"/>
        </w:trPr>
        <w:tc>
          <w:tcPr>
            <w:tcW w:w="1985" w:type="dxa"/>
          </w:tcPr>
          <w:p w14:paraId="7093E61C" w14:textId="7C4B610B" w:rsidR="001E7D53" w:rsidRDefault="001E7D53" w:rsidP="007F1980">
            <w:proofErr w:type="spellStart"/>
            <w:r>
              <w:t>ChiTietKiemKho</w:t>
            </w:r>
            <w:proofErr w:type="spellEnd"/>
          </w:p>
        </w:tc>
        <w:tc>
          <w:tcPr>
            <w:tcW w:w="7365" w:type="dxa"/>
          </w:tcPr>
          <w:p w14:paraId="74EFAC4A" w14:textId="71B961AB" w:rsidR="001E7D53" w:rsidRDefault="001E7D53" w:rsidP="001E7D5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1E7D53" w14:paraId="1B50FAD8" w14:textId="77777777" w:rsidTr="007F1980">
        <w:tc>
          <w:tcPr>
            <w:tcW w:w="1985" w:type="dxa"/>
          </w:tcPr>
          <w:p w14:paraId="1D057D80" w14:textId="37AC106E" w:rsidR="001E7D53" w:rsidRDefault="001E7D53" w:rsidP="007F1980">
            <w:proofErr w:type="spellStart"/>
            <w:r>
              <w:t>ChiTietKiemKhoDAO</w:t>
            </w:r>
            <w:proofErr w:type="spellEnd"/>
          </w:p>
        </w:tc>
        <w:tc>
          <w:tcPr>
            <w:tcW w:w="7365" w:type="dxa"/>
          </w:tcPr>
          <w:p w14:paraId="76AC50E4" w14:textId="3FB0D181" w:rsidR="001E7D53" w:rsidRDefault="001E7D5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ChiTietKiemKho</w:t>
            </w:r>
            <w:proofErr w:type="spellEnd"/>
          </w:p>
          <w:p w14:paraId="4BA84046" w14:textId="5788516F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ChiTietKiemKho</w:t>
            </w:r>
            <w:proofErr w:type="spellEnd"/>
          </w:p>
          <w:p w14:paraId="10B6AA9A" w14:textId="77777777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ABBA25F" w14:textId="2581D7DF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ChiTietKiemKho</w:t>
            </w:r>
            <w:proofErr w:type="spellEnd"/>
          </w:p>
        </w:tc>
      </w:tr>
    </w:tbl>
    <w:p w14:paraId="2149876A" w14:textId="60A1953F" w:rsidR="001E7D53" w:rsidRDefault="001E7D53" w:rsidP="001E7D53"/>
    <w:p w14:paraId="31E78E92" w14:textId="101A7DB0" w:rsidR="001E7D53" w:rsidRDefault="001E7D53" w:rsidP="001E7D53">
      <w:pPr>
        <w:pStyle w:val="Heading4"/>
      </w:pPr>
      <w:proofErr w:type="spellStart"/>
      <w:r>
        <w:lastRenderedPageBreak/>
        <w:t>ChiTietPhieu</w:t>
      </w:r>
      <w:proofErr w:type="spellEnd"/>
      <w:r>
        <w:t xml:space="preserve"> và </w:t>
      </w:r>
      <w:proofErr w:type="spellStart"/>
      <w:r>
        <w:t>ChiTietPhieuDAO</w:t>
      </w:r>
      <w:proofErr w:type="spellEnd"/>
    </w:p>
    <w:p w14:paraId="63548C4C" w14:textId="4D50675F" w:rsidR="001E7D53" w:rsidRDefault="001E7D53" w:rsidP="001E7D53">
      <w:r>
        <w:t>//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462BB435" w14:textId="77777777" w:rsidR="001E7D53" w:rsidRDefault="001E7D53" w:rsidP="001E7D5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5AD39A9" w14:textId="77777777" w:rsidR="001E7D53" w:rsidRPr="009259CB" w:rsidRDefault="001E7D53" w:rsidP="001E7D5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1E7D53" w:rsidRPr="00F21A40" w14:paraId="512A13A9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3189CB28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0E43914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61E5F75E" w14:textId="77777777" w:rsidTr="007F1980">
        <w:trPr>
          <w:trHeight w:val="557"/>
        </w:trPr>
        <w:tc>
          <w:tcPr>
            <w:tcW w:w="1985" w:type="dxa"/>
          </w:tcPr>
          <w:p w14:paraId="56410852" w14:textId="79F54A75" w:rsidR="001E7D53" w:rsidRDefault="001E7D53" w:rsidP="007F1980">
            <w:proofErr w:type="spellStart"/>
            <w:r>
              <w:t>ChiTietPhieu</w:t>
            </w:r>
            <w:proofErr w:type="spellEnd"/>
          </w:p>
        </w:tc>
        <w:tc>
          <w:tcPr>
            <w:tcW w:w="7365" w:type="dxa"/>
          </w:tcPr>
          <w:p w14:paraId="17E90809" w14:textId="22BE7AED" w:rsidR="001E7D53" w:rsidRDefault="001E7D53" w:rsidP="001E7D5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1E7D53" w14:paraId="4134644E" w14:textId="77777777" w:rsidTr="007F1980">
        <w:tc>
          <w:tcPr>
            <w:tcW w:w="1985" w:type="dxa"/>
          </w:tcPr>
          <w:p w14:paraId="4E4FB088" w14:textId="0658A704" w:rsidR="001E7D53" w:rsidRDefault="001E7D53" w:rsidP="007F1980">
            <w:proofErr w:type="spellStart"/>
            <w:r>
              <w:t>ChiTietPhieuDAO</w:t>
            </w:r>
            <w:proofErr w:type="spellEnd"/>
          </w:p>
        </w:tc>
        <w:tc>
          <w:tcPr>
            <w:tcW w:w="7365" w:type="dxa"/>
          </w:tcPr>
          <w:p w14:paraId="62343403" w14:textId="7F88EB70" w:rsidR="001E7D53" w:rsidRDefault="001E7D5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ChiTietPhieu</w:t>
            </w:r>
            <w:proofErr w:type="spellEnd"/>
          </w:p>
          <w:p w14:paraId="07BC326E" w14:textId="514E7992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ChiTietPhieu</w:t>
            </w:r>
            <w:proofErr w:type="spellEnd"/>
          </w:p>
          <w:p w14:paraId="59E7698C" w14:textId="77777777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DC8F38F" w14:textId="6D632B80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ChiTietPhieu</w:t>
            </w:r>
            <w:proofErr w:type="spellEnd"/>
          </w:p>
        </w:tc>
      </w:tr>
    </w:tbl>
    <w:p w14:paraId="209A7CA2" w14:textId="77777777" w:rsidR="001E7D53" w:rsidRPr="001E7D53" w:rsidRDefault="001E7D53" w:rsidP="001E7D53"/>
    <w:p w14:paraId="35AA6482" w14:textId="1B435CAC" w:rsidR="00AA1FD7" w:rsidRPr="00AA1FD7" w:rsidRDefault="00836833" w:rsidP="00CD3F96">
      <w:pPr>
        <w:jc w:val="center"/>
        <w:rPr>
          <w:lang w:val="vi-VN"/>
        </w:rPr>
      </w:pPr>
      <w:r w:rsidRPr="00836833">
        <w:rPr>
          <w:noProof/>
          <w:lang w:eastAsia="en-US"/>
        </w:rPr>
        <w:drawing>
          <wp:inline distT="0" distB="0" distL="0" distR="0" wp14:anchorId="4ED3B0B0" wp14:editId="0246FD7E">
            <wp:extent cx="3949200" cy="4302000"/>
            <wp:effectExtent l="0" t="0" r="0" b="381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4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60C06" w14:textId="57934EC5" w:rsidR="00F53E29" w:rsidRDefault="00AA1FD7" w:rsidP="00BC0A82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941BC13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F53E29" w:rsidRPr="00F21A40" w14:paraId="7315F6F0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ED791E" w14:textId="77777777" w:rsidR="00F53E29" w:rsidRPr="00A54622" w:rsidRDefault="00F53E29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74C3EE6" w14:textId="77777777" w:rsidR="00F53E29" w:rsidRPr="00A54622" w:rsidRDefault="00F53E29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F53E29" w14:paraId="56A31DCF" w14:textId="77777777" w:rsidTr="00631661">
        <w:trPr>
          <w:trHeight w:val="557"/>
        </w:trPr>
        <w:tc>
          <w:tcPr>
            <w:tcW w:w="1985" w:type="dxa"/>
          </w:tcPr>
          <w:p w14:paraId="2CAF38EB" w14:textId="4CAEC97B" w:rsidR="00F53E29" w:rsidRDefault="00F53E29" w:rsidP="00631661"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</w:tc>
        <w:tc>
          <w:tcPr>
            <w:tcW w:w="7365" w:type="dxa"/>
          </w:tcPr>
          <w:p w14:paraId="59276038" w14:textId="57988F68" w:rsidR="00F53E29" w:rsidRPr="00F53E29" w:rsidRDefault="00F53E29" w:rsidP="00631661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>Người Học</w:t>
            </w:r>
          </w:p>
        </w:tc>
      </w:tr>
      <w:tr w:rsidR="00F53E29" w14:paraId="655029CD" w14:textId="77777777" w:rsidTr="00631661">
        <w:tc>
          <w:tcPr>
            <w:tcW w:w="1985" w:type="dxa"/>
          </w:tcPr>
          <w:p w14:paraId="4ABB6364" w14:textId="018BA0A4" w:rsidR="00F53E29" w:rsidRDefault="00F53E29" w:rsidP="00631661">
            <w:proofErr w:type="spellStart"/>
            <w:r w:rsidRPr="00475AFA">
              <w:rPr>
                <w:lang w:val="vi-VN"/>
              </w:rPr>
              <w:t>NguoiHocDAO</w:t>
            </w:r>
            <w:proofErr w:type="spellEnd"/>
          </w:p>
        </w:tc>
        <w:tc>
          <w:tcPr>
            <w:tcW w:w="7365" w:type="dxa"/>
          </w:tcPr>
          <w:p w14:paraId="11E0E153" w14:textId="09F31C29" w:rsidR="00F53E29" w:rsidRDefault="00F53E29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7B30F980" w14:textId="6D8A96EE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20E0A73A" w14:textId="77777777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57C1C22" w14:textId="1B6F358D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5F6E8E" w:rsidRPr="00475AFA">
              <w:rPr>
                <w:lang w:val="vi-VN"/>
              </w:rPr>
              <w:t>NguoiHoc</w:t>
            </w:r>
            <w:proofErr w:type="spellEnd"/>
          </w:p>
        </w:tc>
      </w:tr>
    </w:tbl>
    <w:p w14:paraId="07A27C07" w14:textId="77777777" w:rsidR="00F53E29" w:rsidRPr="00F53E29" w:rsidRDefault="00F53E29" w:rsidP="00F53E29"/>
    <w:p w14:paraId="58BBBE78" w14:textId="77777777" w:rsidR="00CD3F96" w:rsidRDefault="00CD3F96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2084645" w14:textId="138D88F8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ThongKeDAO</w:t>
      </w:r>
      <w:proofErr w:type="spellEnd"/>
    </w:p>
    <w:p w14:paraId="376A81C9" w14:textId="77777777" w:rsidR="0032311C" w:rsidRPr="0032311C" w:rsidRDefault="0032311C" w:rsidP="005E3A59">
      <w:pPr>
        <w:pStyle w:val="NoSpacing"/>
        <w:rPr>
          <w:lang w:val="vi-VN"/>
        </w:rPr>
      </w:pPr>
    </w:p>
    <w:p w14:paraId="48F5A1A7" w14:textId="69BEDCE6" w:rsidR="001167BB" w:rsidRDefault="001E7D53" w:rsidP="0032311C">
      <w:pPr>
        <w:jc w:val="center"/>
        <w:rPr>
          <w:lang w:val="vi-VN"/>
        </w:rPr>
      </w:pPr>
      <w:r>
        <w:rPr>
          <w:noProof/>
          <w:lang w:eastAsia="en-US"/>
        </w:rPr>
        <w:t>//Nhớ thêm hình nha</w:t>
      </w:r>
    </w:p>
    <w:p w14:paraId="3F73DB8A" w14:textId="4DE6E02F" w:rsidR="0032311C" w:rsidRDefault="0032311C" w:rsidP="0032311C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D335CBE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32311C" w:rsidRPr="00F21A40" w14:paraId="5FA998B6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ABA2522" w14:textId="77777777" w:rsidR="0032311C" w:rsidRPr="00A54622" w:rsidRDefault="0032311C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22F67B0" w14:textId="77777777" w:rsidR="0032311C" w:rsidRPr="00A54622" w:rsidRDefault="0032311C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32311C" w14:paraId="0ECF90AE" w14:textId="77777777" w:rsidTr="00724C60">
        <w:trPr>
          <w:trHeight w:val="1106"/>
        </w:trPr>
        <w:tc>
          <w:tcPr>
            <w:tcW w:w="1985" w:type="dxa"/>
          </w:tcPr>
          <w:p w14:paraId="745873C0" w14:textId="76924840" w:rsidR="0032311C" w:rsidRDefault="008E1A95" w:rsidP="00631661">
            <w:proofErr w:type="spellStart"/>
            <w:r>
              <w:rPr>
                <w:lang w:val="vi-VN"/>
              </w:rPr>
              <w:t>ThongKeDAO</w:t>
            </w:r>
            <w:proofErr w:type="spellEnd"/>
          </w:p>
        </w:tc>
        <w:tc>
          <w:tcPr>
            <w:tcW w:w="7365" w:type="dxa"/>
          </w:tcPr>
          <w:p w14:paraId="38CC4067" w14:textId="52F8D47C" w:rsidR="0032311C" w:rsidRPr="008E1A95" w:rsidRDefault="0032311C" w:rsidP="008E1A95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</w:t>
            </w:r>
            <w:r w:rsidR="008E1A95">
              <w:t>để</w:t>
            </w:r>
            <w:r w:rsidR="008E1A95">
              <w:rPr>
                <w:lang w:val="vi-VN"/>
              </w:rPr>
              <w:t xml:space="preserve"> truy xuất dữ liệu thống kế từ các Store </w:t>
            </w:r>
            <w:r w:rsidR="00724C60">
              <w:rPr>
                <w:lang w:val="vi-VN"/>
              </w:rPr>
              <w:t>Procedure</w:t>
            </w:r>
          </w:p>
        </w:tc>
      </w:tr>
    </w:tbl>
    <w:p w14:paraId="6D0E5C44" w14:textId="47AF4DDF" w:rsidR="00BB3F37" w:rsidRDefault="00B00A92" w:rsidP="001E7D53">
      <w:pPr>
        <w:pStyle w:val="Heading4"/>
      </w:pPr>
      <w:proofErr w:type="spellStart"/>
      <w:r>
        <w:t>ProcedureDAO</w:t>
      </w:r>
      <w:proofErr w:type="spellEnd"/>
    </w:p>
    <w:p w14:paraId="04CDABCD" w14:textId="22784F54" w:rsidR="001E7D53" w:rsidRDefault="001E7D53" w:rsidP="001E7D5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1E7D53" w:rsidRPr="00F21A40" w14:paraId="7962DB3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BBA851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1D91B1E8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002C5FF7" w14:textId="77777777" w:rsidTr="007F1980">
        <w:trPr>
          <w:trHeight w:val="1106"/>
        </w:trPr>
        <w:tc>
          <w:tcPr>
            <w:tcW w:w="1985" w:type="dxa"/>
          </w:tcPr>
          <w:p w14:paraId="60817159" w14:textId="32A71B5A" w:rsidR="001E7D53" w:rsidRPr="00B00A92" w:rsidRDefault="00B00A92" w:rsidP="007F1980">
            <w:proofErr w:type="spellStart"/>
            <w:r>
              <w:t>ProcedureDAO</w:t>
            </w:r>
            <w:proofErr w:type="spellEnd"/>
          </w:p>
        </w:tc>
        <w:tc>
          <w:tcPr>
            <w:tcW w:w="7365" w:type="dxa"/>
          </w:tcPr>
          <w:p w14:paraId="60E65A8B" w14:textId="1AB9B3CB" w:rsidR="001E7D53" w:rsidRPr="008E1A95" w:rsidRDefault="001E7D53" w:rsidP="007F1980">
            <w:pPr>
              <w:rPr>
                <w:lang w:val="vi-VN"/>
              </w:rPr>
            </w:pPr>
          </w:p>
        </w:tc>
      </w:tr>
    </w:tbl>
    <w:p w14:paraId="7C8806CE" w14:textId="5CF28719" w:rsidR="001E7D53" w:rsidRDefault="001E7D53" w:rsidP="001E7D53"/>
    <w:p w14:paraId="5F35B2E8" w14:textId="77777777" w:rsidR="001E7D53" w:rsidRPr="001E7D53" w:rsidRDefault="001E7D53" w:rsidP="001E7D53"/>
    <w:p w14:paraId="76627DF1" w14:textId="77777777" w:rsidR="005E3A59" w:rsidRPr="00BB3F37" w:rsidRDefault="005E3A59" w:rsidP="005E3A59">
      <w:pPr>
        <w:pStyle w:val="NoSpacing"/>
        <w:rPr>
          <w:lang w:val="vi-VN"/>
        </w:rPr>
      </w:pPr>
    </w:p>
    <w:p w14:paraId="666157D8" w14:textId="6FF0342C" w:rsidR="0032311C" w:rsidRDefault="00A54622" w:rsidP="00A54622">
      <w:pPr>
        <w:pStyle w:val="Heading2"/>
        <w:rPr>
          <w:lang w:val="vi-VN"/>
        </w:rPr>
      </w:pPr>
      <w:bookmarkStart w:id="50" w:name="_Toc74501878"/>
      <w:proofErr w:type="spellStart"/>
      <w:r>
        <w:t>Thư</w:t>
      </w:r>
      <w:proofErr w:type="spellEnd"/>
      <w:r>
        <w:rPr>
          <w:lang w:val="vi-VN"/>
        </w:rPr>
        <w:t xml:space="preserve"> viên </w:t>
      </w:r>
      <w:proofErr w:type="spellStart"/>
      <w:r>
        <w:rPr>
          <w:lang w:val="vi-VN"/>
        </w:rPr>
        <w:t>t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ích</w:t>
      </w:r>
      <w:bookmarkEnd w:id="50"/>
      <w:proofErr w:type="spellEnd"/>
    </w:p>
    <w:p w14:paraId="157A1568" w14:textId="424F2EFE" w:rsidR="00F308D4" w:rsidRDefault="00F308D4" w:rsidP="00F308D4">
      <w:pPr>
        <w:pStyle w:val="Heading3"/>
        <w:rPr>
          <w:rFonts w:asciiTheme="minorHAnsi" w:hAnsiTheme="minorHAnsi"/>
          <w:lang w:val="vi-VN"/>
        </w:rPr>
      </w:pPr>
      <w:bookmarkStart w:id="51" w:name="_Toc74501879"/>
      <w:proofErr w:type="spellStart"/>
      <w:r>
        <w:rPr>
          <w:rFonts w:asciiTheme="minorHAnsi" w:hAnsiTheme="minorHAnsi"/>
          <w:lang w:val="vi-VN"/>
        </w:rPr>
        <w:t>XImage</w:t>
      </w:r>
      <w:bookmarkEnd w:id="51"/>
      <w:proofErr w:type="spellEnd"/>
    </w:p>
    <w:p w14:paraId="672B9436" w14:textId="77777777" w:rsidR="000E1295" w:rsidRPr="000E1295" w:rsidRDefault="000E1295" w:rsidP="005E3A59">
      <w:pPr>
        <w:pStyle w:val="NoSpacing"/>
        <w:rPr>
          <w:lang w:val="vi-VN"/>
        </w:rPr>
      </w:pPr>
    </w:p>
    <w:p w14:paraId="6556EB89" w14:textId="7A9C3318" w:rsidR="00104576" w:rsidRPr="00742F3B" w:rsidRDefault="008D48EE" w:rsidP="00104576">
      <w:pPr>
        <w:jc w:val="center"/>
        <w:rPr>
          <w:lang w:val="vi-VN"/>
        </w:rPr>
      </w:pPr>
      <w:r w:rsidRPr="008D48EE">
        <w:rPr>
          <w:noProof/>
          <w:lang w:eastAsia="en-US"/>
        </w:rPr>
        <w:drawing>
          <wp:inline distT="0" distB="0" distL="0" distR="0" wp14:anchorId="1E7D9049" wp14:editId="754BDE4D">
            <wp:extent cx="2628900" cy="1514475"/>
            <wp:effectExtent l="0" t="0" r="0" b="9525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6E3D3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01AEF591" w14:textId="261E2D11" w:rsidR="00104576" w:rsidRDefault="00787997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Image</w:t>
      </w:r>
      <w:proofErr w:type="spellEnd"/>
      <w:r>
        <w:rPr>
          <w:lang w:val="vi-VN"/>
        </w:rPr>
        <w:t xml:space="preserve"> </w:t>
      </w:r>
      <w:r w:rsidR="00104576" w:rsidRPr="000D7943">
        <w:rPr>
          <w:lang w:val="vi-VN"/>
        </w:rPr>
        <w:t xml:space="preserve">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 w:rsidR="00104576" w:rsidRPr="000D7943">
        <w:rPr>
          <w:lang w:val="vi-VN"/>
        </w:rPr>
        <w:t xml:space="preserve"> hỗ trợ </w:t>
      </w:r>
      <w:proofErr w:type="spellStart"/>
      <w:r w:rsidR="00E83384">
        <w:rPr>
          <w:lang w:val="vi-VN"/>
        </w:rPr>
        <w:t>lấy</w:t>
      </w:r>
      <w:proofErr w:type="spellEnd"/>
      <w:r w:rsidR="00E83384">
        <w:rPr>
          <w:lang w:val="vi-VN"/>
        </w:rPr>
        <w:t xml:space="preserve"> và lưu trữ hình </w:t>
      </w:r>
      <w:proofErr w:type="spellStart"/>
      <w:r w:rsidR="00E83384">
        <w:rPr>
          <w:lang w:val="vi-VN"/>
        </w:rPr>
        <w:t>ảnh</w:t>
      </w:r>
      <w:proofErr w:type="spellEnd"/>
      <w:r w:rsidR="00E83384">
        <w:rPr>
          <w:lang w:val="vi-VN"/>
        </w:rPr>
        <w:t xml:space="preserve"> và </w:t>
      </w:r>
      <w:proofErr w:type="spellStart"/>
      <w:r w:rsidR="00E83384">
        <w:rPr>
          <w:lang w:val="vi-VN"/>
        </w:rPr>
        <w:t>biểu</w:t>
      </w:r>
      <w:proofErr w:type="spellEnd"/>
      <w:r w:rsidR="00E83384">
        <w:rPr>
          <w:lang w:val="vi-VN"/>
        </w:rPr>
        <w:t xml:space="preserve"> tượng.</w:t>
      </w:r>
    </w:p>
    <w:p w14:paraId="6EB39CFF" w14:textId="77777777" w:rsidR="00F364D6" w:rsidRPr="000D7943" w:rsidRDefault="00F364D6" w:rsidP="00104576">
      <w:pPr>
        <w:pStyle w:val="Shortsectionsubtitle"/>
        <w:rPr>
          <w:lang w:val="vi-VN"/>
        </w:rPr>
      </w:pPr>
    </w:p>
    <w:p w14:paraId="300F5BF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58481DF3" w14:textId="5A279732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getAppIcon</w:t>
      </w:r>
      <w:proofErr w:type="spellEnd"/>
      <w:r w:rsidR="00104576">
        <w:t xml:space="preserve">(): </w:t>
      </w:r>
      <w:proofErr w:type="spellStart"/>
      <w:r>
        <w:t>Image</w:t>
      </w:r>
      <w:proofErr w:type="spellEnd"/>
    </w:p>
    <w:p w14:paraId="61B1D07D" w14:textId="124AE5A1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tượng của chương trình </w:t>
      </w:r>
    </w:p>
    <w:p w14:paraId="3309C676" w14:textId="00A2A919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83384">
        <w:t>Image</w:t>
      </w:r>
      <w:proofErr w:type="spellEnd"/>
    </w:p>
    <w:p w14:paraId="190F718A" w14:textId="56B17B7C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save</w:t>
      </w:r>
      <w:proofErr w:type="spellEnd"/>
      <w:r w:rsidR="00104576">
        <w:t>(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rc</w:t>
      </w:r>
      <w:proofErr w:type="spellEnd"/>
      <w:r w:rsidR="00104576">
        <w:t>)</w:t>
      </w:r>
    </w:p>
    <w:p w14:paraId="0083785A" w14:textId="3ED6A706" w:rsidR="00104576" w:rsidRDefault="00E83384" w:rsidP="00104576">
      <w:pPr>
        <w:pStyle w:val="Bulletpoint"/>
        <w:numPr>
          <w:ilvl w:val="2"/>
          <w:numId w:val="25"/>
        </w:numPr>
      </w:pPr>
      <w:r>
        <w:t xml:space="preserve">Lưu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đến thư </w:t>
      </w:r>
      <w:proofErr w:type="spellStart"/>
      <w:r>
        <w:t>mục</w:t>
      </w:r>
      <w:proofErr w:type="spellEnd"/>
      <w:r>
        <w:t xml:space="preserve"> tổng hợp hình </w:t>
      </w:r>
      <w:proofErr w:type="spellStart"/>
      <w:r>
        <w:t>ảnh</w:t>
      </w:r>
      <w:proofErr w:type="spellEnd"/>
    </w:p>
    <w:p w14:paraId="4EACD788" w14:textId="5F55DE37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E83384">
        <w:t>src</w:t>
      </w:r>
      <w:proofErr w:type="spellEnd"/>
      <w:r>
        <w:t xml:space="preserve">: </w:t>
      </w:r>
      <w:proofErr w:type="spellStart"/>
      <w:r w:rsidR="00E83384">
        <w:t>Đường</w:t>
      </w:r>
      <w:proofErr w:type="spellEnd"/>
      <w:r w:rsidR="00E83384">
        <w:t xml:space="preserve"> </w:t>
      </w:r>
      <w:proofErr w:type="spellStart"/>
      <w:r w:rsidR="00E83384">
        <w:t>dẫn</w:t>
      </w:r>
      <w:proofErr w:type="spellEnd"/>
      <w:r w:rsidR="00E83384">
        <w:t xml:space="preserve"> đến </w:t>
      </w:r>
      <w:proofErr w:type="spellStart"/>
      <w:r w:rsidR="00E83384">
        <w:t>file</w:t>
      </w:r>
      <w:proofErr w:type="spellEnd"/>
      <w:r w:rsidR="00E83384">
        <w:t xml:space="preserve"> </w:t>
      </w:r>
      <w:proofErr w:type="spellStart"/>
      <w:r w:rsidR="00E83384">
        <w:t>ảnh</w:t>
      </w:r>
      <w:proofErr w:type="spellEnd"/>
    </w:p>
    <w:p w14:paraId="0E078A3E" w14:textId="7F41F027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read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>
        <w:t>fileName</w:t>
      </w:r>
      <w:proofErr w:type="spellEnd"/>
      <w:r w:rsidR="00104576">
        <w:t xml:space="preserve">): </w:t>
      </w:r>
      <w:proofErr w:type="spellStart"/>
      <w:r>
        <w:t>ImageIcon</w:t>
      </w:r>
      <w:proofErr w:type="spellEnd"/>
    </w:p>
    <w:p w14:paraId="524F2E89" w14:textId="534B6220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tổng hợp và trả về </w:t>
      </w:r>
      <w:proofErr w:type="spellStart"/>
      <w:r>
        <w:t>ImageIcon</w:t>
      </w:r>
      <w:proofErr w:type="spellEnd"/>
    </w:p>
    <w:p w14:paraId="42B91895" w14:textId="3EDA6EB5" w:rsidR="00104576" w:rsidRDefault="00104576" w:rsidP="00104576">
      <w:pPr>
        <w:pStyle w:val="Bulletpoint"/>
        <w:numPr>
          <w:ilvl w:val="2"/>
          <w:numId w:val="25"/>
        </w:numPr>
      </w:pPr>
      <w:r>
        <w:lastRenderedPageBreak/>
        <w:t xml:space="preserve">Tham số </w:t>
      </w:r>
      <w:proofErr w:type="spellStart"/>
      <w:r w:rsidR="00E83384">
        <w:t>fileName</w:t>
      </w:r>
      <w:proofErr w:type="spellEnd"/>
      <w:r>
        <w:t xml:space="preserve">: </w:t>
      </w:r>
      <w:r w:rsidR="00E83384">
        <w:t xml:space="preserve">tên của </w:t>
      </w:r>
      <w:proofErr w:type="spellStart"/>
      <w:r w:rsidR="00E83384">
        <w:t>file</w:t>
      </w:r>
      <w:proofErr w:type="spellEnd"/>
      <w:r w:rsidR="00E83384">
        <w:t xml:space="preserve"> cần truy xuất</w:t>
      </w:r>
    </w:p>
    <w:p w14:paraId="73CD3CC3" w14:textId="7EF0AE38" w:rsidR="000E1295" w:rsidRPr="00E11BB1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5242F1">
        <w:t>ImageIcon</w:t>
      </w:r>
      <w:proofErr w:type="spellEnd"/>
    </w:p>
    <w:p w14:paraId="595DFABA" w14:textId="7BA7EA1C" w:rsidR="00F308D4" w:rsidRDefault="00F308D4" w:rsidP="00F308D4">
      <w:pPr>
        <w:pStyle w:val="Heading3"/>
        <w:rPr>
          <w:lang w:val="vi-VN"/>
        </w:rPr>
      </w:pPr>
      <w:bookmarkStart w:id="52" w:name="_Toc74501880"/>
      <w:proofErr w:type="spellStart"/>
      <w:r>
        <w:rPr>
          <w:lang w:val="vi-VN"/>
        </w:rPr>
        <w:t>XDate</w:t>
      </w:r>
      <w:bookmarkEnd w:id="52"/>
      <w:proofErr w:type="spellEnd"/>
    </w:p>
    <w:p w14:paraId="2C2DFF4D" w14:textId="77777777" w:rsidR="000E1295" w:rsidRPr="000E1295" w:rsidRDefault="000E1295" w:rsidP="005E3A59">
      <w:pPr>
        <w:pStyle w:val="NoSpacing"/>
        <w:rPr>
          <w:lang w:val="vi-VN"/>
        </w:rPr>
      </w:pPr>
    </w:p>
    <w:p w14:paraId="571B7ECE" w14:textId="25935A96" w:rsidR="00104576" w:rsidRPr="00742F3B" w:rsidRDefault="00104576" w:rsidP="00104576">
      <w:pPr>
        <w:jc w:val="center"/>
        <w:rPr>
          <w:lang w:val="vi-VN"/>
        </w:rPr>
      </w:pPr>
    </w:p>
    <w:p w14:paraId="54DC9441" w14:textId="0417B051" w:rsidR="00104576" w:rsidRDefault="00104576" w:rsidP="00104576">
      <w:pPr>
        <w:pStyle w:val="Shortsectiontitle"/>
      </w:pPr>
      <w:r w:rsidRPr="000D7943">
        <w:t>Mô tả:</w:t>
      </w:r>
    </w:p>
    <w:p w14:paraId="1BD3BB71" w14:textId="23D124C3" w:rsidR="00F364D6" w:rsidRPr="001416EA" w:rsidRDefault="001416EA" w:rsidP="00F364D6">
      <w:pPr>
        <w:pStyle w:val="Shortsectionsubtitle"/>
        <w:rPr>
          <w:lang w:val="vi-VN"/>
        </w:rPr>
      </w:pPr>
      <w:proofErr w:type="spellStart"/>
      <w:r w:rsidRPr="001416EA">
        <w:rPr>
          <w:lang w:val="vi-VN"/>
        </w:rPr>
        <w:t>XDate</w:t>
      </w:r>
      <w:proofErr w:type="spellEnd"/>
      <w:r>
        <w:rPr>
          <w:lang w:val="vi-VN"/>
        </w:rPr>
        <w:t xml:space="preserve"> </w:t>
      </w:r>
      <w:r w:rsidR="00F364D6" w:rsidRPr="001416EA">
        <w:rPr>
          <w:lang w:val="vi-VN"/>
        </w:rPr>
        <w:t xml:space="preserve">là </w:t>
      </w:r>
      <w:proofErr w:type="spellStart"/>
      <w:r w:rsidR="00F364D6" w:rsidRPr="001416EA">
        <w:rPr>
          <w:lang w:val="vi-VN"/>
        </w:rPr>
        <w:t>lớp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tiện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ích</w:t>
      </w:r>
      <w:proofErr w:type="spellEnd"/>
      <w:r w:rsidR="00F364D6" w:rsidRPr="001416EA">
        <w:rPr>
          <w:lang w:val="vi-VN"/>
        </w:rPr>
        <w:t xml:space="preserve"> hỗ trợ </w:t>
      </w:r>
      <w:proofErr w:type="spellStart"/>
      <w:r>
        <w:rPr>
          <w:lang w:val="vi-VN"/>
        </w:rPr>
        <w:t>chuyển</w:t>
      </w:r>
      <w:proofErr w:type="spellEnd"/>
      <w:r>
        <w:rPr>
          <w:lang w:val="vi-VN"/>
        </w:rPr>
        <w:t xml:space="preserve"> đổi </w:t>
      </w:r>
      <w:proofErr w:type="spellStart"/>
      <w:r>
        <w:rPr>
          <w:lang w:val="vi-VN"/>
        </w:rPr>
        <w:t>kiểu</w:t>
      </w:r>
      <w:proofErr w:type="spellEnd"/>
      <w:r>
        <w:rPr>
          <w:lang w:val="vi-VN"/>
        </w:rPr>
        <w:t xml:space="preserve"> dữ liệu </w:t>
      </w:r>
      <w:proofErr w:type="spellStart"/>
      <w:r>
        <w:rPr>
          <w:lang w:val="vi-VN"/>
        </w:rPr>
        <w:t>giữa</w:t>
      </w:r>
      <w:proofErr w:type="spellEnd"/>
      <w:r>
        <w:rPr>
          <w:lang w:val="vi-VN"/>
        </w:rPr>
        <w:t xml:space="preserve"> ngày và </w:t>
      </w:r>
      <w:proofErr w:type="spellStart"/>
      <w:r>
        <w:rPr>
          <w:lang w:val="vi-VN"/>
        </w:rPr>
        <w:t>chuỗi</w:t>
      </w:r>
      <w:proofErr w:type="spellEnd"/>
    </w:p>
    <w:p w14:paraId="79B81583" w14:textId="77777777" w:rsidR="00F364D6" w:rsidRPr="00F364D6" w:rsidRDefault="00F364D6" w:rsidP="00F364D6">
      <w:pPr>
        <w:pStyle w:val="Shortsectionsubtitle"/>
        <w:rPr>
          <w:lang w:val="vi-VN"/>
        </w:rPr>
      </w:pPr>
    </w:p>
    <w:p w14:paraId="33C3DC38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7BE4175F" w14:textId="7E2F0E85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Date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 w:rsidR="00BB69E2">
        <w:t>date</w:t>
      </w:r>
      <w:proofErr w:type="spellEnd"/>
      <w:r w:rsidR="00104576">
        <w:t xml:space="preserve">, </w:t>
      </w:r>
      <w:proofErr w:type="spellStart"/>
      <w:r w:rsidR="00BB69E2">
        <w:t>String</w:t>
      </w:r>
      <w:proofErr w:type="spellEnd"/>
      <w:r w:rsidR="00BB69E2">
        <w:t xml:space="preserve"> </w:t>
      </w:r>
      <w:proofErr w:type="spellStart"/>
      <w:r w:rsidR="00BB69E2">
        <w:t>pattern</w:t>
      </w:r>
      <w:proofErr w:type="spellEnd"/>
      <w:r w:rsidR="00104576">
        <w:t xml:space="preserve">): </w:t>
      </w:r>
      <w:proofErr w:type="spellStart"/>
      <w:r w:rsidR="00BB69E2">
        <w:t>Date</w:t>
      </w:r>
      <w:proofErr w:type="spellEnd"/>
    </w:p>
    <w:p w14:paraId="78619F34" w14:textId="66438388" w:rsidR="00104576" w:rsidRDefault="00BB69E2" w:rsidP="00104576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 w:rsidR="004156FC">
        <w:t>chuỗi</w:t>
      </w:r>
      <w:proofErr w:type="spellEnd"/>
      <w:r>
        <w:t xml:space="preserve"> thành </w:t>
      </w:r>
      <w:proofErr w:type="spellStart"/>
      <w:r>
        <w:t>kiểu</w:t>
      </w:r>
      <w:proofErr w:type="spellEnd"/>
      <w:r>
        <w:t xml:space="preserve"> dữ liệu ngày</w:t>
      </w:r>
      <w:r w:rsidR="00B00A92" w:rsidRPr="002210E0">
        <w:t xml:space="preserve"> tháng</w:t>
      </w:r>
    </w:p>
    <w:p w14:paraId="54258C4B" w14:textId="33F5E7F2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7A49A8">
        <w:t>date</w:t>
      </w:r>
      <w:proofErr w:type="spellEnd"/>
      <w:r>
        <w:t xml:space="preserve">: </w:t>
      </w:r>
      <w:r w:rsidR="008C2A37">
        <w:t xml:space="preserve">dữ liệu ngày </w:t>
      </w:r>
      <w:proofErr w:type="spellStart"/>
      <w:r w:rsidR="008C2A37">
        <w:t>kiểu</w:t>
      </w:r>
      <w:proofErr w:type="spellEnd"/>
      <w:r w:rsidR="008C2A37">
        <w:t xml:space="preserve"> </w:t>
      </w:r>
      <w:proofErr w:type="spellStart"/>
      <w:r w:rsidR="004156FC">
        <w:t>chuỗi</w:t>
      </w:r>
      <w:proofErr w:type="spellEnd"/>
    </w:p>
    <w:p w14:paraId="3F840392" w14:textId="218E4BE8" w:rsidR="00104576" w:rsidRDefault="00104576" w:rsidP="00104576">
      <w:pPr>
        <w:pStyle w:val="Bulletpoint"/>
        <w:numPr>
          <w:ilvl w:val="2"/>
          <w:numId w:val="25"/>
        </w:numPr>
      </w:pPr>
      <w:r>
        <w:t>Tham số</w:t>
      </w:r>
      <w:r w:rsidR="007A49A8">
        <w:t xml:space="preserve"> </w:t>
      </w:r>
      <w:proofErr w:type="spellStart"/>
      <w:r w:rsidR="007A49A8">
        <w:t>pattern</w:t>
      </w:r>
      <w:proofErr w:type="spellEnd"/>
      <w:r w:rsidR="007A49A8">
        <w:t xml:space="preserve">: </w:t>
      </w:r>
      <w:r>
        <w:t xml:space="preserve">là </w:t>
      </w:r>
      <w:proofErr w:type="spellStart"/>
      <w:r w:rsidR="008C2A37">
        <w:t>định</w:t>
      </w:r>
      <w:proofErr w:type="spellEnd"/>
      <w:r w:rsidR="008C2A37">
        <w:t xml:space="preserve"> </w:t>
      </w:r>
      <w:proofErr w:type="spellStart"/>
      <w:r w:rsidR="008C2A37">
        <w:t>dạng</w:t>
      </w:r>
      <w:proofErr w:type="spellEnd"/>
      <w:r w:rsidR="008C2A37">
        <w:t xml:space="preserve"> ngày của dữ liệu</w:t>
      </w:r>
    </w:p>
    <w:p w14:paraId="4689C836" w14:textId="4309C32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BB69E2">
        <w:t xml:space="preserve">dữ liệu ngày </w:t>
      </w:r>
      <w:proofErr w:type="spellStart"/>
      <w:r w:rsidR="00BB69E2">
        <w:t>kiểu</w:t>
      </w:r>
      <w:proofErr w:type="spellEnd"/>
      <w:r w:rsidR="00BB69E2">
        <w:t xml:space="preserve"> </w:t>
      </w:r>
      <w:proofErr w:type="spellStart"/>
      <w:r w:rsidR="00BB69E2">
        <w:t>Date</w:t>
      </w:r>
      <w:proofErr w:type="spellEnd"/>
    </w:p>
    <w:p w14:paraId="2ED2A718" w14:textId="6DAE6C0F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String</w:t>
      </w:r>
      <w:proofErr w:type="spellEnd"/>
      <w:r w:rsidR="00104576">
        <w:t>(</w:t>
      </w:r>
      <w:proofErr w:type="spellStart"/>
      <w:r w:rsidR="003A3BE5">
        <w:t>Date</w:t>
      </w:r>
      <w:proofErr w:type="spellEnd"/>
      <w:r w:rsidR="003A3BE5">
        <w:t xml:space="preserve"> </w:t>
      </w:r>
      <w:proofErr w:type="spellStart"/>
      <w:r w:rsidR="003A3BE5">
        <w:t>date</w:t>
      </w:r>
      <w:proofErr w:type="spellEnd"/>
      <w:r w:rsidR="003A3BE5">
        <w:t xml:space="preserve">, </w:t>
      </w:r>
      <w:proofErr w:type="spellStart"/>
      <w:r w:rsidR="003A3BE5">
        <w:t>String</w:t>
      </w:r>
      <w:proofErr w:type="spellEnd"/>
      <w:r w:rsidR="003A3BE5">
        <w:t xml:space="preserve"> </w:t>
      </w:r>
      <w:proofErr w:type="spellStart"/>
      <w:r w:rsidR="003A3BE5">
        <w:t>pattern</w:t>
      </w:r>
      <w:proofErr w:type="spellEnd"/>
      <w:r w:rsidR="00104576">
        <w:t xml:space="preserve">): </w:t>
      </w:r>
      <w:proofErr w:type="spellStart"/>
      <w:r w:rsidR="003A3BE5">
        <w:t>String</w:t>
      </w:r>
      <w:proofErr w:type="spellEnd"/>
    </w:p>
    <w:p w14:paraId="489F7072" w14:textId="1D919F6C" w:rsidR="003A3BE5" w:rsidRDefault="003A3BE5" w:rsidP="003A3BE5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kiểu</w:t>
      </w:r>
      <w:proofErr w:type="spellEnd"/>
      <w:r>
        <w:t xml:space="preserve"> dữ liệu ngày thành</w:t>
      </w:r>
      <w:r w:rsidR="00B00A92" w:rsidRPr="002210E0">
        <w:t xml:space="preserve"> </w:t>
      </w:r>
      <w:proofErr w:type="spellStart"/>
      <w:r w:rsidR="00B00A92" w:rsidRPr="002210E0"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</w:p>
    <w:p w14:paraId="27A9AA58" w14:textId="40322C7A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date</w:t>
      </w:r>
      <w:proofErr w:type="spellEnd"/>
      <w:r>
        <w:t xml:space="preserve">: dữ liệu </w:t>
      </w:r>
      <w:r w:rsidR="00B8094F">
        <w:t>ngày</w:t>
      </w:r>
      <w:r w:rsidR="00B00A92" w:rsidRPr="002210E0">
        <w:t xml:space="preserve"> cần đổi</w:t>
      </w:r>
    </w:p>
    <w:p w14:paraId="32F8BF25" w14:textId="58581A4D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ttern</w:t>
      </w:r>
      <w:proofErr w:type="spellEnd"/>
      <w:r>
        <w:t xml:space="preserve">: là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ngày </w:t>
      </w:r>
      <w:r w:rsidR="00B8094F">
        <w:t>mong muốn</w:t>
      </w:r>
    </w:p>
    <w:p w14:paraId="0BC9CBBB" w14:textId="3408AC16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Kết quả: dữ liệu ngày </w:t>
      </w:r>
      <w:proofErr w:type="spellStart"/>
      <w:r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  <w:r w:rsidR="00B00A92" w:rsidRPr="002210E0">
        <w:t xml:space="preserve"> theo </w:t>
      </w:r>
      <w:proofErr w:type="spellStart"/>
      <w:r w:rsidR="00B00A92" w:rsidRPr="002210E0">
        <w:t>định</w:t>
      </w:r>
      <w:proofErr w:type="spellEnd"/>
      <w:r w:rsidR="00B00A92" w:rsidRPr="002210E0">
        <w:t xml:space="preserve"> </w:t>
      </w:r>
      <w:proofErr w:type="spellStart"/>
      <w:r w:rsidR="00B00A92" w:rsidRPr="002210E0">
        <w:t>dạng</w:t>
      </w:r>
      <w:proofErr w:type="spellEnd"/>
      <w:r w:rsidR="00B00A92" w:rsidRPr="002210E0">
        <w:t xml:space="preserve"> </w:t>
      </w:r>
      <w:proofErr w:type="spellStart"/>
      <w:r w:rsidR="00B00A92" w:rsidRPr="002210E0">
        <w:t>đã</w:t>
      </w:r>
      <w:proofErr w:type="spellEnd"/>
      <w:r w:rsidR="00B00A92" w:rsidRPr="002210E0">
        <w:t xml:space="preserve"> cho</w:t>
      </w:r>
    </w:p>
    <w:p w14:paraId="5A3F834B" w14:textId="6116382C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addDays</w:t>
      </w:r>
      <w:proofErr w:type="spellEnd"/>
      <w:r w:rsidR="00104576">
        <w:t>(</w:t>
      </w:r>
      <w:proofErr w:type="spellStart"/>
      <w:r w:rsidR="00317B8F">
        <w:t>Date</w:t>
      </w:r>
      <w:proofErr w:type="spellEnd"/>
      <w:r w:rsidR="00317B8F">
        <w:t xml:space="preserve"> </w:t>
      </w:r>
      <w:proofErr w:type="spellStart"/>
      <w:r w:rsidR="00317B8F">
        <w:t>date</w:t>
      </w:r>
      <w:proofErr w:type="spellEnd"/>
      <w:r w:rsidR="00317B8F">
        <w:t xml:space="preserve">, </w:t>
      </w:r>
      <w:proofErr w:type="spellStart"/>
      <w:r w:rsidR="00317B8F">
        <w:t>String</w:t>
      </w:r>
      <w:proofErr w:type="spellEnd"/>
      <w:r w:rsidR="00317B8F">
        <w:t xml:space="preserve"> </w:t>
      </w:r>
      <w:proofErr w:type="spellStart"/>
      <w:r w:rsidR="00317B8F">
        <w:t>pattern</w:t>
      </w:r>
      <w:proofErr w:type="spellEnd"/>
      <w:r w:rsidR="00104576">
        <w:t xml:space="preserve">): </w:t>
      </w:r>
      <w:proofErr w:type="spellStart"/>
      <w:r w:rsidR="00317B8F">
        <w:t>Date</w:t>
      </w:r>
      <w:proofErr w:type="spellEnd"/>
    </w:p>
    <w:p w14:paraId="519CB0C8" w14:textId="75BE9AFE" w:rsidR="00104576" w:rsidRDefault="00317B8F" w:rsidP="00104576">
      <w:pPr>
        <w:pStyle w:val="Bulletpoint"/>
        <w:numPr>
          <w:ilvl w:val="2"/>
          <w:numId w:val="25"/>
        </w:numPr>
      </w:pPr>
      <w:proofErr w:type="spellStart"/>
      <w:r>
        <w:t>Cộng</w:t>
      </w:r>
      <w:proofErr w:type="spellEnd"/>
      <w:r>
        <w:t xml:space="preserve"> thêm ngày vào ngày </w:t>
      </w:r>
      <w:proofErr w:type="spellStart"/>
      <w:r>
        <w:t>gốc</w:t>
      </w:r>
      <w:proofErr w:type="spellEnd"/>
    </w:p>
    <w:p w14:paraId="0336CF03" w14:textId="0CBA046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date</w:t>
      </w:r>
      <w:proofErr w:type="spellEnd"/>
      <w:r>
        <w:t>:</w:t>
      </w:r>
      <w:r w:rsidR="005738D8">
        <w:t xml:space="preserve"> ngày </w:t>
      </w:r>
      <w:proofErr w:type="spellStart"/>
      <w:r w:rsidR="005738D8">
        <w:t>gốc</w:t>
      </w:r>
      <w:proofErr w:type="spellEnd"/>
      <w:r w:rsidR="005738D8">
        <w:t xml:space="preserve"> </w:t>
      </w:r>
      <w:proofErr w:type="spellStart"/>
      <w:r w:rsidR="005738D8">
        <w:t>bắt</w:t>
      </w:r>
      <w:proofErr w:type="spellEnd"/>
      <w:r w:rsidR="005738D8">
        <w:t xml:space="preserve"> </w:t>
      </w:r>
      <w:proofErr w:type="spellStart"/>
      <w:r w:rsidR="005738D8">
        <w:t>đầu</w:t>
      </w:r>
      <w:proofErr w:type="spellEnd"/>
      <w:r w:rsidR="005738D8">
        <w:t xml:space="preserve">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68B05E35" w14:textId="772DB7F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r w:rsidR="005738D8">
        <w:t xml:space="preserve">số ngày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723ADC1F" w14:textId="6750C4C5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5738D8">
        <w:t xml:space="preserve">ngày sau khi được </w:t>
      </w:r>
      <w:proofErr w:type="spellStart"/>
      <w:r w:rsidR="005738D8">
        <w:t>cộng</w:t>
      </w:r>
      <w:proofErr w:type="spellEnd"/>
    </w:p>
    <w:p w14:paraId="20999D86" w14:textId="695ABC14" w:rsidR="00B00A92" w:rsidRPr="00A060E2" w:rsidRDefault="00FC1053" w:rsidP="00B00A92">
      <w:pPr>
        <w:pStyle w:val="Bulletpoint"/>
      </w:pPr>
      <w:proofErr w:type="spellStart"/>
      <w:r>
        <w:rPr>
          <w:lang w:val="en-US"/>
        </w:rPr>
        <w:t>XDate.CaculateAge</w:t>
      </w:r>
      <w:proofErr w:type="spellEnd"/>
      <w:r w:rsidR="00A060E2">
        <w:rPr>
          <w:lang w:val="en-US"/>
        </w:rPr>
        <w:t xml:space="preserve">(Date </w:t>
      </w:r>
      <w:proofErr w:type="spellStart"/>
      <w:r w:rsidR="00A060E2">
        <w:rPr>
          <w:lang w:val="en-US"/>
        </w:rPr>
        <w:t>birthDate</w:t>
      </w:r>
      <w:proofErr w:type="spellEnd"/>
      <w:r w:rsidR="00A060E2">
        <w:rPr>
          <w:lang w:val="en-US"/>
        </w:rPr>
        <w:t>):</w:t>
      </w:r>
      <w:r w:rsidR="009419E6">
        <w:rPr>
          <w:lang w:val="en-US"/>
        </w:rPr>
        <w:t xml:space="preserve"> int</w:t>
      </w:r>
    </w:p>
    <w:p w14:paraId="1AF193CA" w14:textId="0F02657D" w:rsidR="00A060E2" w:rsidRDefault="00A060E2" w:rsidP="00A060E2">
      <w:pPr>
        <w:pStyle w:val="Bulletpoint"/>
        <w:numPr>
          <w:ilvl w:val="2"/>
          <w:numId w:val="25"/>
        </w:numPr>
      </w:pPr>
      <w:r>
        <w:rPr>
          <w:lang w:val="en-US"/>
        </w:rPr>
        <w:t xml:space="preserve">Tính </w:t>
      </w:r>
      <w:proofErr w:type="spellStart"/>
      <w:r>
        <w:rPr>
          <w:lang w:val="en-US"/>
        </w:rPr>
        <w:t>to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ổi</w:t>
      </w:r>
      <w:proofErr w:type="spellEnd"/>
    </w:p>
    <w:p w14:paraId="40BF693A" w14:textId="0717D611" w:rsidR="00A060E2" w:rsidRDefault="00A060E2" w:rsidP="00A060E2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rPr>
          <w:lang w:val="en-US"/>
        </w:rPr>
        <w:t>birthDate</w:t>
      </w:r>
      <w:proofErr w:type="spellEnd"/>
      <w:r>
        <w:t xml:space="preserve">: </w:t>
      </w:r>
      <w:r w:rsidR="00C03762">
        <w:rPr>
          <w:lang w:val="en-US"/>
        </w:rPr>
        <w:t xml:space="preserve">dữ liệu ngày </w:t>
      </w:r>
      <w:proofErr w:type="spellStart"/>
      <w:r w:rsidR="00C03762">
        <w:rPr>
          <w:lang w:val="en-US"/>
        </w:rPr>
        <w:t>sinh</w:t>
      </w:r>
      <w:proofErr w:type="spellEnd"/>
    </w:p>
    <w:p w14:paraId="1F61F0F2" w14:textId="5EC85373" w:rsidR="00A060E2" w:rsidRDefault="00A060E2" w:rsidP="00A060E2">
      <w:pPr>
        <w:pStyle w:val="Bulletpoint"/>
        <w:numPr>
          <w:ilvl w:val="2"/>
          <w:numId w:val="25"/>
        </w:numPr>
      </w:pPr>
      <w:r>
        <w:t>Kết quả</w:t>
      </w:r>
      <w:r w:rsidR="00C03762">
        <w:t xml:space="preserve">: </w:t>
      </w:r>
      <w:proofErr w:type="spellStart"/>
      <w:r w:rsidR="00C03762">
        <w:t>tuổi</w:t>
      </w:r>
      <w:proofErr w:type="spellEnd"/>
      <w:r w:rsidR="00C03762">
        <w:t xml:space="preserve"> sau khi </w:t>
      </w:r>
      <w:proofErr w:type="spellStart"/>
      <w:r w:rsidR="00C03762">
        <w:t>đã</w:t>
      </w:r>
      <w:proofErr w:type="spellEnd"/>
      <w:r w:rsidR="00C03762">
        <w:t xml:space="preserve"> tính </w:t>
      </w:r>
      <w:proofErr w:type="spellStart"/>
      <w:r w:rsidR="00C03762">
        <w:t>toán</w:t>
      </w:r>
      <w:proofErr w:type="spellEnd"/>
    </w:p>
    <w:p w14:paraId="1682AA14" w14:textId="02FF5A59" w:rsidR="00C03762" w:rsidRPr="00A060E2" w:rsidRDefault="00C03762" w:rsidP="00C03762">
      <w:pPr>
        <w:pStyle w:val="Bulletpoint"/>
      </w:pPr>
      <w:proofErr w:type="spellStart"/>
      <w:r>
        <w:rPr>
          <w:lang w:val="en-US"/>
        </w:rPr>
        <w:t>XDate.CaculateDateBetween</w:t>
      </w:r>
      <w:proofErr w:type="spellEnd"/>
      <w:r>
        <w:rPr>
          <w:lang w:val="en-US"/>
        </w:rPr>
        <w:t xml:space="preserve">(Date </w:t>
      </w:r>
      <w:proofErr w:type="spellStart"/>
      <w:r>
        <w:rPr>
          <w:lang w:val="en-US"/>
        </w:rPr>
        <w:t>Sdate</w:t>
      </w:r>
      <w:proofErr w:type="spellEnd"/>
      <w:r>
        <w:rPr>
          <w:lang w:val="en-US"/>
        </w:rPr>
        <w:t xml:space="preserve">, Date </w:t>
      </w:r>
      <w:proofErr w:type="spellStart"/>
      <w:r>
        <w:rPr>
          <w:lang w:val="en-US"/>
        </w:rPr>
        <w:t>EDate</w:t>
      </w:r>
      <w:proofErr w:type="spellEnd"/>
      <w:r>
        <w:rPr>
          <w:lang w:val="en-US"/>
        </w:rPr>
        <w:t>):</w:t>
      </w:r>
      <w:r w:rsidR="009419E6">
        <w:rPr>
          <w:lang w:val="en-US"/>
        </w:rPr>
        <w:t xml:space="preserve"> long</w:t>
      </w:r>
    </w:p>
    <w:p w14:paraId="2DC375B8" w14:textId="42ED63F5" w:rsidR="00C03762" w:rsidRDefault="00C03762" w:rsidP="00C03762">
      <w:pPr>
        <w:pStyle w:val="Bulletpoint"/>
        <w:numPr>
          <w:ilvl w:val="2"/>
          <w:numId w:val="25"/>
        </w:numPr>
      </w:pPr>
      <w:r w:rsidRPr="002210E0">
        <w:t xml:space="preserve">Tính </w:t>
      </w:r>
      <w:proofErr w:type="spellStart"/>
      <w:r w:rsidRPr="002210E0">
        <w:t>toán</w:t>
      </w:r>
      <w:proofErr w:type="spellEnd"/>
      <w:r w:rsidRPr="002210E0">
        <w:t xml:space="preserve"> ngày </w:t>
      </w:r>
      <w:proofErr w:type="spellStart"/>
      <w:r w:rsidRPr="002210E0">
        <w:t>kể</w:t>
      </w:r>
      <w:proofErr w:type="spellEnd"/>
      <w:r w:rsidRPr="002210E0">
        <w:t xml:space="preserve"> từ ngày hôm nay</w:t>
      </w:r>
    </w:p>
    <w:p w14:paraId="3E87CD04" w14:textId="5AA29FC2" w:rsidR="00C03762" w:rsidRPr="00C03762" w:rsidRDefault="00C03762" w:rsidP="00C03762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2210E0">
        <w:t>SDate</w:t>
      </w:r>
      <w:proofErr w:type="spellEnd"/>
      <w:r>
        <w:t xml:space="preserve">: </w:t>
      </w:r>
      <w:r w:rsidRPr="002210E0">
        <w:t xml:space="preserve">dữ liệu ngày </w:t>
      </w:r>
      <w:proofErr w:type="spellStart"/>
      <w:r w:rsidRPr="002210E0">
        <w:t>bắt</w:t>
      </w:r>
      <w:proofErr w:type="spellEnd"/>
      <w:r w:rsidRPr="002210E0">
        <w:t xml:space="preserve"> </w:t>
      </w:r>
      <w:proofErr w:type="spellStart"/>
      <w:r w:rsidRPr="002210E0">
        <w:t>đầu</w:t>
      </w:r>
      <w:proofErr w:type="spellEnd"/>
    </w:p>
    <w:p w14:paraId="6989241F" w14:textId="759A52D3" w:rsidR="00C03762" w:rsidRDefault="00C03762" w:rsidP="00C03762">
      <w:pPr>
        <w:pStyle w:val="Bulletpoint"/>
        <w:numPr>
          <w:ilvl w:val="2"/>
          <w:numId w:val="25"/>
        </w:numPr>
      </w:pPr>
      <w:r w:rsidRPr="002210E0">
        <w:t xml:space="preserve">Tham số </w:t>
      </w:r>
      <w:proofErr w:type="spellStart"/>
      <w:r w:rsidRPr="002210E0">
        <w:t>EDate</w:t>
      </w:r>
      <w:proofErr w:type="spellEnd"/>
      <w:r w:rsidRPr="002210E0">
        <w:t>: Dữ liệu ngày kết thúc</w:t>
      </w:r>
    </w:p>
    <w:p w14:paraId="7AD0DCA1" w14:textId="29708F1B" w:rsidR="00C03762" w:rsidRDefault="00C03762" w:rsidP="00C03762">
      <w:pPr>
        <w:pStyle w:val="Bulletpoint"/>
        <w:numPr>
          <w:ilvl w:val="2"/>
          <w:numId w:val="25"/>
        </w:numPr>
      </w:pPr>
      <w:r>
        <w:t>Kết quả:</w:t>
      </w:r>
      <w:r w:rsidRPr="002210E0">
        <w:t xml:space="preserve"> số</w:t>
      </w:r>
      <w:r>
        <w:t xml:space="preserve"> ngày sau khi </w:t>
      </w:r>
      <w:proofErr w:type="spellStart"/>
      <w:r>
        <w:t>đã</w:t>
      </w:r>
      <w:proofErr w:type="spellEnd"/>
      <w:r>
        <w:t xml:space="preserve"> tính </w:t>
      </w:r>
      <w:proofErr w:type="spellStart"/>
      <w:r>
        <w:t>toán</w:t>
      </w:r>
      <w:proofErr w:type="spellEnd"/>
    </w:p>
    <w:p w14:paraId="4636466F" w14:textId="77777777" w:rsidR="00C03762" w:rsidRDefault="00C03762" w:rsidP="00C03762">
      <w:pPr>
        <w:pStyle w:val="Bulletpoint"/>
        <w:numPr>
          <w:ilvl w:val="0"/>
          <w:numId w:val="0"/>
        </w:numPr>
        <w:ind w:left="1440" w:hanging="360"/>
      </w:pPr>
    </w:p>
    <w:p w14:paraId="1A5E50DC" w14:textId="77777777" w:rsidR="00A060E2" w:rsidRPr="00104576" w:rsidRDefault="00A060E2" w:rsidP="00A060E2">
      <w:pPr>
        <w:pStyle w:val="Bulletpoint"/>
        <w:numPr>
          <w:ilvl w:val="0"/>
          <w:numId w:val="0"/>
        </w:numPr>
        <w:ind w:left="1080"/>
      </w:pPr>
    </w:p>
    <w:p w14:paraId="095A7AC3" w14:textId="450D4C21" w:rsidR="008D48EE" w:rsidRDefault="008D48EE" w:rsidP="005E3A59">
      <w:pPr>
        <w:pStyle w:val="NoSpacing"/>
        <w:rPr>
          <w:lang w:val="vi-VN"/>
        </w:rPr>
      </w:pPr>
    </w:p>
    <w:p w14:paraId="4EBB3436" w14:textId="55611B20" w:rsidR="00F308D4" w:rsidRDefault="00F308D4" w:rsidP="00F308D4">
      <w:pPr>
        <w:pStyle w:val="Heading3"/>
        <w:rPr>
          <w:lang w:val="vi-VN"/>
        </w:rPr>
      </w:pPr>
      <w:bookmarkStart w:id="53" w:name="_Toc74501881"/>
      <w:proofErr w:type="spellStart"/>
      <w:r>
        <w:rPr>
          <w:lang w:val="vi-VN"/>
        </w:rPr>
        <w:t>MsgBox</w:t>
      </w:r>
      <w:bookmarkEnd w:id="53"/>
      <w:proofErr w:type="spellEnd"/>
    </w:p>
    <w:p w14:paraId="3101D540" w14:textId="77777777" w:rsidR="008D48EE" w:rsidRPr="008D48EE" w:rsidRDefault="008D48EE" w:rsidP="005E3A59">
      <w:pPr>
        <w:pStyle w:val="NoSpacing"/>
        <w:rPr>
          <w:lang w:val="vi-VN"/>
        </w:rPr>
      </w:pPr>
    </w:p>
    <w:p w14:paraId="4EB78723" w14:textId="4D4C6062" w:rsidR="00104576" w:rsidRDefault="00104576" w:rsidP="00104576">
      <w:pPr>
        <w:jc w:val="center"/>
        <w:rPr>
          <w:noProof/>
        </w:rPr>
      </w:pPr>
    </w:p>
    <w:p w14:paraId="67C6D9F7" w14:textId="77777777" w:rsidR="008D48EE" w:rsidRPr="00742F3B" w:rsidRDefault="008D48EE" w:rsidP="00104576">
      <w:pPr>
        <w:jc w:val="center"/>
        <w:rPr>
          <w:lang w:val="vi-VN"/>
        </w:rPr>
      </w:pPr>
    </w:p>
    <w:p w14:paraId="71C83948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294A6AC1" w14:textId="3EAD2FA3" w:rsidR="00104576" w:rsidRPr="00E53B5E" w:rsidRDefault="00E53B5E" w:rsidP="00104576">
      <w:pPr>
        <w:pStyle w:val="Shortsectionsubtitle"/>
        <w:rPr>
          <w:lang w:val="vi-VN"/>
        </w:rPr>
      </w:pPr>
      <w:proofErr w:type="spellStart"/>
      <w:r w:rsidRPr="00E53B5E">
        <w:rPr>
          <w:lang w:val="vi-VN"/>
        </w:rPr>
        <w:t>MsgBox</w:t>
      </w:r>
      <w:proofErr w:type="spellEnd"/>
      <w:r w:rsidR="00104576" w:rsidRPr="000D7943">
        <w:rPr>
          <w:lang w:val="vi-VN"/>
        </w:rPr>
        <w:t xml:space="preserve"> 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 w:rsidR="00104576" w:rsidRPr="000D7943">
        <w:rPr>
          <w:lang w:val="vi-VN"/>
        </w:rPr>
        <w:t xml:space="preserve"> </w:t>
      </w:r>
      <w:r>
        <w:rPr>
          <w:lang w:val="vi-VN"/>
        </w:rPr>
        <w:t>kêu</w:t>
      </w:r>
      <w:r w:rsidR="00924894">
        <w:rPr>
          <w:lang w:val="vi-VN"/>
        </w:rPr>
        <w:t xml:space="preserve"> nhanh </w:t>
      </w:r>
      <w:proofErr w:type="spellStart"/>
      <w:r w:rsidR="00924894">
        <w:rPr>
          <w:lang w:val="vi-VN"/>
        </w:rPr>
        <w:t>chó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hông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. </w:t>
      </w:r>
    </w:p>
    <w:p w14:paraId="20BA0D02" w14:textId="0F983AB5" w:rsidR="00EB4FFE" w:rsidRPr="000D7943" w:rsidRDefault="00C37C1C" w:rsidP="00104576">
      <w:pPr>
        <w:pStyle w:val="Shortsectionsubtitle"/>
        <w:rPr>
          <w:lang w:val="vi-VN"/>
        </w:rPr>
      </w:pPr>
      <w:r>
        <w:rPr>
          <w:lang w:val="vi-VN"/>
        </w:rPr>
        <w:t xml:space="preserve"> </w:t>
      </w:r>
    </w:p>
    <w:p w14:paraId="26EE41A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1D59B82E" w14:textId="24B4F53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>
        <w:t>aler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</w:t>
      </w:r>
    </w:p>
    <w:p w14:paraId="15FB70A4" w14:textId="465C2544" w:rsidR="00104576" w:rsidRDefault="00F32A67" w:rsidP="00104576">
      <w:pPr>
        <w:pStyle w:val="Bulletpoint"/>
        <w:numPr>
          <w:ilvl w:val="2"/>
          <w:numId w:val="25"/>
        </w:numPr>
      </w:pPr>
      <w:r>
        <w:lastRenderedPageBreak/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239FC93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91BDB6C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02834241" w14:textId="5C8DADFD" w:rsidR="00104576" w:rsidRDefault="00E82D43" w:rsidP="00104576">
      <w:pPr>
        <w:pStyle w:val="Bulletpoint"/>
      </w:pPr>
      <w:proofErr w:type="spellStart"/>
      <w:r>
        <w:t>MsgBox.</w:t>
      </w:r>
      <w:r w:rsidRPr="00E82D43">
        <w:t>confirm</w:t>
      </w:r>
      <w:proofErr w:type="spellEnd"/>
      <w:r w:rsidR="00104576">
        <w:t>(</w:t>
      </w:r>
      <w:proofErr w:type="spellStart"/>
      <w:r w:rsidRPr="00924894">
        <w:t>Component</w:t>
      </w:r>
      <w:proofErr w:type="spellEnd"/>
      <w:r w:rsidRPr="00924894">
        <w:t xml:space="preserve"> </w:t>
      </w:r>
      <w:proofErr w:type="spellStart"/>
      <w:r w:rsidRPr="00924894">
        <w:t>parent</w:t>
      </w:r>
      <w:proofErr w:type="spellEnd"/>
      <w:r w:rsidRPr="00924894">
        <w:t xml:space="preserve">, </w:t>
      </w:r>
      <w:proofErr w:type="spellStart"/>
      <w:r w:rsidRPr="00924894">
        <w:t>String</w:t>
      </w:r>
      <w:proofErr w:type="spellEnd"/>
      <w:r w:rsidRPr="00924894">
        <w:t xml:space="preserve"> </w:t>
      </w:r>
      <w:proofErr w:type="spellStart"/>
      <w:r w:rsidRPr="00924894">
        <w:t>message</w:t>
      </w:r>
      <w:proofErr w:type="spellEnd"/>
      <w:r w:rsidR="00104576">
        <w:t xml:space="preserve">): </w:t>
      </w:r>
      <w:proofErr w:type="spellStart"/>
      <w:r w:rsidRPr="00924894">
        <w:t>boolean</w:t>
      </w:r>
      <w:proofErr w:type="spellEnd"/>
    </w:p>
    <w:p w14:paraId="009162B4" w14:textId="02CAB6B7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</w:p>
    <w:p w14:paraId="3B5B2227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62B6058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5EB2732A" w14:textId="189FD3F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E1606">
        <w:t xml:space="preserve">kết quả </w:t>
      </w:r>
      <w:proofErr w:type="spellStart"/>
      <w:r w:rsidR="00EE1606">
        <w:t>xác</w:t>
      </w:r>
      <w:proofErr w:type="spellEnd"/>
      <w:r w:rsidR="00EE1606">
        <w:t xml:space="preserve"> </w:t>
      </w:r>
      <w:proofErr w:type="spellStart"/>
      <w:r w:rsidR="00EE1606">
        <w:t>nhận</w:t>
      </w:r>
      <w:proofErr w:type="spellEnd"/>
      <w:r w:rsidR="00EE1606">
        <w:t xml:space="preserve"> của người dùng</w:t>
      </w:r>
    </w:p>
    <w:p w14:paraId="7EF903C5" w14:textId="70EC1D5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 w:rsidRPr="00E82D43">
        <w:t>promp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:</w:t>
      </w:r>
      <w:r w:rsidR="00E82D43">
        <w:t xml:space="preserve"> </w:t>
      </w:r>
      <w:proofErr w:type="spellStart"/>
      <w:r w:rsidR="00E82D43">
        <w:t>String</w:t>
      </w:r>
      <w:proofErr w:type="spellEnd"/>
    </w:p>
    <w:p w14:paraId="3212A3E3" w14:textId="1399763A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yêu cầu nhập</w:t>
      </w:r>
    </w:p>
    <w:p w14:paraId="1026171B" w14:textId="055442FF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8D3AC4" w:rsidRPr="00924894">
        <w:t>parent</w:t>
      </w:r>
      <w:proofErr w:type="spellEnd"/>
      <w:r>
        <w:t xml:space="preserve">: </w:t>
      </w:r>
      <w:proofErr w:type="spellStart"/>
      <w:r w:rsidR="008D3AC4">
        <w:t>form</w:t>
      </w:r>
      <w:proofErr w:type="spellEnd"/>
      <w:r w:rsidR="008D3AC4">
        <w:t xml:space="preserve"> cha của </w:t>
      </w:r>
      <w:proofErr w:type="spellStart"/>
      <w:r w:rsidR="008D3AC4">
        <w:t>cửa</w:t>
      </w:r>
      <w:proofErr w:type="spellEnd"/>
      <w:r w:rsidR="008D3AC4">
        <w:t xml:space="preserve"> </w:t>
      </w:r>
      <w:proofErr w:type="spellStart"/>
      <w:r w:rsidR="008D3AC4">
        <w:t>sổ</w:t>
      </w:r>
      <w:proofErr w:type="spellEnd"/>
      <w:r w:rsidR="008D3AC4">
        <w:t xml:space="preserve"> thông </w:t>
      </w:r>
      <w:proofErr w:type="spellStart"/>
      <w:r w:rsidR="008D3AC4">
        <w:t>báo</w:t>
      </w:r>
      <w:proofErr w:type="spellEnd"/>
    </w:p>
    <w:p w14:paraId="20511FE8" w14:textId="172A609D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="008D3AC4" w:rsidRPr="00924894">
        <w:t>message</w:t>
      </w:r>
      <w:proofErr w:type="spellEnd"/>
      <w:r w:rsidR="008D3AC4">
        <w:t xml:space="preserve"> </w:t>
      </w:r>
      <w:r>
        <w:t xml:space="preserve">là </w:t>
      </w:r>
      <w:proofErr w:type="spellStart"/>
      <w:r w:rsidR="008D3AC4">
        <w:t>nội</w:t>
      </w:r>
      <w:proofErr w:type="spellEnd"/>
      <w:r w:rsidR="008D3AC4">
        <w:t xml:space="preserve"> dung thông </w:t>
      </w:r>
      <w:proofErr w:type="spellStart"/>
      <w:r w:rsidR="008D3AC4">
        <w:t>báo</w:t>
      </w:r>
      <w:proofErr w:type="spellEnd"/>
      <w:r w:rsidR="008D3AC4">
        <w:t xml:space="preserve"> cho người dùng</w:t>
      </w:r>
    </w:p>
    <w:p w14:paraId="0C1CFA35" w14:textId="7FD0A3AE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 w:rsidR="008D3AC4">
        <w:t xml:space="preserve"> người dùng nhập</w:t>
      </w:r>
    </w:p>
    <w:p w14:paraId="022442ED" w14:textId="77777777" w:rsidR="005E3A59" w:rsidRPr="005118B3" w:rsidRDefault="005E3A59" w:rsidP="005E3A59">
      <w:pPr>
        <w:pStyle w:val="NoSpacing"/>
        <w:rPr>
          <w:lang w:val="vi-VN"/>
        </w:rPr>
      </w:pPr>
    </w:p>
    <w:p w14:paraId="67D1D739" w14:textId="37EF9F60" w:rsidR="00F308D4" w:rsidRDefault="00F308D4" w:rsidP="00F308D4">
      <w:pPr>
        <w:pStyle w:val="Heading3"/>
        <w:rPr>
          <w:lang w:val="vi-VN"/>
        </w:rPr>
      </w:pPr>
      <w:bookmarkStart w:id="54" w:name="_Toc74501882"/>
      <w:proofErr w:type="spellStart"/>
      <w:r>
        <w:rPr>
          <w:lang w:val="vi-VN"/>
        </w:rPr>
        <w:t>Auth</w:t>
      </w:r>
      <w:bookmarkEnd w:id="54"/>
      <w:proofErr w:type="spellEnd"/>
    </w:p>
    <w:p w14:paraId="7EC1FFA3" w14:textId="77777777" w:rsidR="00BC47A8" w:rsidRPr="00BC47A8" w:rsidRDefault="00BC47A8" w:rsidP="005E3A59">
      <w:pPr>
        <w:pStyle w:val="NoSpacing"/>
        <w:rPr>
          <w:lang w:val="vi-VN"/>
        </w:rPr>
      </w:pPr>
    </w:p>
    <w:p w14:paraId="52993476" w14:textId="7638A53A" w:rsidR="00104576" w:rsidRPr="00742F3B" w:rsidRDefault="00104576" w:rsidP="00104576">
      <w:pPr>
        <w:jc w:val="center"/>
        <w:rPr>
          <w:lang w:val="vi-VN"/>
        </w:rPr>
      </w:pPr>
    </w:p>
    <w:p w14:paraId="5A7E745A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4042773D" w14:textId="3347CFD9" w:rsidR="00104576" w:rsidRPr="000D7943" w:rsidRDefault="00E75FC6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Auth</w:t>
      </w:r>
      <w:proofErr w:type="spellEnd"/>
      <w:r>
        <w:rPr>
          <w:lang w:val="vi-VN"/>
        </w:rPr>
        <w:t xml:space="preserve"> là </w:t>
      </w:r>
      <w:proofErr w:type="spellStart"/>
      <w:r>
        <w:rPr>
          <w:lang w:val="vi-VN"/>
        </w:rPr>
        <w:t>lớp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quản lý đăng nhập và vai trò người dùng hiện tại đang dùng phần mềm</w:t>
      </w:r>
    </w:p>
    <w:p w14:paraId="50E53122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039AB441" w14:textId="5CC9BC6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clear</w:t>
      </w:r>
      <w:proofErr w:type="spellEnd"/>
      <w:r w:rsidR="00104576">
        <w:t>(</w:t>
      </w:r>
      <w:r>
        <w:t>)</w:t>
      </w:r>
    </w:p>
    <w:p w14:paraId="6101DF5A" w14:textId="65BDB29A" w:rsidR="00104576" w:rsidRDefault="00E75FC6" w:rsidP="00104576">
      <w:pPr>
        <w:pStyle w:val="Bulletpoint"/>
        <w:numPr>
          <w:ilvl w:val="2"/>
          <w:numId w:val="25"/>
        </w:numPr>
      </w:pPr>
      <w:r>
        <w:t>Xóa người dùng hiện tại</w:t>
      </w:r>
    </w:p>
    <w:p w14:paraId="7202C906" w14:textId="4D941E5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Login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6FE6ED7A" w14:textId="02F083C4" w:rsidR="00104576" w:rsidRDefault="00E75FC6" w:rsidP="00104576">
      <w:pPr>
        <w:pStyle w:val="Bulletpoint"/>
        <w:numPr>
          <w:ilvl w:val="2"/>
          <w:numId w:val="25"/>
        </w:numPr>
      </w:pPr>
      <w:r>
        <w:t xml:space="preserve">Kiểm tra người dùng </w:t>
      </w:r>
      <w:proofErr w:type="spellStart"/>
      <w:r>
        <w:t>đã</w:t>
      </w:r>
      <w:proofErr w:type="spellEnd"/>
      <w:r>
        <w:t xml:space="preserve"> đăng nhập chưa</w:t>
      </w:r>
    </w:p>
    <w:p w14:paraId="51FC73F4" w14:textId="69EDFE3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75FC6">
        <w:t xml:space="preserve">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iệc đăng nhập</w:t>
      </w:r>
    </w:p>
    <w:p w14:paraId="5CF93021" w14:textId="69791C32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Manager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3F6D3B64" w14:textId="2EE6861F" w:rsidR="00E75FC6" w:rsidRDefault="00E75FC6" w:rsidP="00E75FC6">
      <w:pPr>
        <w:pStyle w:val="Bulletpoint"/>
        <w:numPr>
          <w:ilvl w:val="2"/>
          <w:numId w:val="25"/>
        </w:numPr>
      </w:pPr>
      <w:r>
        <w:t>Kiểm tra vai trò người dùng có phải là trưởng phòng</w:t>
      </w:r>
    </w:p>
    <w:p w14:paraId="251A6404" w14:textId="3EE2B11C" w:rsidR="0038792A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ai trò người dùng</w:t>
      </w:r>
    </w:p>
    <w:p w14:paraId="01ED7530" w14:textId="21AF3932" w:rsidR="00B17D64" w:rsidRDefault="00B17D64">
      <w:pPr>
        <w:rPr>
          <w:lang w:val="vi-VN"/>
        </w:rPr>
      </w:pPr>
    </w:p>
    <w:p w14:paraId="57AA9F46" w14:textId="482FBD73" w:rsidR="00B17D64" w:rsidRDefault="0097030A" w:rsidP="00B17D64">
      <w:pPr>
        <w:pStyle w:val="Heading3"/>
        <w:rPr>
          <w:lang w:val="vi-VN"/>
        </w:rPr>
      </w:pPr>
      <w:bookmarkStart w:id="55" w:name="_Toc74501883"/>
      <w:proofErr w:type="spellStart"/>
      <w:r>
        <w:rPr>
          <w:lang w:val="vi-VN"/>
        </w:rPr>
        <w:t>XPassword</w:t>
      </w:r>
      <w:bookmarkEnd w:id="55"/>
      <w:proofErr w:type="spellEnd"/>
    </w:p>
    <w:p w14:paraId="47AD37F1" w14:textId="77777777" w:rsidR="00B17D64" w:rsidRPr="00BC47A8" w:rsidRDefault="00B17D64" w:rsidP="005E3A59">
      <w:pPr>
        <w:pStyle w:val="NoSpacing"/>
        <w:rPr>
          <w:lang w:val="vi-VN"/>
        </w:rPr>
      </w:pPr>
    </w:p>
    <w:p w14:paraId="5B47E786" w14:textId="36E796EB" w:rsidR="00B17D64" w:rsidRPr="00742F3B" w:rsidRDefault="00B17D64" w:rsidP="00B17D64">
      <w:pPr>
        <w:jc w:val="center"/>
        <w:rPr>
          <w:lang w:val="vi-VN"/>
        </w:rPr>
      </w:pPr>
    </w:p>
    <w:p w14:paraId="7089EAC0" w14:textId="77777777" w:rsidR="00B17D64" w:rsidRPr="000D7943" w:rsidRDefault="00B17D64" w:rsidP="00B17D64">
      <w:pPr>
        <w:pStyle w:val="Shortsectiontitle"/>
      </w:pPr>
      <w:r w:rsidRPr="000D7943">
        <w:t>Mô tả:</w:t>
      </w:r>
    </w:p>
    <w:p w14:paraId="75FFB73E" w14:textId="3074089C" w:rsidR="00B17D64" w:rsidRPr="000D7943" w:rsidRDefault="0097030A" w:rsidP="00B17D64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Password</w:t>
      </w:r>
      <w:proofErr w:type="spellEnd"/>
      <w:r>
        <w:rPr>
          <w:lang w:val="vi-VN"/>
        </w:rPr>
        <w:t xml:space="preserve"> </w:t>
      </w:r>
      <w:r w:rsidR="00B17D64">
        <w:rPr>
          <w:lang w:val="vi-VN"/>
        </w:rPr>
        <w:t xml:space="preserve">là </w:t>
      </w:r>
      <w:proofErr w:type="spellStart"/>
      <w:r w:rsidR="00B17D64">
        <w:rPr>
          <w:lang w:val="vi-VN"/>
        </w:rPr>
        <w:t>lớp</w:t>
      </w:r>
      <w:proofErr w:type="spellEnd"/>
      <w:r w:rsidR="00B17D64">
        <w:rPr>
          <w:lang w:val="vi-VN"/>
        </w:rPr>
        <w:t xml:space="preserve"> </w:t>
      </w:r>
      <w:proofErr w:type="spellStart"/>
      <w:r w:rsidR="00B17D64">
        <w:rPr>
          <w:lang w:val="vi-VN"/>
        </w:rPr>
        <w:t>giúp</w:t>
      </w:r>
      <w:proofErr w:type="spellEnd"/>
      <w:r w:rsidR="00B17D64">
        <w:rPr>
          <w:lang w:val="vi-VN"/>
        </w:rPr>
        <w:t xml:space="preserve"> </w:t>
      </w:r>
      <w:r>
        <w:rPr>
          <w:lang w:val="vi-VN"/>
        </w:rPr>
        <w:t xml:space="preserve">mã </w:t>
      </w:r>
      <w:proofErr w:type="spellStart"/>
      <w:r>
        <w:rPr>
          <w:lang w:val="vi-VN"/>
        </w:rPr>
        <w:t>hóa</w:t>
      </w:r>
      <w:proofErr w:type="spellEnd"/>
      <w:r>
        <w:rPr>
          <w:lang w:val="vi-VN"/>
        </w:rPr>
        <w:t xml:space="preserve"> mật khẩu</w:t>
      </w:r>
    </w:p>
    <w:p w14:paraId="6E25AA26" w14:textId="77777777" w:rsidR="00B17D64" w:rsidRPr="00161E44" w:rsidRDefault="00B17D64" w:rsidP="00B17D64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35FD71E9" w14:textId="203A90A6" w:rsidR="00B17D64" w:rsidRDefault="0097030A" w:rsidP="009419E6">
      <w:pPr>
        <w:pStyle w:val="Bulletpoint"/>
      </w:pPr>
      <w:proofErr w:type="spellStart"/>
      <w:r>
        <w:t>XPassword</w:t>
      </w:r>
      <w:proofErr w:type="spellEnd"/>
      <w:r w:rsidR="00B17D64">
        <w:t>.</w:t>
      </w:r>
      <w:r w:rsidR="009419E6">
        <w:rPr>
          <w:lang w:val="en-US"/>
        </w:rPr>
        <w:t>getHashMD5</w:t>
      </w:r>
      <w:r w:rsidR="00B17D64"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password</w:t>
      </w:r>
      <w:proofErr w:type="spellEnd"/>
      <w:r w:rsidR="009419E6">
        <w:rPr>
          <w:lang w:val="en-US"/>
        </w:rPr>
        <w:t xml:space="preserve">, </w:t>
      </w:r>
      <w:r w:rsidR="009419E6" w:rsidRPr="009419E6">
        <w:rPr>
          <w:lang w:val="en-US"/>
        </w:rPr>
        <w:t>byte [] salt</w:t>
      </w:r>
      <w:r w:rsidR="00B17D64">
        <w:t>)</w:t>
      </w:r>
      <w:r>
        <w:t xml:space="preserve">: </w:t>
      </w:r>
      <w:proofErr w:type="spellStart"/>
      <w:r>
        <w:t>String</w:t>
      </w:r>
      <w:proofErr w:type="spellEnd"/>
    </w:p>
    <w:p w14:paraId="610E8884" w14:textId="32182107" w:rsidR="009419E6" w:rsidRDefault="009419E6" w:rsidP="009419E6">
      <w:pPr>
        <w:pStyle w:val="Bulletpoint"/>
        <w:numPr>
          <w:ilvl w:val="2"/>
          <w:numId w:val="25"/>
        </w:numPr>
      </w:pPr>
      <w:proofErr w:type="spellStart"/>
      <w:r>
        <w:rPr>
          <w:lang w:val="en-US"/>
        </w:rPr>
        <w:t>Băm</w:t>
      </w:r>
      <w:proofErr w:type="spellEnd"/>
      <w:r>
        <w:rPr>
          <w:lang w:val="en-US"/>
        </w:rPr>
        <w:t xml:space="preserve"> password ra một </w:t>
      </w:r>
      <w:proofErr w:type="spellStart"/>
      <w:r>
        <w:rPr>
          <w:lang w:val="en-US"/>
        </w:rPr>
        <w:t>chuỗ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ịnh</w:t>
      </w:r>
      <w:proofErr w:type="spellEnd"/>
    </w:p>
    <w:p w14:paraId="3B1EB9BE" w14:textId="47D1D3BF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ssword</w:t>
      </w:r>
      <w:proofErr w:type="spellEnd"/>
      <w:r>
        <w:t xml:space="preserve">: </w:t>
      </w:r>
      <w:proofErr w:type="spellStart"/>
      <w:r>
        <w:t>password</w:t>
      </w:r>
      <w:proofErr w:type="spellEnd"/>
      <w:r>
        <w:t xml:space="preserve"> của người dùng</w:t>
      </w:r>
    </w:p>
    <w:p w14:paraId="57B527B8" w14:textId="59C40A94" w:rsidR="009419E6" w:rsidRDefault="009419E6" w:rsidP="0097030A">
      <w:pPr>
        <w:pStyle w:val="Bulletpoint"/>
        <w:numPr>
          <w:ilvl w:val="2"/>
          <w:numId w:val="25"/>
        </w:numPr>
      </w:pP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số salt: tạo ra </w:t>
      </w:r>
      <w:proofErr w:type="spellStart"/>
      <w:r>
        <w:rPr>
          <w:lang w:val="en-US"/>
        </w:rPr>
        <w:t>muối</w:t>
      </w:r>
      <w:proofErr w:type="spellEnd"/>
    </w:p>
    <w:p w14:paraId="3A8B5D6B" w14:textId="6B7000CD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>
        <w:t xml:space="preserve"> </w:t>
      </w:r>
      <w:proofErr w:type="spellStart"/>
      <w:r>
        <w:t>password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 w:rsidR="009419E6" w:rsidRPr="002210E0">
        <w:t>muối</w:t>
      </w:r>
      <w:proofErr w:type="spellEnd"/>
    </w:p>
    <w:p w14:paraId="19B16454" w14:textId="460C0AFA" w:rsidR="00B17D64" w:rsidRPr="005118B3" w:rsidRDefault="00B17D64" w:rsidP="00190813">
      <w:pPr>
        <w:pStyle w:val="NoSpacing"/>
        <w:rPr>
          <w:lang w:val="vi-VN"/>
        </w:rPr>
      </w:pPr>
    </w:p>
    <w:p w14:paraId="570DF7E7" w14:textId="07F48377" w:rsidR="00AC4FD2" w:rsidRDefault="00AC4FD2" w:rsidP="00AC4FD2">
      <w:pPr>
        <w:pStyle w:val="Heading3"/>
      </w:pPr>
      <w:bookmarkStart w:id="56" w:name="_Toc74501884"/>
      <w:proofErr w:type="spellStart"/>
      <w:r w:rsidRPr="00AC4FD2">
        <w:t>XNumber</w:t>
      </w:r>
      <w:bookmarkEnd w:id="56"/>
      <w:proofErr w:type="spellEnd"/>
    </w:p>
    <w:p w14:paraId="4A643164" w14:textId="77777777" w:rsidR="00AD6ABE" w:rsidRPr="00AD6ABE" w:rsidRDefault="00AD6ABE" w:rsidP="00190813">
      <w:pPr>
        <w:pStyle w:val="NoSpacing"/>
      </w:pPr>
    </w:p>
    <w:p w14:paraId="77C950F6" w14:textId="24CE3B4D" w:rsidR="00AC4FD2" w:rsidRDefault="00AC4FD2" w:rsidP="00AD6ABE">
      <w:pPr>
        <w:jc w:val="center"/>
      </w:pPr>
    </w:p>
    <w:p w14:paraId="3CAA1FBB" w14:textId="77777777" w:rsidR="00AC4FD2" w:rsidRPr="00AC4FD2" w:rsidRDefault="00AC4FD2" w:rsidP="00190813">
      <w:pPr>
        <w:pStyle w:val="NoSpacing"/>
      </w:pPr>
    </w:p>
    <w:p w14:paraId="79A71EC6" w14:textId="77777777" w:rsidR="00AC4FD2" w:rsidRPr="000D7943" w:rsidRDefault="00AC4FD2" w:rsidP="00AC4FD2">
      <w:pPr>
        <w:pStyle w:val="Shortsectiontitle"/>
      </w:pPr>
      <w:r w:rsidRPr="000D7943">
        <w:t>Mô tả:</w:t>
      </w:r>
    </w:p>
    <w:p w14:paraId="1B548BB1" w14:textId="2520C712" w:rsidR="00AC4FD2" w:rsidRPr="008127C2" w:rsidRDefault="008127C2" w:rsidP="00AC4FD2">
      <w:pPr>
        <w:pStyle w:val="Shortsectionsubtitle"/>
        <w:rPr>
          <w:lang w:val="vi-VN"/>
        </w:rPr>
      </w:pPr>
      <w:proofErr w:type="spellStart"/>
      <w:r w:rsidRPr="008127C2">
        <w:rPr>
          <w:lang w:val="vi-VN"/>
        </w:rPr>
        <w:t>XNumber</w:t>
      </w:r>
      <w:proofErr w:type="spellEnd"/>
      <w:r w:rsidR="00AC4FD2">
        <w:rPr>
          <w:lang w:val="vi-VN"/>
        </w:rPr>
        <w:t xml:space="preserve"> là </w:t>
      </w:r>
      <w:proofErr w:type="spellStart"/>
      <w:r w:rsidR="00AC4FD2">
        <w:rPr>
          <w:lang w:val="vi-VN"/>
        </w:rPr>
        <w:t>lớp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hiển</w:t>
      </w:r>
      <w:proofErr w:type="spellEnd"/>
      <w:r w:rsidR="00AC4FD2">
        <w:rPr>
          <w:lang w:val="vi-VN"/>
        </w:rPr>
        <w:t xml:space="preserve"> thị số theo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và </w:t>
      </w:r>
      <w:proofErr w:type="spellStart"/>
      <w:r w:rsidR="00AC4FD2">
        <w:rPr>
          <w:lang w:val="vi-VN"/>
        </w:rPr>
        <w:t>chuyển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chuổi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thành số</w:t>
      </w:r>
    </w:p>
    <w:p w14:paraId="157FBF39" w14:textId="77777777" w:rsidR="00AC4FD2" w:rsidRPr="00161E44" w:rsidRDefault="00AC4FD2" w:rsidP="00AC4FD2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60D7B0D7" w14:textId="253D113C" w:rsidR="00AC4FD2" w:rsidRDefault="00AC4FD2" w:rsidP="00AC4FD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 w:rsidR="008127C2">
        <w:rPr>
          <w:lang w:val="en-CA"/>
        </w:rPr>
        <w:t>toString</w:t>
      </w:r>
      <w:proofErr w:type="spellEnd"/>
      <w:r>
        <w:t>(</w:t>
      </w:r>
      <w:r w:rsidR="008127C2">
        <w:rPr>
          <w:lang w:val="en-CA"/>
        </w:rPr>
        <w:t>Double</w:t>
      </w:r>
      <w:r>
        <w:t xml:space="preserve"> </w:t>
      </w:r>
      <w:r w:rsidR="008127C2">
        <w:rPr>
          <w:lang w:val="en-CA"/>
        </w:rPr>
        <w:t>num, String pattern</w:t>
      </w:r>
      <w:r>
        <w:t xml:space="preserve">): </w:t>
      </w:r>
      <w:proofErr w:type="spellStart"/>
      <w:r>
        <w:t>String</w:t>
      </w:r>
      <w:proofErr w:type="spellEnd"/>
    </w:p>
    <w:p w14:paraId="4DA81EB7" w14:textId="159AADDE" w:rsidR="00AC4FD2" w:rsidRDefault="00AC4FD2" w:rsidP="00AC4FD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r w:rsidR="008127C2" w:rsidRPr="008127C2">
        <w:t>dữ</w:t>
      </w:r>
      <w:r w:rsidR="008127C2">
        <w:t xml:space="preserve"> liệu số </w:t>
      </w:r>
      <w:proofErr w:type="spellStart"/>
      <w:r w:rsidR="008127C2">
        <w:t>double</w:t>
      </w:r>
      <w:proofErr w:type="spellEnd"/>
      <w:r w:rsidR="008127C2" w:rsidRPr="008127C2">
        <w:t xml:space="preserve"> </w:t>
      </w:r>
      <w:r>
        <w:t xml:space="preserve">thành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</w:p>
    <w:p w14:paraId="45AF40ED" w14:textId="75E7590E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Tham số </w:t>
      </w:r>
      <w:r w:rsidR="008127C2">
        <w:rPr>
          <w:lang w:val="en-CA"/>
        </w:rPr>
        <w:t>num</w:t>
      </w:r>
      <w:r>
        <w:t xml:space="preserve">: </w:t>
      </w:r>
      <w:proofErr w:type="spellStart"/>
      <w:r w:rsidR="008127C2">
        <w:t>giá</w:t>
      </w:r>
      <w:proofErr w:type="spellEnd"/>
      <w:r w:rsidR="008127C2">
        <w:t xml:space="preserve"> trị số </w:t>
      </w:r>
      <w:proofErr w:type="spellStart"/>
      <w:r w:rsidR="008127C2">
        <w:t>double</w:t>
      </w:r>
      <w:proofErr w:type="spellEnd"/>
    </w:p>
    <w:p w14:paraId="13B632C8" w14:textId="79F5751D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6F5A93E5" w14:textId="05D158AC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  <w:r w:rsidR="008127C2">
        <w:t xml:space="preserve"> theo </w:t>
      </w:r>
      <w:proofErr w:type="spellStart"/>
      <w:r w:rsidR="008127C2">
        <w:t>giá</w:t>
      </w:r>
      <w:proofErr w:type="spellEnd"/>
      <w:r w:rsidR="008127C2">
        <w:t xml:space="preserve"> trị số</w:t>
      </w:r>
    </w:p>
    <w:p w14:paraId="7EDFAEFE" w14:textId="302096FD" w:rsidR="008127C2" w:rsidRDefault="008127C2" w:rsidP="008127C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>
        <w:rPr>
          <w:lang w:val="en-CA"/>
        </w:rPr>
        <w:t>toDouble</w:t>
      </w:r>
      <w:proofErr w:type="spellEnd"/>
      <w:r>
        <w:t>(</w:t>
      </w:r>
      <w:r>
        <w:rPr>
          <w:lang w:val="en-CA"/>
        </w:rPr>
        <w:t>Double</w:t>
      </w:r>
      <w:r>
        <w:t xml:space="preserve"> </w:t>
      </w:r>
      <w:r>
        <w:rPr>
          <w:lang w:val="en-CA"/>
        </w:rPr>
        <w:t>num, String pattern</w:t>
      </w:r>
      <w:r>
        <w:t xml:space="preserve">): </w:t>
      </w:r>
      <w:proofErr w:type="spellStart"/>
      <w:r>
        <w:t>Double</w:t>
      </w:r>
      <w:proofErr w:type="spellEnd"/>
    </w:p>
    <w:p w14:paraId="6649481F" w14:textId="15310FA8" w:rsidR="008127C2" w:rsidRDefault="008127C2" w:rsidP="008127C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chuỗi</w:t>
      </w:r>
      <w:proofErr w:type="spellEnd"/>
      <w:r>
        <w:t xml:space="preserve"> số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thành dữ liệu số </w:t>
      </w:r>
      <w:proofErr w:type="spellStart"/>
      <w:r>
        <w:t>double</w:t>
      </w:r>
      <w:proofErr w:type="spellEnd"/>
    </w:p>
    <w:p w14:paraId="68572839" w14:textId="7913D707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 w:rsidRPr="008127C2">
        <w:t>num</w:t>
      </w:r>
      <w:r>
        <w:t xml:space="preserve">: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số</w:t>
      </w:r>
    </w:p>
    <w:p w14:paraId="72AF1408" w14:textId="7826F2B0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35F408DA" w14:textId="4443F73D" w:rsidR="00AC4FD2" w:rsidRDefault="008127C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giá</w:t>
      </w:r>
      <w:proofErr w:type="spellEnd"/>
      <w:r>
        <w:t xml:space="preserve"> trị số </w:t>
      </w:r>
      <w:proofErr w:type="spellStart"/>
      <w:r>
        <w:t>double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7E70B181" w14:textId="77777777" w:rsidR="00190813" w:rsidRPr="005118B3" w:rsidRDefault="00190813" w:rsidP="00190813">
      <w:pPr>
        <w:pStyle w:val="NoSpacing"/>
        <w:rPr>
          <w:lang w:val="vi-VN"/>
        </w:rPr>
      </w:pPr>
    </w:p>
    <w:p w14:paraId="154E9124" w14:textId="2B3FA905" w:rsidR="007D3AA8" w:rsidRPr="007D3AA8" w:rsidRDefault="00836833" w:rsidP="007D3AA8">
      <w:pPr>
        <w:pStyle w:val="Heading3"/>
      </w:pPr>
      <w:bookmarkStart w:id="57" w:name="_Toc74501885"/>
      <w:proofErr w:type="spellStart"/>
      <w:r w:rsidRPr="00836833">
        <w:t>SpinnerEditor</w:t>
      </w:r>
      <w:bookmarkEnd w:id="57"/>
      <w:proofErr w:type="spellEnd"/>
    </w:p>
    <w:p w14:paraId="39595701" w14:textId="77777777" w:rsidR="00836833" w:rsidRPr="000D7943" w:rsidRDefault="00836833" w:rsidP="00836833">
      <w:pPr>
        <w:pStyle w:val="Shortsectiontitle"/>
      </w:pPr>
      <w:r w:rsidRPr="000D7943">
        <w:t>Mô tả:</w:t>
      </w:r>
    </w:p>
    <w:p w14:paraId="778AE301" w14:textId="6B0CFA31" w:rsidR="009419E6" w:rsidRPr="002210E0" w:rsidRDefault="00836833" w:rsidP="00F418B2">
      <w:pPr>
        <w:pStyle w:val="Shortsectionsubtitle"/>
        <w:rPr>
          <w:lang w:val="vi-VN"/>
        </w:rPr>
      </w:pPr>
      <w:proofErr w:type="spellStart"/>
      <w:r w:rsidRPr="00836833">
        <w:rPr>
          <w:lang w:val="vi-VN"/>
        </w:rPr>
        <w:t>SpinnerEditor</w:t>
      </w:r>
      <w:proofErr w:type="spellEnd"/>
      <w:r>
        <w:rPr>
          <w:lang w:val="vi-VN"/>
        </w:rPr>
        <w:t xml:space="preserve"> là</w:t>
      </w:r>
      <w:r w:rsidR="00F418B2" w:rsidRPr="002210E0">
        <w:rPr>
          <w:lang w:val="vi-VN"/>
        </w:rPr>
        <w:t xml:space="preserve"> </w:t>
      </w:r>
      <w:proofErr w:type="spellStart"/>
      <w:r w:rsidR="00F418B2" w:rsidRPr="002210E0">
        <w:rPr>
          <w:lang w:val="vi-VN"/>
        </w:rPr>
        <w:t>lớp</w:t>
      </w:r>
      <w:proofErr w:type="spellEnd"/>
      <w:r w:rsidR="00F418B2" w:rsidRPr="002210E0">
        <w:rPr>
          <w:lang w:val="vi-VN"/>
        </w:rPr>
        <w:t xml:space="preserve"> </w:t>
      </w:r>
      <w:proofErr w:type="spellStart"/>
      <w:r w:rsidR="00F418B2" w:rsidRPr="002210E0">
        <w:rPr>
          <w:lang w:val="vi-VN"/>
        </w:rPr>
        <w:t>Spinner</w:t>
      </w:r>
      <w:proofErr w:type="spellEnd"/>
      <w:r>
        <w:rPr>
          <w:lang w:val="vi-VN"/>
        </w:rPr>
        <w:t xml:space="preserve"> </w:t>
      </w:r>
      <w:r w:rsidR="0061457D">
        <w:rPr>
          <w:lang w:val="vi-VN"/>
        </w:rPr>
        <w:t>hỗ trợ nhậ</w:t>
      </w:r>
      <w:r w:rsidR="009419E6">
        <w:rPr>
          <w:lang w:val="vi-VN"/>
        </w:rPr>
        <w:t>p lư</w:t>
      </w:r>
      <w:r w:rsidR="0061457D">
        <w:rPr>
          <w:lang w:val="vi-VN"/>
        </w:rPr>
        <w:t xml:space="preserve">u </w:t>
      </w:r>
      <w:proofErr w:type="spellStart"/>
      <w:r w:rsidR="0061457D">
        <w:rPr>
          <w:lang w:val="vi-VN"/>
        </w:rPr>
        <w:t>kiểu</w:t>
      </w:r>
      <w:proofErr w:type="spellEnd"/>
      <w:r w:rsidR="0061457D">
        <w:rPr>
          <w:lang w:val="vi-VN"/>
        </w:rPr>
        <w:t xml:space="preserve"> số hình thanh </w:t>
      </w:r>
      <w:proofErr w:type="spellStart"/>
      <w:r w:rsidR="0061457D">
        <w:rPr>
          <w:lang w:val="vi-VN"/>
        </w:rPr>
        <w:t>cuộn</w:t>
      </w:r>
      <w:proofErr w:type="spellEnd"/>
      <w:r w:rsidR="0061457D">
        <w:rPr>
          <w:lang w:val="vi-VN"/>
        </w:rPr>
        <w:t xml:space="preserve"> cho </w:t>
      </w:r>
      <w:proofErr w:type="spellStart"/>
      <w:r w:rsidR="0061457D">
        <w:rPr>
          <w:lang w:val="vi-VN"/>
        </w:rPr>
        <w:t>lớp</w:t>
      </w:r>
      <w:proofErr w:type="spellEnd"/>
      <w:r w:rsidR="0061457D">
        <w:rPr>
          <w:lang w:val="vi-VN"/>
        </w:rPr>
        <w:t xml:space="preserve"> bảng, </w:t>
      </w:r>
      <w:proofErr w:type="spellStart"/>
      <w:r w:rsidR="0061457D">
        <w:rPr>
          <w:lang w:val="vi-VN"/>
        </w:rPr>
        <w:t>giúp</w:t>
      </w:r>
      <w:proofErr w:type="spellEnd"/>
      <w:r w:rsidR="0061457D">
        <w:rPr>
          <w:lang w:val="vi-VN"/>
        </w:rPr>
        <w:t xml:space="preserve"> </w:t>
      </w:r>
      <w:proofErr w:type="spellStart"/>
      <w:r w:rsidR="0061457D">
        <w:rPr>
          <w:lang w:val="vi-VN"/>
        </w:rPr>
        <w:t>giá</w:t>
      </w:r>
      <w:proofErr w:type="spellEnd"/>
      <w:r w:rsidR="0061457D">
        <w:rPr>
          <w:lang w:val="vi-VN"/>
        </w:rPr>
        <w:t xml:space="preserve"> trị nhập vào bảng được chính </w:t>
      </w:r>
      <w:proofErr w:type="spellStart"/>
      <w:r w:rsidR="0061457D">
        <w:rPr>
          <w:lang w:val="vi-VN"/>
        </w:rPr>
        <w:t>xác</w:t>
      </w:r>
      <w:proofErr w:type="spellEnd"/>
      <w:r w:rsidR="0061457D">
        <w:rPr>
          <w:lang w:val="vi-VN"/>
        </w:rPr>
        <w:t xml:space="preserve"> hơn</w:t>
      </w:r>
      <w:r w:rsidR="00F418B2" w:rsidRPr="002210E0">
        <w:rPr>
          <w:lang w:val="vi-VN"/>
        </w:rPr>
        <w:t>.</w:t>
      </w:r>
    </w:p>
    <w:p w14:paraId="020EA63C" w14:textId="5EB48001" w:rsidR="0061457D" w:rsidRDefault="00F418B2" w:rsidP="00F418B2">
      <w:pPr>
        <w:pStyle w:val="Heading3"/>
        <w:rPr>
          <w:lang w:val="vi-VN"/>
        </w:rPr>
      </w:pPr>
      <w:proofErr w:type="spellStart"/>
      <w:r w:rsidRPr="00F418B2">
        <w:rPr>
          <w:lang w:val="vi-VN"/>
        </w:rPr>
        <w:t>DateRenderer</w:t>
      </w:r>
      <w:proofErr w:type="spellEnd"/>
    </w:p>
    <w:p w14:paraId="4D9F7CAE" w14:textId="25598F5C" w:rsidR="00F418B2" w:rsidRPr="00F418B2" w:rsidRDefault="00F418B2" w:rsidP="00F418B2">
      <w:pPr>
        <w:pStyle w:val="Shortsectiontitle"/>
      </w:pPr>
      <w:r w:rsidRPr="00F418B2">
        <w:t>Mô tả</w:t>
      </w:r>
      <w:r>
        <w:rPr>
          <w:lang w:val="en-US"/>
        </w:rPr>
        <w:t>:</w:t>
      </w:r>
    </w:p>
    <w:p w14:paraId="77DD7BE2" w14:textId="74CB05DD" w:rsidR="00F418B2" w:rsidRPr="002210E0" w:rsidRDefault="00F418B2" w:rsidP="00F418B2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DateRenderer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</w:t>
      </w:r>
      <w:r w:rsidR="00B57C6E" w:rsidRPr="002210E0">
        <w:rPr>
          <w:lang w:val="vi-VN"/>
        </w:rPr>
        <w:t>p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tiện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ích</w:t>
      </w:r>
      <w:proofErr w:type="spellEnd"/>
      <w:r w:rsidR="00B57C6E" w:rsidRPr="002210E0">
        <w:rPr>
          <w:lang w:val="vi-VN"/>
        </w:rPr>
        <w:t xml:space="preserve"> dùng để </w:t>
      </w:r>
      <w:proofErr w:type="spellStart"/>
      <w:r w:rsidR="00B57C6E" w:rsidRPr="002210E0">
        <w:rPr>
          <w:lang w:val="vi-VN"/>
        </w:rPr>
        <w:t>biểu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diễn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kiểu</w:t>
      </w:r>
      <w:proofErr w:type="spellEnd"/>
      <w:r w:rsidR="00B57C6E" w:rsidRPr="002210E0">
        <w:rPr>
          <w:lang w:val="vi-VN"/>
        </w:rPr>
        <w:t xml:space="preserve"> dữ liệu </w:t>
      </w:r>
      <w:proofErr w:type="spellStart"/>
      <w:r w:rsidR="00B57C6E" w:rsidRPr="002210E0">
        <w:rPr>
          <w:lang w:val="vi-VN"/>
        </w:rPr>
        <w:t>Date</w:t>
      </w:r>
      <w:proofErr w:type="spellEnd"/>
      <w:r w:rsidR="00B57C6E" w:rsidRPr="002210E0">
        <w:rPr>
          <w:lang w:val="vi-VN"/>
        </w:rPr>
        <w:t xml:space="preserve"> lên bảng.</w:t>
      </w:r>
    </w:p>
    <w:p w14:paraId="2BACECA4" w14:textId="01CCEA46" w:rsidR="00B57C6E" w:rsidRDefault="00B57C6E" w:rsidP="00B57C6E">
      <w:pPr>
        <w:pStyle w:val="Heading3"/>
      </w:pPr>
      <w:proofErr w:type="spellStart"/>
      <w:r w:rsidRPr="00B57C6E">
        <w:t>DragPanel</w:t>
      </w:r>
      <w:proofErr w:type="spellEnd"/>
    </w:p>
    <w:p w14:paraId="2D441DDA" w14:textId="2E7E5C2D" w:rsidR="00B57C6E" w:rsidRPr="00B57C6E" w:rsidRDefault="00B57C6E" w:rsidP="00B57C6E">
      <w:pPr>
        <w:pStyle w:val="Shortsectiontitle"/>
      </w:pPr>
      <w:r>
        <w:rPr>
          <w:lang w:val="en-US"/>
        </w:rPr>
        <w:t>Mô tả:</w:t>
      </w:r>
    </w:p>
    <w:p w14:paraId="40A2E983" w14:textId="211FECAB" w:rsidR="00B57C6E" w:rsidRPr="002210E0" w:rsidRDefault="00B57C6E" w:rsidP="00B57C6E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DragPanel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tiện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ích</w:t>
      </w:r>
      <w:proofErr w:type="spellEnd"/>
      <w:r w:rsidRPr="002210E0">
        <w:rPr>
          <w:lang w:val="vi-VN"/>
        </w:rPr>
        <w:t xml:space="preserve"> dùng để tạo </w:t>
      </w:r>
      <w:proofErr w:type="spellStart"/>
      <w:r w:rsidRPr="002210E0">
        <w:rPr>
          <w:lang w:val="vi-VN"/>
        </w:rPr>
        <w:t>Panel</w:t>
      </w:r>
      <w:proofErr w:type="spellEnd"/>
      <w:r w:rsidRPr="002210E0">
        <w:rPr>
          <w:lang w:val="vi-VN"/>
        </w:rPr>
        <w:t xml:space="preserve"> có thể sử dụng con </w:t>
      </w:r>
      <w:proofErr w:type="spellStart"/>
      <w:r w:rsidRPr="002210E0">
        <w:rPr>
          <w:lang w:val="vi-VN"/>
        </w:rPr>
        <w:t>trỏ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chuột</w:t>
      </w:r>
      <w:proofErr w:type="spellEnd"/>
      <w:r w:rsidRPr="002210E0">
        <w:rPr>
          <w:lang w:val="vi-VN"/>
        </w:rPr>
        <w:t xml:space="preserve"> để di </w:t>
      </w:r>
      <w:proofErr w:type="spellStart"/>
      <w:r w:rsidRPr="002210E0">
        <w:rPr>
          <w:lang w:val="vi-VN"/>
        </w:rPr>
        <w:t>chuyển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form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dialog</w:t>
      </w:r>
      <w:proofErr w:type="spellEnd"/>
      <w:r w:rsidRPr="002210E0">
        <w:rPr>
          <w:lang w:val="vi-VN"/>
        </w:rPr>
        <w:t>.</w:t>
      </w:r>
    </w:p>
    <w:p w14:paraId="60C7160A" w14:textId="029A9C10" w:rsidR="00B57C6E" w:rsidRDefault="00B57C6E" w:rsidP="00B57C6E">
      <w:pPr>
        <w:pStyle w:val="Heading3"/>
      </w:pPr>
      <w:proofErr w:type="spellStart"/>
      <w:r w:rsidRPr="00B57C6E">
        <w:t>ExporterReport</w:t>
      </w:r>
      <w:proofErr w:type="spellEnd"/>
    </w:p>
    <w:p w14:paraId="0061BDF3" w14:textId="26068E39" w:rsidR="00B57C6E" w:rsidRPr="00B57C6E" w:rsidRDefault="00B57C6E" w:rsidP="00B57C6E">
      <w:pPr>
        <w:pStyle w:val="Shortsectiontitle"/>
      </w:pPr>
      <w:r>
        <w:rPr>
          <w:lang w:val="en-US"/>
        </w:rPr>
        <w:t>Mô tả:</w:t>
      </w:r>
    </w:p>
    <w:p w14:paraId="648AD9BA" w14:textId="44748F3B" w:rsidR="00B57C6E" w:rsidRDefault="00B57C6E" w:rsidP="00B57C6E">
      <w:pPr>
        <w:pStyle w:val="Shortsectionsubtitle"/>
      </w:pPr>
      <w:proofErr w:type="spellStart"/>
      <w:r w:rsidRPr="00B57C6E">
        <w:t>ExporterReport</w:t>
      </w:r>
      <w:proofErr w:type="spellEnd"/>
      <w:r>
        <w:t xml:space="preserve"> là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dùng hỗ trợ xuất và in </w:t>
      </w:r>
      <w:proofErr w:type="spellStart"/>
      <w:r>
        <w:t>báo</w:t>
      </w:r>
      <w:proofErr w:type="spellEnd"/>
      <w:r>
        <w:t xml:space="preserve"> cáo.</w:t>
      </w:r>
    </w:p>
    <w:p w14:paraId="46A7A087" w14:textId="1565A13A" w:rsidR="00B57C6E" w:rsidRPr="00B57C6E" w:rsidRDefault="00B57C6E" w:rsidP="00B57C6E">
      <w:pPr>
        <w:pStyle w:val="Shortsectiontitle"/>
      </w:pPr>
      <w:proofErr w:type="spellStart"/>
      <w:r>
        <w:rPr>
          <w:lang w:val="en-US"/>
        </w:rPr>
        <w:t>Hướ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ẫn</w:t>
      </w:r>
      <w:proofErr w:type="spellEnd"/>
      <w:r>
        <w:rPr>
          <w:lang w:val="en-US"/>
        </w:rPr>
        <w:t xml:space="preserve"> sử dụng:</w:t>
      </w:r>
    </w:p>
    <w:p w14:paraId="76E6E4EA" w14:textId="685CCA7F" w:rsidR="00B57C6E" w:rsidRDefault="00B57C6E" w:rsidP="00B57C6E">
      <w:pPr>
        <w:pStyle w:val="Shortsectionsubtitle"/>
        <w:numPr>
          <w:ilvl w:val="0"/>
          <w:numId w:val="38"/>
        </w:numPr>
      </w:pPr>
      <w:proofErr w:type="spellStart"/>
      <w:r w:rsidRPr="00B57C6E">
        <w:t>ExporterReport</w:t>
      </w:r>
      <w:proofErr w:type="spellEnd"/>
      <w:r>
        <w:t>.</w:t>
      </w:r>
      <w:r w:rsidRPr="00B57C6E">
        <w:t xml:space="preserve"> </w:t>
      </w:r>
      <w:proofErr w:type="spellStart"/>
      <w:proofErr w:type="gramStart"/>
      <w:r w:rsidRPr="00B57C6E">
        <w:t>getJasperPrint</w:t>
      </w:r>
      <w:proofErr w:type="spellEnd"/>
      <w:r w:rsidRPr="00B57C6E">
        <w:t>(</w:t>
      </w:r>
      <w:proofErr w:type="gramEnd"/>
      <w:r w:rsidRPr="00B57C6E">
        <w:t xml:space="preserve">String </w:t>
      </w:r>
      <w:proofErr w:type="spellStart"/>
      <w:r w:rsidRPr="00B57C6E">
        <w:t>reportPath</w:t>
      </w:r>
      <w:proofErr w:type="spellEnd"/>
      <w:r w:rsidRPr="00B57C6E">
        <w:t>, HashMap parameters)</w:t>
      </w:r>
    </w:p>
    <w:p w14:paraId="4AD16638" w14:textId="4AB5EB1F" w:rsidR="00B57C6E" w:rsidRDefault="008D0359" w:rsidP="00B57C6E">
      <w:pPr>
        <w:pStyle w:val="Shortsectionsubtitle"/>
        <w:numPr>
          <w:ilvl w:val="1"/>
          <w:numId w:val="38"/>
        </w:numPr>
      </w:pPr>
      <w:proofErr w:type="spellStart"/>
      <w:r>
        <w:t>Lấy</w:t>
      </w:r>
      <w:proofErr w:type="spellEnd"/>
      <w:r>
        <w:t xml:space="preserve"> dữ liệu từ database và nhập dữ liệu vào </w:t>
      </w:r>
      <w:proofErr w:type="spellStart"/>
      <w:r>
        <w:t>báo</w:t>
      </w:r>
      <w:proofErr w:type="spellEnd"/>
      <w:r>
        <w:t xml:space="preserve"> cáo.</w:t>
      </w:r>
    </w:p>
    <w:p w14:paraId="31188907" w14:textId="40954E03" w:rsidR="008D0359" w:rsidRDefault="008D0359" w:rsidP="008D0359">
      <w:pPr>
        <w:pStyle w:val="Shortsectionsubtitle"/>
        <w:numPr>
          <w:ilvl w:val="0"/>
          <w:numId w:val="38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proofErr w:type="gramStart"/>
      <w:r w:rsidRPr="008D0359">
        <w:t>choosePathFileSave</w:t>
      </w:r>
      <w:proofErr w:type="spellEnd"/>
      <w:r>
        <w:t>(</w:t>
      </w:r>
      <w:proofErr w:type="gramEnd"/>
      <w:r>
        <w:t>String filename): String</w:t>
      </w:r>
    </w:p>
    <w:p w14:paraId="3ADE99CA" w14:textId="216D2209" w:rsidR="008D0359" w:rsidRDefault="008D0359" w:rsidP="008D0359">
      <w:pPr>
        <w:pStyle w:val="Shortsectionsubtitle"/>
        <w:numPr>
          <w:ilvl w:val="1"/>
          <w:numId w:val="38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áo.</w:t>
      </w:r>
    </w:p>
    <w:p w14:paraId="72BF75E1" w14:textId="5C747EEA" w:rsidR="008D0359" w:rsidRDefault="008D0359" w:rsidP="008D0359">
      <w:pPr>
        <w:pStyle w:val="Shortsectionsubtitle"/>
        <w:numPr>
          <w:ilvl w:val="0"/>
          <w:numId w:val="39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proofErr w:type="gramStart"/>
      <w:r w:rsidRPr="008D0359">
        <w:t>exportFile</w:t>
      </w:r>
      <w:proofErr w:type="spellEnd"/>
      <w:r w:rsidRPr="008D0359">
        <w:t>(</w:t>
      </w:r>
      <w:proofErr w:type="gramEnd"/>
      <w:r w:rsidRPr="008D0359">
        <w:t xml:space="preserve">String </w:t>
      </w:r>
      <w:proofErr w:type="spellStart"/>
      <w:r w:rsidRPr="008D0359">
        <w:t>fileName</w:t>
      </w:r>
      <w:proofErr w:type="spellEnd"/>
      <w:r w:rsidRPr="008D0359">
        <w:t xml:space="preserve">, String </w:t>
      </w:r>
      <w:proofErr w:type="spellStart"/>
      <w:r w:rsidRPr="008D0359">
        <w:t>reportPath</w:t>
      </w:r>
      <w:proofErr w:type="spellEnd"/>
      <w:r w:rsidRPr="008D0359">
        <w:t>, HashMap parameters)</w:t>
      </w:r>
    </w:p>
    <w:p w14:paraId="7C35C6A6" w14:textId="0A7592C0" w:rsidR="008D0359" w:rsidRDefault="008D0359" w:rsidP="008D0359">
      <w:pPr>
        <w:pStyle w:val="Shortsectionsubtitle"/>
        <w:numPr>
          <w:ilvl w:val="1"/>
          <w:numId w:val="39"/>
        </w:numPr>
      </w:pPr>
      <w:r>
        <w:t>Xuất file PDF và Excel.</w:t>
      </w:r>
    </w:p>
    <w:p w14:paraId="5B8B8A58" w14:textId="317C275B" w:rsidR="008D0359" w:rsidRDefault="008D0359" w:rsidP="008D0359">
      <w:pPr>
        <w:pStyle w:val="Shortsectionsubtitle"/>
        <w:numPr>
          <w:ilvl w:val="0"/>
          <w:numId w:val="40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proofErr w:type="gramStart"/>
      <w:r w:rsidRPr="008D0359">
        <w:t>printReport</w:t>
      </w:r>
      <w:proofErr w:type="spellEnd"/>
      <w:r w:rsidRPr="008D0359">
        <w:t>(</w:t>
      </w:r>
      <w:proofErr w:type="gramEnd"/>
      <w:r w:rsidRPr="008D0359">
        <w:t xml:space="preserve">String </w:t>
      </w:r>
      <w:proofErr w:type="spellStart"/>
      <w:r w:rsidRPr="008D0359">
        <w:t>fileName</w:t>
      </w:r>
      <w:proofErr w:type="spellEnd"/>
      <w:r w:rsidRPr="008D0359">
        <w:t xml:space="preserve">, String </w:t>
      </w:r>
      <w:proofErr w:type="spellStart"/>
      <w:r w:rsidRPr="008D0359">
        <w:t>reportPath</w:t>
      </w:r>
      <w:proofErr w:type="spellEnd"/>
      <w:r w:rsidRPr="008D0359">
        <w:t>, HashMap parameters)</w:t>
      </w:r>
    </w:p>
    <w:p w14:paraId="02FE9C10" w14:textId="43BB9BD6" w:rsidR="008D0359" w:rsidRDefault="008D0359" w:rsidP="008D0359">
      <w:pPr>
        <w:pStyle w:val="Shortsectionsubtitle"/>
        <w:numPr>
          <w:ilvl w:val="1"/>
          <w:numId w:val="40"/>
        </w:numPr>
      </w:pPr>
      <w:r>
        <w:t xml:space="preserve">In </w:t>
      </w:r>
      <w:proofErr w:type="spellStart"/>
      <w:r>
        <w:t>báo</w:t>
      </w:r>
      <w:proofErr w:type="spellEnd"/>
      <w:r>
        <w:t xml:space="preserve"> cáo.</w:t>
      </w:r>
    </w:p>
    <w:p w14:paraId="0F564C91" w14:textId="75EAE408" w:rsidR="008D0359" w:rsidRDefault="008D0359" w:rsidP="008D0359">
      <w:pPr>
        <w:pStyle w:val="Heading3"/>
      </w:pPr>
      <w:proofErr w:type="spellStart"/>
      <w:r w:rsidRPr="008D0359">
        <w:t>JSystemFileChooser</w:t>
      </w:r>
      <w:proofErr w:type="spellEnd"/>
    </w:p>
    <w:p w14:paraId="4F3B0EF7" w14:textId="65A6FCAC" w:rsidR="008D0359" w:rsidRPr="008D0359" w:rsidRDefault="008D0359" w:rsidP="008D0359">
      <w:pPr>
        <w:pStyle w:val="Shortsectiontitle"/>
      </w:pPr>
      <w:r>
        <w:rPr>
          <w:lang w:val="en-US"/>
        </w:rPr>
        <w:t>Mô tả:</w:t>
      </w:r>
    </w:p>
    <w:p w14:paraId="52382DF9" w14:textId="13FF2D58" w:rsidR="008D0359" w:rsidRPr="002210E0" w:rsidRDefault="008D0359" w:rsidP="008D0359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JSystemFileChooser</w:t>
      </w:r>
      <w:proofErr w:type="spellEnd"/>
      <w:r w:rsidRPr="002210E0">
        <w:rPr>
          <w:lang w:val="vi-VN"/>
        </w:rPr>
        <w:t xml:space="preserve"> là</w:t>
      </w:r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lớp</w:t>
      </w:r>
      <w:proofErr w:type="spellEnd"/>
      <w:r w:rsidR="009E1B6E" w:rsidRPr="002210E0">
        <w:rPr>
          <w:lang w:val="vi-VN"/>
        </w:rPr>
        <w:t xml:space="preserve"> hỗ trợ tạo </w:t>
      </w:r>
      <w:proofErr w:type="spellStart"/>
      <w:r w:rsidR="009E1B6E" w:rsidRPr="002210E0">
        <w:rPr>
          <w:lang w:val="vi-VN"/>
        </w:rPr>
        <w:t>hộp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thoại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chọn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File</w:t>
      </w:r>
      <w:proofErr w:type="spellEnd"/>
      <w:r w:rsidR="009E1B6E" w:rsidRPr="002210E0">
        <w:rPr>
          <w:lang w:val="vi-VN"/>
        </w:rPr>
        <w:t xml:space="preserve"> theo giao </w:t>
      </w:r>
      <w:proofErr w:type="spellStart"/>
      <w:r w:rsidR="009E1B6E" w:rsidRPr="002210E0">
        <w:rPr>
          <w:lang w:val="vi-VN"/>
        </w:rPr>
        <w:t>diện</w:t>
      </w:r>
      <w:proofErr w:type="spellEnd"/>
      <w:r w:rsidR="009E1B6E" w:rsidRPr="002210E0">
        <w:rPr>
          <w:lang w:val="vi-VN"/>
        </w:rPr>
        <w:t xml:space="preserve"> hệ thống.</w:t>
      </w:r>
    </w:p>
    <w:p w14:paraId="7E6CA54A" w14:textId="41E5F27B" w:rsidR="009E1B6E" w:rsidRDefault="009E1B6E" w:rsidP="009E1B6E">
      <w:pPr>
        <w:pStyle w:val="Heading3"/>
      </w:pPr>
      <w:proofErr w:type="spellStart"/>
      <w:r w:rsidRPr="009E1B6E">
        <w:t>QRCode</w:t>
      </w:r>
      <w:proofErr w:type="spellEnd"/>
    </w:p>
    <w:p w14:paraId="2D943346" w14:textId="0BD543FC" w:rsidR="009E1B6E" w:rsidRPr="009E1B6E" w:rsidRDefault="009E1B6E" w:rsidP="009E1B6E">
      <w:pPr>
        <w:pStyle w:val="Shortsectiontitle"/>
      </w:pPr>
      <w:r>
        <w:rPr>
          <w:lang w:val="en-US"/>
        </w:rPr>
        <w:t>Mô tả:</w:t>
      </w:r>
    </w:p>
    <w:p w14:paraId="0F9DE088" w14:textId="345F52CF" w:rsidR="009E1B6E" w:rsidRPr="002210E0" w:rsidRDefault="009E1B6E" w:rsidP="009E1B6E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QRCode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hỗ trợ tạo </w:t>
      </w:r>
      <w:proofErr w:type="spellStart"/>
      <w:r w:rsidRPr="002210E0">
        <w:rPr>
          <w:lang w:val="vi-VN"/>
        </w:rPr>
        <w:t>QRCode</w:t>
      </w:r>
      <w:proofErr w:type="spellEnd"/>
      <w:r w:rsidRPr="002210E0">
        <w:rPr>
          <w:lang w:val="vi-VN"/>
        </w:rPr>
        <w:t>.</w:t>
      </w:r>
    </w:p>
    <w:p w14:paraId="47F88C31" w14:textId="5ED42E29" w:rsidR="009E1B6E" w:rsidRDefault="009E1B6E" w:rsidP="009E1B6E">
      <w:pPr>
        <w:pStyle w:val="Heading3"/>
      </w:pPr>
      <w:r>
        <w:t>XJDBC</w:t>
      </w:r>
    </w:p>
    <w:p w14:paraId="0CFBD3FB" w14:textId="019280E3" w:rsidR="009E1B6E" w:rsidRPr="009E1B6E" w:rsidRDefault="009E1B6E" w:rsidP="009E1B6E">
      <w:pPr>
        <w:pStyle w:val="Shortsectiontitle"/>
      </w:pPr>
      <w:r>
        <w:rPr>
          <w:lang w:val="en-US"/>
        </w:rPr>
        <w:t>Mô tả:</w:t>
      </w:r>
    </w:p>
    <w:p w14:paraId="6C67401B" w14:textId="5C98A458" w:rsidR="009E1B6E" w:rsidRPr="002210E0" w:rsidRDefault="009E1B6E" w:rsidP="009E1B6E">
      <w:pPr>
        <w:pStyle w:val="Shortsectionsubtitle"/>
        <w:rPr>
          <w:lang w:val="vi-VN"/>
        </w:rPr>
      </w:pPr>
      <w:r w:rsidRPr="002210E0">
        <w:rPr>
          <w:lang w:val="vi-VN"/>
        </w:rPr>
        <w:t xml:space="preserve">XJDBC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hỗ trợ tạo kết </w:t>
      </w:r>
      <w:proofErr w:type="spellStart"/>
      <w:r w:rsidRPr="002210E0">
        <w:rPr>
          <w:lang w:val="vi-VN"/>
        </w:rPr>
        <w:t>nối</w:t>
      </w:r>
      <w:proofErr w:type="spellEnd"/>
      <w:r w:rsidRPr="002210E0">
        <w:rPr>
          <w:lang w:val="vi-VN"/>
        </w:rPr>
        <w:t xml:space="preserve"> với cơ sở dữ liệu.</w:t>
      </w:r>
    </w:p>
    <w:p w14:paraId="66E5A4A0" w14:textId="52A874F8" w:rsidR="006135B8" w:rsidRPr="009E1B6E" w:rsidRDefault="006135B8" w:rsidP="006135B8">
      <w:pPr>
        <w:pStyle w:val="Heading3"/>
      </w:pPr>
      <w:proofErr w:type="spellStart"/>
      <w:r>
        <w:lastRenderedPageBreak/>
        <w:t>XTable</w:t>
      </w:r>
      <w:proofErr w:type="spellEnd"/>
    </w:p>
    <w:p w14:paraId="60AA40CB" w14:textId="77777777" w:rsidR="007D3AA8" w:rsidRPr="005118B3" w:rsidRDefault="007D3AA8" w:rsidP="00190813">
      <w:pPr>
        <w:pStyle w:val="NoSpacing"/>
        <w:rPr>
          <w:lang w:val="vi-VN"/>
        </w:rPr>
      </w:pPr>
    </w:p>
    <w:p w14:paraId="68A93958" w14:textId="37D85A58" w:rsidR="00A54622" w:rsidRDefault="00A54622" w:rsidP="00A54622">
      <w:pPr>
        <w:pStyle w:val="Heading2"/>
        <w:rPr>
          <w:lang w:val="vi-VN"/>
        </w:rPr>
      </w:pPr>
      <w:bookmarkStart w:id="58" w:name="_Toc74501886"/>
      <w:r>
        <w:rPr>
          <w:lang w:val="vi-VN"/>
        </w:rPr>
        <w:t>Lập trình nghiệp vụ</w:t>
      </w:r>
      <w:bookmarkEnd w:id="58"/>
    </w:p>
    <w:p w14:paraId="6F285D72" w14:textId="62EC3C08" w:rsidR="00A54622" w:rsidRDefault="00A54622" w:rsidP="00A54622">
      <w:pPr>
        <w:pStyle w:val="Heading3"/>
        <w:rPr>
          <w:lang w:val="vi-VN"/>
        </w:rPr>
      </w:pPr>
      <w:bookmarkStart w:id="59" w:name="_Toc74501887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bookmarkEnd w:id="59"/>
      <w:proofErr w:type="spellStart"/>
      <w:r w:rsidR="009E1B6E">
        <w:t>StoMan</w:t>
      </w:r>
      <w:proofErr w:type="spellEnd"/>
    </w:p>
    <w:p w14:paraId="36F595E5" w14:textId="77777777" w:rsidR="008D0359" w:rsidRPr="008D0359" w:rsidRDefault="008D0359" w:rsidP="008D0359">
      <w:pPr>
        <w:rPr>
          <w:lang w:val="vi-VN"/>
        </w:rPr>
      </w:pPr>
    </w:p>
    <w:p w14:paraId="272711F0" w14:textId="77777777" w:rsidR="00F308D4" w:rsidRPr="00F308D4" w:rsidRDefault="00F308D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0"/>
        <w:gridCol w:w="3334"/>
        <w:gridCol w:w="5595"/>
      </w:tblGrid>
      <w:tr w:rsidR="00A54622" w:rsidRPr="001F5B0B" w14:paraId="1DEDD2E3" w14:textId="77777777" w:rsidTr="00A546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D023818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92EC8AF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2D5C4DB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4622" w:rsidRPr="00812FE3" w14:paraId="6B055F69" w14:textId="77777777" w:rsidTr="00D50490">
        <w:trPr>
          <w:trHeight w:val="1362"/>
        </w:trPr>
        <w:tc>
          <w:tcPr>
            <w:tcW w:w="715" w:type="dxa"/>
          </w:tcPr>
          <w:p w14:paraId="47C01353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B22E38" w14:textId="77777777" w:rsidR="00A54622" w:rsidRPr="001F5B0B" w:rsidRDefault="00A5462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4A3F6BC" w14:textId="77777777" w:rsidR="00A54622" w:rsidRPr="001F5B0B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hào</w:t>
            </w:r>
            <w:proofErr w:type="spellEnd"/>
          </w:p>
          <w:p w14:paraId="213D3C5A" w14:textId="7B69CEC1" w:rsidR="00A54622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đăng nhập</w:t>
            </w:r>
          </w:p>
          <w:p w14:paraId="22C882D6" w14:textId="77777777" w:rsidR="00903227" w:rsidRDefault="00A5462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903227">
              <w:rPr>
                <w:sz w:val="24"/>
                <w:szCs w:val="24"/>
                <w:lang w:val="vi-VN"/>
              </w:rPr>
              <w:t>Bắt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đầu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thị đồng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ồ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hệ thống</w:t>
            </w:r>
          </w:p>
          <w:p w14:paraId="0D01E762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Đặt hình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ả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làm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biểu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tượng cho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sổ</w:t>
            </w:r>
            <w:proofErr w:type="spellEnd"/>
          </w:p>
          <w:p w14:paraId="1E6FF251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Tạo tiêu đề và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đị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dạng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bảng</w:t>
            </w:r>
          </w:p>
          <w:p w14:paraId="55C57F17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Tự động điều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hỉ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nút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đăng nhập đăng xuất</w:t>
            </w:r>
          </w:p>
          <w:p w14:paraId="48377C04" w14:textId="4463167C" w:rsidR="009A53C3" w:rsidRPr="002210E0" w:rsidRDefault="00997A4B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Tải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lại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 liệu sau thời gian nhất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định</w:t>
            </w:r>
            <w:proofErr w:type="spellEnd"/>
          </w:p>
          <w:p w14:paraId="4541090F" w14:textId="60E6B654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Đổ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</w:t>
            </w:r>
            <w:r w:rsidR="00997A4B" w:rsidRPr="002210E0">
              <w:rPr>
                <w:sz w:val="24"/>
                <w:szCs w:val="24"/>
                <w:lang w:val="vi-VN"/>
              </w:rPr>
              <w:t xml:space="preserve"> li</w:t>
            </w:r>
            <w:r w:rsidRPr="002210E0">
              <w:rPr>
                <w:sz w:val="24"/>
                <w:szCs w:val="24"/>
                <w:lang w:val="vi-VN"/>
              </w:rPr>
              <w:t xml:space="preserve">ệu vào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omboBox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tìm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kiếm</w:t>
            </w:r>
          </w:p>
        </w:tc>
      </w:tr>
      <w:tr w:rsidR="00A54622" w:rsidRPr="001F5B0B" w14:paraId="58991789" w14:textId="77777777" w:rsidTr="00A54622">
        <w:trPr>
          <w:trHeight w:val="868"/>
        </w:trPr>
        <w:tc>
          <w:tcPr>
            <w:tcW w:w="715" w:type="dxa"/>
          </w:tcPr>
          <w:p w14:paraId="482A2C9D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14FE6B6A" w14:textId="328EE95D" w:rsidR="00A54622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formatTable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6B75F4" w14:textId="5F0A5FF9" w:rsidR="00A54622" w:rsidRPr="00903227" w:rsidRDefault="006135B8" w:rsidP="00631661">
            <w:pPr>
              <w:rPr>
                <w:sz w:val="24"/>
                <w:szCs w:val="24"/>
                <w:lang w:val="vi-VN"/>
              </w:rPr>
            </w:pPr>
            <w:r w:rsidRPr="006135B8">
              <w:rPr>
                <w:sz w:val="24"/>
                <w:szCs w:val="24"/>
                <w:lang w:val="vi-VN"/>
              </w:rPr>
              <w:t xml:space="preserve">Tự động điều </w:t>
            </w:r>
            <w:proofErr w:type="spellStart"/>
            <w:r w:rsidRPr="006135B8">
              <w:rPr>
                <w:sz w:val="24"/>
                <w:szCs w:val="24"/>
                <w:lang w:val="vi-VN"/>
              </w:rPr>
              <w:t>chỉnh</w:t>
            </w:r>
            <w:proofErr w:type="spellEnd"/>
            <w:r w:rsidRP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6135B8">
              <w:rPr>
                <w:sz w:val="24"/>
                <w:szCs w:val="24"/>
                <w:lang w:val="vi-VN"/>
              </w:rPr>
              <w:t>nút</w:t>
            </w:r>
            <w:proofErr w:type="spellEnd"/>
            <w:r w:rsidRPr="006135B8">
              <w:rPr>
                <w:sz w:val="24"/>
                <w:szCs w:val="24"/>
                <w:lang w:val="vi-VN"/>
              </w:rPr>
              <w:t xml:space="preserve"> đăng nhập/đăng xuất</w:t>
            </w:r>
          </w:p>
        </w:tc>
      </w:tr>
      <w:tr w:rsidR="001E5B09" w:rsidRPr="001F5B0B" w14:paraId="058CF5D0" w14:textId="77777777" w:rsidTr="00A54622">
        <w:trPr>
          <w:trHeight w:val="868"/>
        </w:trPr>
        <w:tc>
          <w:tcPr>
            <w:tcW w:w="715" w:type="dxa"/>
          </w:tcPr>
          <w:p w14:paraId="7A169CEC" w14:textId="0BBEDF4B" w:rsidR="001E5B09" w:rsidRPr="001F5B0B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508F0CEF" w14:textId="43F7647D" w:rsidR="001E5B09" w:rsidRPr="001F5B0B" w:rsidRDefault="006135B8" w:rsidP="00631661">
            <w:pPr>
              <w:rPr>
                <w:sz w:val="24"/>
                <w:szCs w:val="24"/>
              </w:rPr>
            </w:pPr>
            <w:proofErr w:type="gramStart"/>
            <w:r w:rsidRPr="006135B8">
              <w:rPr>
                <w:sz w:val="24"/>
                <w:szCs w:val="24"/>
              </w:rPr>
              <w:t>clock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AF008C4" w14:textId="2C67508F" w:rsidR="001E5B09" w:rsidRPr="00582CC8" w:rsidRDefault="006135B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Chạy đồng </w:t>
            </w:r>
            <w:proofErr w:type="spellStart"/>
            <w:r>
              <w:rPr>
                <w:sz w:val="24"/>
                <w:szCs w:val="24"/>
              </w:rPr>
              <w:t>hồ</w:t>
            </w:r>
            <w:proofErr w:type="spellEnd"/>
            <w:r>
              <w:rPr>
                <w:sz w:val="24"/>
                <w:szCs w:val="24"/>
              </w:rPr>
              <w:t xml:space="preserve"> hệ thống</w:t>
            </w:r>
          </w:p>
        </w:tc>
      </w:tr>
      <w:tr w:rsidR="001E5B09" w:rsidRPr="00F45230" w14:paraId="681EE2FE" w14:textId="77777777" w:rsidTr="00A54622">
        <w:trPr>
          <w:trHeight w:val="868"/>
        </w:trPr>
        <w:tc>
          <w:tcPr>
            <w:tcW w:w="715" w:type="dxa"/>
          </w:tcPr>
          <w:p w14:paraId="3744D32C" w14:textId="01E317EF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6661932" w14:textId="22B1C009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fillToChartTongQuan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5E187AD" w14:textId="05C7C36D" w:rsidR="00745016" w:rsidRPr="00745016" w:rsidRDefault="006135B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biểu</w:t>
            </w:r>
            <w:proofErr w:type="spellEnd"/>
            <w:r>
              <w:rPr>
                <w:sz w:val="24"/>
                <w:szCs w:val="24"/>
              </w:rPr>
              <w:t xml:space="preserve"> đồ</w:t>
            </w:r>
          </w:p>
        </w:tc>
      </w:tr>
      <w:tr w:rsidR="001E5B09" w:rsidRPr="001F5B0B" w14:paraId="207B3A8B" w14:textId="77777777" w:rsidTr="00A54622">
        <w:trPr>
          <w:trHeight w:val="868"/>
        </w:trPr>
        <w:tc>
          <w:tcPr>
            <w:tcW w:w="715" w:type="dxa"/>
          </w:tcPr>
          <w:p w14:paraId="17964608" w14:textId="3B89A68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7B096311" w14:textId="4629459E" w:rsidR="001E5B09" w:rsidRPr="001F5B0B" w:rsidRDefault="006135B8" w:rsidP="00631661">
            <w:pPr>
              <w:rPr>
                <w:sz w:val="24"/>
                <w:szCs w:val="24"/>
              </w:rPr>
            </w:pPr>
            <w:proofErr w:type="gramStart"/>
            <w:r w:rsidRPr="006135B8">
              <w:rPr>
                <w:sz w:val="24"/>
                <w:szCs w:val="24"/>
              </w:rPr>
              <w:t>logout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22A6BED" w14:textId="6C619C62" w:rsidR="001E5B09" w:rsidRPr="009C72AA" w:rsidRDefault="006135B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Đăng xuất </w:t>
            </w:r>
            <w:proofErr w:type="spellStart"/>
            <w:r>
              <w:rPr>
                <w:sz w:val="24"/>
                <w:szCs w:val="24"/>
              </w:rPr>
              <w:t>tà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1E5B09" w:rsidRPr="001F5B0B" w14:paraId="11EA5F4C" w14:textId="77777777" w:rsidTr="00A54622">
        <w:trPr>
          <w:trHeight w:val="868"/>
        </w:trPr>
        <w:tc>
          <w:tcPr>
            <w:tcW w:w="715" w:type="dxa"/>
          </w:tcPr>
          <w:p w14:paraId="7C5AB2D3" w14:textId="2AC58924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E8B4230" w14:textId="0E60C91A" w:rsidR="001E5B09" w:rsidRPr="001F5B0B" w:rsidRDefault="006135B8" w:rsidP="00631661">
            <w:pPr>
              <w:rPr>
                <w:sz w:val="24"/>
                <w:szCs w:val="24"/>
              </w:rPr>
            </w:pPr>
            <w:proofErr w:type="gramStart"/>
            <w:r w:rsidRPr="006135B8">
              <w:rPr>
                <w:sz w:val="24"/>
                <w:szCs w:val="24"/>
              </w:rPr>
              <w:t>exit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76F6E3" w14:textId="2BEF2F3E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ương</w:t>
            </w:r>
            <w:proofErr w:type="spellEnd"/>
            <w:r>
              <w:rPr>
                <w:sz w:val="24"/>
                <w:szCs w:val="24"/>
              </w:rPr>
              <w:t xml:space="preserve"> trình</w:t>
            </w:r>
          </w:p>
        </w:tc>
      </w:tr>
      <w:tr w:rsidR="001E5B09" w:rsidRPr="001F5B0B" w14:paraId="23852534" w14:textId="77777777" w:rsidTr="00A54622">
        <w:trPr>
          <w:trHeight w:val="868"/>
        </w:trPr>
        <w:tc>
          <w:tcPr>
            <w:tcW w:w="715" w:type="dxa"/>
          </w:tcPr>
          <w:p w14:paraId="1D946E1B" w14:textId="772B019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250CD42" w14:textId="0502A1C7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DoiMatKhau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0DF59CE" w14:textId="4D9967DE" w:rsidR="001E5B09" w:rsidRPr="001B0230" w:rsidRDefault="006135B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oiMatKhauJDialog</w:t>
            </w:r>
            <w:proofErr w:type="spellEnd"/>
          </w:p>
        </w:tc>
      </w:tr>
      <w:tr w:rsidR="001E5B09" w:rsidRPr="001F5B0B" w14:paraId="6FCCC986" w14:textId="77777777" w:rsidTr="00A54622">
        <w:trPr>
          <w:trHeight w:val="868"/>
        </w:trPr>
        <w:tc>
          <w:tcPr>
            <w:tcW w:w="715" w:type="dxa"/>
          </w:tcPr>
          <w:p w14:paraId="0DDD3DCE" w14:textId="47E9040D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B98BAC9" w14:textId="47589324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DoiTac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D429EA4" w14:textId="3837F919" w:rsidR="001E5B09" w:rsidRPr="001F5B0B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DoiTacJDialog</w:t>
            </w:r>
            <w:proofErr w:type="spellEnd"/>
            <w:r w:rsidR="00153714">
              <w:rPr>
                <w:sz w:val="24"/>
                <w:szCs w:val="24"/>
                <w:lang w:val="vi-VN"/>
              </w:rPr>
              <w:t xml:space="preserve">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E5B09" w:rsidRPr="001F5B0B" w14:paraId="7032E625" w14:textId="77777777" w:rsidTr="00A54622">
        <w:trPr>
          <w:trHeight w:val="868"/>
        </w:trPr>
        <w:tc>
          <w:tcPr>
            <w:tcW w:w="715" w:type="dxa"/>
          </w:tcPr>
          <w:p w14:paraId="6C1ABD20" w14:textId="514D4CD9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58D663D1" w14:textId="264F3FB8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GioiThieu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3C0380C" w14:textId="00EAE3CD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GioiThieuJDialog</w:t>
            </w:r>
            <w:proofErr w:type="spellEnd"/>
          </w:p>
        </w:tc>
      </w:tr>
      <w:tr w:rsidR="001E5B09" w:rsidRPr="001F5B0B" w14:paraId="42BC5AC0" w14:textId="77777777" w:rsidTr="00A54622">
        <w:trPr>
          <w:trHeight w:val="868"/>
        </w:trPr>
        <w:tc>
          <w:tcPr>
            <w:tcW w:w="715" w:type="dxa"/>
          </w:tcPr>
          <w:p w14:paraId="04B797BA" w14:textId="54B2640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2447338" w14:textId="24AA516C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HangHoa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704EB1B" w14:textId="79FE894D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HangHoaJDialog</w:t>
            </w:r>
            <w:proofErr w:type="spellEnd"/>
          </w:p>
        </w:tc>
      </w:tr>
      <w:tr w:rsidR="001E5B09" w:rsidRPr="001F5B0B" w14:paraId="54A42D35" w14:textId="77777777" w:rsidTr="00A54622">
        <w:trPr>
          <w:trHeight w:val="868"/>
        </w:trPr>
        <w:tc>
          <w:tcPr>
            <w:tcW w:w="715" w:type="dxa"/>
          </w:tcPr>
          <w:p w14:paraId="76BF5212" w14:textId="2E69ECC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24BC8416" w14:textId="485CEDF6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Kho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F240A18" w14:textId="4205F066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KhoJDialog</w:t>
            </w:r>
            <w:proofErr w:type="spellEnd"/>
          </w:p>
        </w:tc>
      </w:tr>
      <w:tr w:rsidR="001E5B09" w:rsidRPr="001F5B0B" w14:paraId="136339D7" w14:textId="77777777" w:rsidTr="00A54622">
        <w:trPr>
          <w:trHeight w:val="868"/>
        </w:trPr>
        <w:tc>
          <w:tcPr>
            <w:tcW w:w="715" w:type="dxa"/>
          </w:tcPr>
          <w:p w14:paraId="04A368D9" w14:textId="04EE6FA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0BF9FD9D" w14:textId="673A545E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NhanVien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0832D08" w14:textId="43EF535E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NhanVienJDialog</w:t>
            </w:r>
            <w:proofErr w:type="spellEnd"/>
          </w:p>
        </w:tc>
      </w:tr>
      <w:tr w:rsidR="001E5B09" w:rsidRPr="001F5B0B" w14:paraId="421BA223" w14:textId="77777777" w:rsidTr="00A54622">
        <w:trPr>
          <w:trHeight w:val="868"/>
        </w:trPr>
        <w:tc>
          <w:tcPr>
            <w:tcW w:w="715" w:type="dxa"/>
          </w:tcPr>
          <w:p w14:paraId="459D3A66" w14:textId="3BAD15D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3BD643A8" w14:textId="4565C006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KiemKho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5EE4D63" w14:textId="7EDCEDB4" w:rsidR="001E5B09" w:rsidRPr="001F5B0B" w:rsidRDefault="001B023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KiemKho</w:t>
            </w:r>
            <w:proofErr w:type="spellEnd"/>
            <w:r w:rsidR="006135B8">
              <w:rPr>
                <w:sz w:val="24"/>
                <w:szCs w:val="24"/>
              </w:rPr>
              <w:t>J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Dialog</w:t>
            </w:r>
            <w:proofErr w:type="spellEnd"/>
          </w:p>
        </w:tc>
      </w:tr>
      <w:tr w:rsidR="00903227" w:rsidRPr="001F5B0B" w14:paraId="26385E5A" w14:textId="77777777" w:rsidTr="00A54622">
        <w:trPr>
          <w:trHeight w:val="868"/>
        </w:trPr>
        <w:tc>
          <w:tcPr>
            <w:tcW w:w="715" w:type="dxa"/>
          </w:tcPr>
          <w:p w14:paraId="2700B926" w14:textId="1DCD6D52" w:rsidR="00903227" w:rsidRDefault="00903227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61CBA5F8" w14:textId="0BDAC7C9" w:rsidR="00903227" w:rsidRPr="00903227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openNhapXuatKhoDialog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CAAF9A7" w14:textId="31A19F17" w:rsidR="00903227" w:rsidRPr="006135B8" w:rsidRDefault="00DA11D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cửa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sổ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NhapXuatKhoJDialog</w:t>
            </w:r>
            <w:proofErr w:type="spellEnd"/>
          </w:p>
        </w:tc>
      </w:tr>
      <w:tr w:rsidR="006135B8" w:rsidRPr="001F5B0B" w14:paraId="3B590AC2" w14:textId="77777777" w:rsidTr="00A54622">
        <w:trPr>
          <w:trHeight w:val="868"/>
        </w:trPr>
        <w:tc>
          <w:tcPr>
            <w:tcW w:w="715" w:type="dxa"/>
          </w:tcPr>
          <w:p w14:paraId="4E3724F6" w14:textId="72D2B906" w:rsidR="006135B8" w:rsidRDefault="006135B8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3491D1E0" w14:textId="5F8A7BE5" w:rsidR="006135B8" w:rsidRPr="006135B8" w:rsidRDefault="006135B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135B8">
              <w:rPr>
                <w:sz w:val="24"/>
                <w:szCs w:val="24"/>
              </w:rPr>
              <w:t>fillToComboBoxKho</w:t>
            </w:r>
            <w:proofErr w:type="spellEnd"/>
            <w:r w:rsidRPr="006135B8">
              <w:rPr>
                <w:sz w:val="24"/>
                <w:szCs w:val="24"/>
              </w:rPr>
              <w:t>(</w:t>
            </w:r>
            <w:proofErr w:type="gramEnd"/>
            <w:r w:rsidRPr="006135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92D566A" w14:textId="51E65CE5" w:rsidR="006135B8" w:rsidRDefault="006135B8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</w:t>
            </w:r>
            <w:r w:rsidR="007F1980">
              <w:rPr>
                <w:sz w:val="24"/>
                <w:szCs w:val="24"/>
              </w:rPr>
              <w:t xml:space="preserve">u vào </w:t>
            </w:r>
            <w:proofErr w:type="spellStart"/>
            <w:r w:rsidR="007F1980">
              <w:rPr>
                <w:sz w:val="24"/>
                <w:szCs w:val="24"/>
              </w:rPr>
              <w:t>combobox</w:t>
            </w:r>
            <w:proofErr w:type="spellEnd"/>
            <w:r w:rsidR="007F1980">
              <w:rPr>
                <w:sz w:val="24"/>
                <w:szCs w:val="24"/>
              </w:rPr>
              <w:t xml:space="preserve"> Kho</w:t>
            </w:r>
          </w:p>
        </w:tc>
      </w:tr>
      <w:tr w:rsidR="007F1980" w:rsidRPr="001F5B0B" w14:paraId="788DD686" w14:textId="77777777" w:rsidTr="00A54622">
        <w:trPr>
          <w:trHeight w:val="868"/>
        </w:trPr>
        <w:tc>
          <w:tcPr>
            <w:tcW w:w="715" w:type="dxa"/>
          </w:tcPr>
          <w:p w14:paraId="55033F86" w14:textId="357CEDAE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8A8DFC0" w14:textId="39C908E0" w:rsidR="007F1980" w:rsidRPr="006135B8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LoaiHangHoa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19CD46C" w14:textId="3EAB7C6E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aiHangHoa</w:t>
            </w:r>
            <w:proofErr w:type="spellEnd"/>
          </w:p>
        </w:tc>
      </w:tr>
      <w:tr w:rsidR="007F1980" w:rsidRPr="001F5B0B" w14:paraId="2D56FC31" w14:textId="77777777" w:rsidTr="00A54622">
        <w:trPr>
          <w:trHeight w:val="868"/>
        </w:trPr>
        <w:tc>
          <w:tcPr>
            <w:tcW w:w="715" w:type="dxa"/>
          </w:tcPr>
          <w:p w14:paraId="48DC8A10" w14:textId="0F6E11AA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4FA968CE" w14:textId="54337934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NamNhap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1268206" w14:textId="10347CA7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nhập</w:t>
            </w:r>
          </w:p>
        </w:tc>
      </w:tr>
      <w:tr w:rsidR="007F1980" w:rsidRPr="001F5B0B" w14:paraId="58ACB2D9" w14:textId="77777777" w:rsidTr="00A54622">
        <w:trPr>
          <w:trHeight w:val="868"/>
        </w:trPr>
        <w:tc>
          <w:tcPr>
            <w:tcW w:w="715" w:type="dxa"/>
          </w:tcPr>
          <w:p w14:paraId="64136127" w14:textId="1735F11C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56830975" w14:textId="52CEEF34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NamNhap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C0EA3BE" w14:textId="4A9CD63A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tháng nhập</w:t>
            </w:r>
          </w:p>
        </w:tc>
      </w:tr>
      <w:tr w:rsidR="007F1980" w:rsidRPr="001F5B0B" w14:paraId="1FBE9927" w14:textId="77777777" w:rsidTr="00A54622">
        <w:trPr>
          <w:trHeight w:val="868"/>
        </w:trPr>
        <w:tc>
          <w:tcPr>
            <w:tcW w:w="715" w:type="dxa"/>
          </w:tcPr>
          <w:p w14:paraId="1E0528D9" w14:textId="5C944FA9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46FCDD9B" w14:textId="64D23D7C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NamXuat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DCE55CD" w14:textId="704A055D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xbox</w:t>
            </w:r>
            <w:proofErr w:type="spellEnd"/>
            <w:r>
              <w:rPr>
                <w:sz w:val="24"/>
                <w:szCs w:val="24"/>
              </w:rPr>
              <w:t xml:space="preserve"> năm xuất</w:t>
            </w:r>
          </w:p>
        </w:tc>
      </w:tr>
      <w:tr w:rsidR="007F1980" w:rsidRPr="001F5B0B" w14:paraId="38822187" w14:textId="77777777" w:rsidTr="00A54622">
        <w:trPr>
          <w:trHeight w:val="868"/>
        </w:trPr>
        <w:tc>
          <w:tcPr>
            <w:tcW w:w="715" w:type="dxa"/>
          </w:tcPr>
          <w:p w14:paraId="0DDC27C3" w14:textId="72BE7F9B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51EE0BA0" w14:textId="42E6A3B2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ThangXuat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440E446" w14:textId="7FADF319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tháng xuất</w:t>
            </w:r>
          </w:p>
        </w:tc>
      </w:tr>
      <w:tr w:rsidR="007F1980" w:rsidRPr="001F5B0B" w14:paraId="694BA799" w14:textId="77777777" w:rsidTr="00A54622">
        <w:trPr>
          <w:trHeight w:val="868"/>
        </w:trPr>
        <w:tc>
          <w:tcPr>
            <w:tcW w:w="715" w:type="dxa"/>
          </w:tcPr>
          <w:p w14:paraId="1A1720D2" w14:textId="3A77133B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0452DC54" w14:textId="0ED6494A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NamXuatNhap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9DB334A" w14:textId="1871CF55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xuất nhập</w:t>
            </w:r>
          </w:p>
        </w:tc>
      </w:tr>
      <w:tr w:rsidR="007F1980" w:rsidRPr="001F5B0B" w14:paraId="226AE5C6" w14:textId="77777777" w:rsidTr="00A54622">
        <w:trPr>
          <w:trHeight w:val="868"/>
        </w:trPr>
        <w:tc>
          <w:tcPr>
            <w:tcW w:w="715" w:type="dxa"/>
          </w:tcPr>
          <w:p w14:paraId="7BDFC4BE" w14:textId="096454B1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528BB923" w14:textId="005285DB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NamTongHop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54A6754" w14:textId="60782AA7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tổng hợp</w:t>
            </w:r>
          </w:p>
        </w:tc>
      </w:tr>
      <w:tr w:rsidR="007F1980" w:rsidRPr="001F5B0B" w14:paraId="3BDA638C" w14:textId="77777777" w:rsidTr="00A54622">
        <w:trPr>
          <w:trHeight w:val="868"/>
        </w:trPr>
        <w:tc>
          <w:tcPr>
            <w:tcW w:w="715" w:type="dxa"/>
          </w:tcPr>
          <w:p w14:paraId="393323F1" w14:textId="7EAC4463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970" w:type="dxa"/>
          </w:tcPr>
          <w:p w14:paraId="79F6B68E" w14:textId="5962FB29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ComboBoxTimKiem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8C655E8" w14:textId="1D997482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7F1980" w:rsidRPr="001F5B0B" w14:paraId="71E24E94" w14:textId="77777777" w:rsidTr="00A54622">
        <w:trPr>
          <w:trHeight w:val="868"/>
        </w:trPr>
        <w:tc>
          <w:tcPr>
            <w:tcW w:w="715" w:type="dxa"/>
          </w:tcPr>
          <w:p w14:paraId="46644165" w14:textId="202C6220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0F2DA48C" w14:textId="00A1DF9D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F1980">
              <w:rPr>
                <w:sz w:val="24"/>
                <w:szCs w:val="24"/>
              </w:rPr>
              <w:t>fillToTableLuuTru</w:t>
            </w:r>
            <w:proofErr w:type="spellEnd"/>
            <w:r w:rsidRPr="007F1980">
              <w:rPr>
                <w:sz w:val="24"/>
                <w:szCs w:val="24"/>
              </w:rPr>
              <w:t>(</w:t>
            </w:r>
            <w:proofErr w:type="gramEnd"/>
            <w:r w:rsidRPr="007F198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50E5511" w14:textId="2EF1F435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ưu</w:t>
            </w:r>
            <w:proofErr w:type="spellEnd"/>
            <w:r>
              <w:rPr>
                <w:sz w:val="24"/>
                <w:szCs w:val="24"/>
              </w:rPr>
              <w:t xml:space="preserve"> trữ</w:t>
            </w:r>
          </w:p>
        </w:tc>
      </w:tr>
      <w:tr w:rsidR="00E54F35" w:rsidRPr="001F5B0B" w14:paraId="7475B183" w14:textId="77777777" w:rsidTr="00A54622">
        <w:trPr>
          <w:trHeight w:val="868"/>
        </w:trPr>
        <w:tc>
          <w:tcPr>
            <w:tcW w:w="715" w:type="dxa"/>
          </w:tcPr>
          <w:p w14:paraId="7797E1F1" w14:textId="03E8E134" w:rsidR="00E54F35" w:rsidRDefault="00E54F3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18C3E578" w14:textId="7DBDE534" w:rsidR="00E54F35" w:rsidRPr="007F1980" w:rsidRDefault="00CE20C5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E20C5">
              <w:rPr>
                <w:sz w:val="24"/>
                <w:szCs w:val="24"/>
              </w:rPr>
              <w:t>fillToTableNhap</w:t>
            </w:r>
            <w:proofErr w:type="spellEnd"/>
            <w:r w:rsidRPr="00CE20C5">
              <w:rPr>
                <w:sz w:val="24"/>
                <w:szCs w:val="24"/>
              </w:rPr>
              <w:t>(</w:t>
            </w:r>
            <w:proofErr w:type="gramEnd"/>
            <w:r w:rsidRPr="00CE20C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E46FD71" w14:textId="44A9A364" w:rsidR="00E54F3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CE20C5" w:rsidRPr="001F5B0B" w14:paraId="05C067C5" w14:textId="77777777" w:rsidTr="00A54622">
        <w:trPr>
          <w:trHeight w:val="868"/>
        </w:trPr>
        <w:tc>
          <w:tcPr>
            <w:tcW w:w="715" w:type="dxa"/>
          </w:tcPr>
          <w:p w14:paraId="6099A03C" w14:textId="30720485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00A501FB" w14:textId="761ABDC0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E20C5">
              <w:rPr>
                <w:sz w:val="24"/>
                <w:szCs w:val="24"/>
              </w:rPr>
              <w:t>fillToTableXuat</w:t>
            </w:r>
            <w:proofErr w:type="spellEnd"/>
            <w:r w:rsidRPr="00CE20C5">
              <w:rPr>
                <w:sz w:val="24"/>
                <w:szCs w:val="24"/>
              </w:rPr>
              <w:t>(</w:t>
            </w:r>
            <w:proofErr w:type="gramEnd"/>
            <w:r w:rsidRPr="00CE20C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549A80A" w14:textId="49D37786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xuất</w:t>
            </w:r>
          </w:p>
        </w:tc>
      </w:tr>
      <w:tr w:rsidR="00CE20C5" w:rsidRPr="001F5B0B" w14:paraId="446E0A51" w14:textId="77777777" w:rsidTr="00A54622">
        <w:trPr>
          <w:trHeight w:val="868"/>
        </w:trPr>
        <w:tc>
          <w:tcPr>
            <w:tcW w:w="715" w:type="dxa"/>
          </w:tcPr>
          <w:p w14:paraId="3B417C95" w14:textId="70AD9445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7</w:t>
            </w:r>
          </w:p>
        </w:tc>
        <w:tc>
          <w:tcPr>
            <w:tcW w:w="2970" w:type="dxa"/>
          </w:tcPr>
          <w:p w14:paraId="5A554103" w14:textId="23CBE817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E20C5">
              <w:rPr>
                <w:sz w:val="24"/>
                <w:szCs w:val="24"/>
              </w:rPr>
              <w:t>fillToTableTongHop</w:t>
            </w:r>
            <w:proofErr w:type="spellEnd"/>
            <w:r w:rsidRPr="00CE20C5">
              <w:rPr>
                <w:sz w:val="24"/>
                <w:szCs w:val="24"/>
              </w:rPr>
              <w:t>(</w:t>
            </w:r>
            <w:proofErr w:type="gramEnd"/>
            <w:r w:rsidRPr="00CE20C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3ABE49D" w14:textId="3807F1A0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tổng hợp</w:t>
            </w:r>
          </w:p>
        </w:tc>
      </w:tr>
      <w:tr w:rsidR="00CE20C5" w:rsidRPr="001F5B0B" w14:paraId="5389207B" w14:textId="77777777" w:rsidTr="00A54622">
        <w:trPr>
          <w:trHeight w:val="868"/>
        </w:trPr>
        <w:tc>
          <w:tcPr>
            <w:tcW w:w="715" w:type="dxa"/>
          </w:tcPr>
          <w:p w14:paraId="4FAE7F41" w14:textId="1130E4A7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970" w:type="dxa"/>
          </w:tcPr>
          <w:p w14:paraId="7454BF9F" w14:textId="04C26BC6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E20C5">
              <w:rPr>
                <w:sz w:val="24"/>
                <w:szCs w:val="24"/>
              </w:rPr>
              <w:t>refeshForm</w:t>
            </w:r>
            <w:proofErr w:type="spellEnd"/>
            <w:r w:rsidRPr="00CE20C5">
              <w:rPr>
                <w:sz w:val="24"/>
                <w:szCs w:val="24"/>
              </w:rPr>
              <w:t>(</w:t>
            </w:r>
            <w:proofErr w:type="gramEnd"/>
            <w:r w:rsidRPr="00CE20C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2481CE3" w14:textId="112FEA81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nhất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</w:p>
        </w:tc>
      </w:tr>
    </w:tbl>
    <w:p w14:paraId="16155FA0" w14:textId="29614D7E" w:rsidR="00A54622" w:rsidRPr="003F3344" w:rsidRDefault="00A54622" w:rsidP="003F3344">
      <w:pPr>
        <w:pStyle w:val="NoSpacing"/>
      </w:pPr>
    </w:p>
    <w:p w14:paraId="14E6B6B7" w14:textId="77777777" w:rsidR="00864B44" w:rsidRDefault="00864B44" w:rsidP="007D3AA8">
      <w:pPr>
        <w:pStyle w:val="NoSpacing"/>
        <w:rPr>
          <w:lang w:val="vi-VN"/>
        </w:rPr>
      </w:pPr>
    </w:p>
    <w:p w14:paraId="73ECAAEB" w14:textId="6851B109" w:rsidR="001E5B09" w:rsidRDefault="001E5B09" w:rsidP="001E5B09">
      <w:pPr>
        <w:pStyle w:val="Heading3"/>
        <w:rPr>
          <w:lang w:val="vi-VN"/>
        </w:rPr>
      </w:pPr>
      <w:bookmarkStart w:id="60" w:name="_Toc74501888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</w:t>
      </w:r>
      <w:bookmarkEnd w:id="60"/>
    </w:p>
    <w:p w14:paraId="2101A4D4" w14:textId="7ABDB8DB" w:rsidR="001E5B09" w:rsidRDefault="001E5B09" w:rsidP="00085075">
      <w:pPr>
        <w:pStyle w:val="Heading4"/>
        <w:rPr>
          <w:lang w:val="vi-VN"/>
        </w:rPr>
      </w:pPr>
      <w:proofErr w:type="spellStart"/>
      <w:r>
        <w:rPr>
          <w:lang w:val="vi-VN"/>
        </w:rPr>
        <w:t>ChaoDialog</w:t>
      </w:r>
      <w:proofErr w:type="spellEnd"/>
    </w:p>
    <w:p w14:paraId="5B69ACFB" w14:textId="77777777" w:rsidR="00732C0B" w:rsidRPr="00732C0B" w:rsidRDefault="00732C0B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49653357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1302D4F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EB1466C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1E781A4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2ADA40DE" w14:textId="77777777" w:rsidTr="00631661">
        <w:trPr>
          <w:trHeight w:val="954"/>
        </w:trPr>
        <w:tc>
          <w:tcPr>
            <w:tcW w:w="715" w:type="dxa"/>
          </w:tcPr>
          <w:p w14:paraId="4A6F6460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6A9390" w14:textId="77777777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BCE0D1E" w14:textId="535B1C5E" w:rsidR="00A57539" w:rsidRPr="00A57539" w:rsidRDefault="00A57539" w:rsidP="00631661">
            <w:pPr>
              <w:rPr>
                <w:sz w:val="24"/>
                <w:szCs w:val="24"/>
                <w:lang w:val="vi-VN"/>
              </w:rPr>
            </w:pPr>
            <w:r w:rsidRPr="00A57539">
              <w:rPr>
                <w:sz w:val="24"/>
                <w:szCs w:val="24"/>
                <w:lang w:val="vi-VN"/>
              </w:rPr>
              <w:t xml:space="preserve">Tăng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ProgressBar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đó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sổ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bằ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max</w:t>
            </w:r>
            <w:proofErr w:type="spellEnd"/>
          </w:p>
        </w:tc>
      </w:tr>
    </w:tbl>
    <w:p w14:paraId="70D6D6BC" w14:textId="5F87B746" w:rsidR="00732C0B" w:rsidRDefault="00732C0B" w:rsidP="007D3AA8">
      <w:pPr>
        <w:pStyle w:val="NoSpacing"/>
        <w:rPr>
          <w:lang w:val="vi-VN"/>
        </w:rPr>
      </w:pPr>
    </w:p>
    <w:p w14:paraId="748EE7D8" w14:textId="77777777" w:rsidR="00864B44" w:rsidRPr="00732C0B" w:rsidRDefault="00864B44" w:rsidP="007D3AA8">
      <w:pPr>
        <w:pStyle w:val="NoSpacing"/>
        <w:rPr>
          <w:lang w:val="vi-VN"/>
        </w:rPr>
      </w:pPr>
    </w:p>
    <w:p w14:paraId="12C371D4" w14:textId="001E0A1B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angNhapJDialog</w:t>
      </w:r>
      <w:proofErr w:type="spellEnd"/>
    </w:p>
    <w:p w14:paraId="1B765706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A9DC86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7686417E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78B6401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9883D20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096F6F9A" w14:textId="77777777" w:rsidTr="00631661">
        <w:trPr>
          <w:trHeight w:val="954"/>
        </w:trPr>
        <w:tc>
          <w:tcPr>
            <w:tcW w:w="715" w:type="dxa"/>
          </w:tcPr>
          <w:p w14:paraId="721DA760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6AB0229" w14:textId="074A562B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57539">
              <w:rPr>
                <w:sz w:val="24"/>
                <w:szCs w:val="24"/>
              </w:rPr>
              <w:t>dangNhap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6792737" w14:textId="77777777" w:rsidR="00A57539" w:rsidRDefault="00543EB3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thông tin đăng nhập</w:t>
            </w:r>
          </w:p>
          <w:p w14:paraId="51857F3F" w14:textId="50EB0171" w:rsidR="00543EB3" w:rsidRPr="00543EB3" w:rsidRDefault="00543EB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</w:tr>
      <w:tr w:rsidR="00A57539" w:rsidRPr="00903227" w14:paraId="5367C1C6" w14:textId="77777777" w:rsidTr="00631661">
        <w:trPr>
          <w:trHeight w:val="868"/>
        </w:trPr>
        <w:tc>
          <w:tcPr>
            <w:tcW w:w="715" w:type="dxa"/>
          </w:tcPr>
          <w:p w14:paraId="13192703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6FA5D2E" w14:textId="52325AFD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57539">
              <w:rPr>
                <w:sz w:val="24"/>
                <w:szCs w:val="24"/>
              </w:rPr>
              <w:t>ketThuc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DD5854E" w14:textId="642A9A07" w:rsidR="00A57539" w:rsidRPr="00903227" w:rsidRDefault="00A57539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</w:tr>
      <w:tr w:rsidR="002D56E3" w:rsidRPr="00903227" w14:paraId="7F88B9D8" w14:textId="77777777" w:rsidTr="00631661">
        <w:trPr>
          <w:trHeight w:val="868"/>
        </w:trPr>
        <w:tc>
          <w:tcPr>
            <w:tcW w:w="715" w:type="dxa"/>
          </w:tcPr>
          <w:p w14:paraId="1A075E6A" w14:textId="60839049" w:rsidR="002D56E3" w:rsidRPr="001F5B0B" w:rsidRDefault="002D56E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7BDC580" w14:textId="46835115" w:rsidR="002D56E3" w:rsidRPr="00A57539" w:rsidRDefault="002D56E3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sz w:val="24"/>
                <w:szCs w:val="24"/>
              </w:rPr>
              <w:t>isValidated</w:t>
            </w:r>
            <w:proofErr w:type="spellEnd"/>
            <w:r>
              <w:rPr>
                <w:sz w:val="24"/>
                <w:szCs w:val="24"/>
              </w:rPr>
              <w:t>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64E93CC" w14:textId="6847F0E6" w:rsidR="002D56E3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nhập vào form</w:t>
            </w:r>
          </w:p>
        </w:tc>
      </w:tr>
    </w:tbl>
    <w:p w14:paraId="6F892B9E" w14:textId="5C9FC2E4" w:rsidR="00023978" w:rsidRDefault="00023978" w:rsidP="007D3AA8">
      <w:pPr>
        <w:pStyle w:val="NoSpacing"/>
        <w:rPr>
          <w:lang w:val="en-CA"/>
        </w:rPr>
      </w:pPr>
    </w:p>
    <w:p w14:paraId="78047EF7" w14:textId="77777777" w:rsidR="00864B44" w:rsidRDefault="00864B44" w:rsidP="007D3AA8">
      <w:pPr>
        <w:pStyle w:val="NoSpacing"/>
        <w:rPr>
          <w:lang w:val="en-CA"/>
        </w:rPr>
      </w:pPr>
    </w:p>
    <w:p w14:paraId="13822F25" w14:textId="6D3A4580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oiMatKhauJDialog</w:t>
      </w:r>
      <w:proofErr w:type="spellEnd"/>
    </w:p>
    <w:p w14:paraId="4A62378E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430B04D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5FA25061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0F28B5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3D8EE0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812FE3" w14:paraId="6E321AC8" w14:textId="77777777" w:rsidTr="00631661">
        <w:trPr>
          <w:trHeight w:val="954"/>
        </w:trPr>
        <w:tc>
          <w:tcPr>
            <w:tcW w:w="715" w:type="dxa"/>
          </w:tcPr>
          <w:p w14:paraId="6AE85C6D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6F2EB55C" w14:textId="613BFF78" w:rsidR="00A57539" w:rsidRPr="00B12595" w:rsidRDefault="002D56E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>
              <w:rPr>
                <w:sz w:val="24"/>
                <w:szCs w:val="24"/>
              </w:rPr>
              <w:t>changePassword</w:t>
            </w:r>
            <w:proofErr w:type="spellEnd"/>
            <w:r>
              <w:rPr>
                <w:sz w:val="24"/>
                <w:szCs w:val="24"/>
              </w:rPr>
              <w:t>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41684DE" w14:textId="77777777" w:rsidR="00A57539" w:rsidRDefault="00DA76C2" w:rsidP="00631661">
            <w:pPr>
              <w:rPr>
                <w:sz w:val="24"/>
                <w:szCs w:val="24"/>
                <w:lang w:val="vi-VN"/>
              </w:rPr>
            </w:pPr>
            <w:r w:rsidRPr="00DA76C2">
              <w:rPr>
                <w:sz w:val="24"/>
                <w:szCs w:val="24"/>
                <w:lang w:val="vi-VN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>, mới</w:t>
            </w:r>
          </w:p>
          <w:p w14:paraId="32E3F4C6" w14:textId="19B3A252" w:rsidR="00DA76C2" w:rsidRPr="00DA76C2" w:rsidRDefault="00DA76C2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iến hành đổi mật khẩu</w:t>
            </w:r>
          </w:p>
        </w:tc>
      </w:tr>
      <w:tr w:rsidR="00A57539" w:rsidRPr="00903227" w14:paraId="081B3D84" w14:textId="77777777" w:rsidTr="00631661">
        <w:trPr>
          <w:trHeight w:val="868"/>
        </w:trPr>
        <w:tc>
          <w:tcPr>
            <w:tcW w:w="715" w:type="dxa"/>
          </w:tcPr>
          <w:p w14:paraId="133A561B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0060F91" w14:textId="6B314ECE" w:rsidR="00A57539" w:rsidRPr="001F5B0B" w:rsidRDefault="002D56E3" w:rsidP="00631661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close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3900BA3" w14:textId="7EDF8C6E" w:rsidR="00A57539" w:rsidRPr="00903227" w:rsidRDefault="005F6C1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khẩu</w:t>
            </w:r>
          </w:p>
        </w:tc>
      </w:tr>
      <w:tr w:rsidR="002D56E3" w:rsidRPr="00903227" w14:paraId="01C2AB7C" w14:textId="77777777" w:rsidTr="00631661">
        <w:trPr>
          <w:trHeight w:val="868"/>
        </w:trPr>
        <w:tc>
          <w:tcPr>
            <w:tcW w:w="715" w:type="dxa"/>
          </w:tcPr>
          <w:p w14:paraId="01649C1D" w14:textId="305C4A8F" w:rsidR="002D56E3" w:rsidRPr="001F5B0B" w:rsidRDefault="002D56E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BC5B6D1" w14:textId="559F1E26" w:rsidR="002D56E3" w:rsidRDefault="002D56E3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sz w:val="24"/>
                <w:szCs w:val="24"/>
              </w:rPr>
              <w:t>isValidated</w:t>
            </w:r>
            <w:proofErr w:type="spellEnd"/>
            <w:r>
              <w:rPr>
                <w:sz w:val="24"/>
                <w:szCs w:val="24"/>
              </w:rPr>
              <w:t>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B031ED5" w14:textId="1E64D8C4" w:rsidR="002D56E3" w:rsidRDefault="002D56E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nhập vào form</w:t>
            </w:r>
          </w:p>
        </w:tc>
      </w:tr>
    </w:tbl>
    <w:p w14:paraId="51014529" w14:textId="074C3815" w:rsidR="003F3344" w:rsidRDefault="003F334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7CE962A6" w14:textId="7BEBC763" w:rsidR="00023978" w:rsidRDefault="00023978" w:rsidP="00023978">
      <w:pPr>
        <w:pStyle w:val="Heading3"/>
        <w:rPr>
          <w:lang w:val="vi-VN"/>
        </w:rPr>
      </w:pPr>
      <w:bookmarkStart w:id="61" w:name="_Toc74501889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ức năng quản lý</w:t>
      </w:r>
      <w:bookmarkEnd w:id="61"/>
    </w:p>
    <w:p w14:paraId="207A62C2" w14:textId="02CD9523" w:rsidR="00023978" w:rsidRDefault="00023978" w:rsidP="00023978">
      <w:pPr>
        <w:pStyle w:val="Heading4"/>
        <w:rPr>
          <w:lang w:val="vi-VN"/>
        </w:rPr>
      </w:pPr>
      <w:proofErr w:type="spellStart"/>
      <w:r>
        <w:rPr>
          <w:lang w:val="vi-VN"/>
        </w:rPr>
        <w:t>NhanVienJDialog</w:t>
      </w:r>
      <w:proofErr w:type="spellEnd"/>
    </w:p>
    <w:p w14:paraId="23DF1092" w14:textId="77777777" w:rsidR="00023978" w:rsidRPr="00023978" w:rsidRDefault="00023978" w:rsidP="00023978">
      <w:pPr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0100DAAF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298C9FA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A89447F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F15C3AE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23978" w:rsidRPr="00F45230" w14:paraId="66372393" w14:textId="77777777" w:rsidTr="004A146E">
        <w:trPr>
          <w:trHeight w:val="1362"/>
        </w:trPr>
        <w:tc>
          <w:tcPr>
            <w:tcW w:w="715" w:type="dxa"/>
          </w:tcPr>
          <w:p w14:paraId="18D2116A" w14:textId="77777777" w:rsidR="00023978" w:rsidRPr="001F5B0B" w:rsidRDefault="00023978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DF2DEEF" w14:textId="77777777" w:rsidR="00023978" w:rsidRPr="001F5B0B" w:rsidRDefault="0002397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BE7419" w14:textId="77777777" w:rsidR="00AD6ABE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2ACB5AC8" w14:textId="77777777" w:rsid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41934F28" w14:textId="77777777" w:rsid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nhân viên vào bảng</w:t>
            </w:r>
          </w:p>
          <w:p w14:paraId="073DBAE2" w14:textId="21090410" w:rsidR="005A66BF" w:rsidRPr="00AD6ABE" w:rsidRDefault="005A66BF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ai</w:t>
            </w:r>
            <w:proofErr w:type="spellEnd"/>
            <w:r>
              <w:rPr>
                <w:sz w:val="24"/>
                <w:szCs w:val="24"/>
              </w:rPr>
              <w:t xml:space="preserve"> form và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023978" w:rsidRPr="00812FE3" w14:paraId="5F2BC665" w14:textId="77777777" w:rsidTr="004A146E">
        <w:trPr>
          <w:trHeight w:val="868"/>
        </w:trPr>
        <w:tc>
          <w:tcPr>
            <w:tcW w:w="715" w:type="dxa"/>
          </w:tcPr>
          <w:p w14:paraId="6C5CB66F" w14:textId="77777777" w:rsidR="00023978" w:rsidRPr="001F5B0B" w:rsidRDefault="00023978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3BCFC014" w14:textId="131677B7" w:rsidR="00023978" w:rsidRPr="00AD6ABE" w:rsidRDefault="005A66BF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5A66BF">
              <w:rPr>
                <w:sz w:val="24"/>
                <w:szCs w:val="24"/>
              </w:rPr>
              <w:t>fillToTable</w:t>
            </w:r>
            <w:proofErr w:type="spellEnd"/>
            <w:r w:rsidRPr="005A66BF">
              <w:rPr>
                <w:sz w:val="24"/>
                <w:szCs w:val="24"/>
              </w:rPr>
              <w:t>(</w:t>
            </w:r>
            <w:proofErr w:type="gramEnd"/>
            <w:r w:rsidRPr="005A66BF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C088D91" w14:textId="5555D570" w:rsidR="004A146E" w:rsidRPr="002210E0" w:rsidRDefault="005A66BF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Đổ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 liệu nhân viên vào bảng</w:t>
            </w:r>
          </w:p>
        </w:tc>
      </w:tr>
      <w:tr w:rsidR="004A146E" w:rsidRPr="00582CC8" w14:paraId="4F974769" w14:textId="77777777" w:rsidTr="004A146E">
        <w:trPr>
          <w:trHeight w:val="868"/>
        </w:trPr>
        <w:tc>
          <w:tcPr>
            <w:tcW w:w="715" w:type="dxa"/>
          </w:tcPr>
          <w:p w14:paraId="2D66FEEA" w14:textId="77777777" w:rsidR="004A146E" w:rsidRPr="001F5B0B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E11E6" w14:textId="4721667D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5A66BF">
              <w:rPr>
                <w:sz w:val="24"/>
                <w:szCs w:val="24"/>
              </w:rPr>
              <w:t>fillToComboBox</w:t>
            </w:r>
            <w:proofErr w:type="spellEnd"/>
            <w:r w:rsidRPr="005A66BF">
              <w:rPr>
                <w:sz w:val="24"/>
                <w:szCs w:val="24"/>
              </w:rPr>
              <w:t>(</w:t>
            </w:r>
            <w:proofErr w:type="gramEnd"/>
            <w:r w:rsidRPr="005A66BF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5119BEA" w14:textId="5AB48A6B" w:rsidR="004A146E" w:rsidRP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4A146E" w:rsidRPr="00F45230" w14:paraId="123000C0" w14:textId="77777777" w:rsidTr="004A146E">
        <w:trPr>
          <w:trHeight w:val="868"/>
        </w:trPr>
        <w:tc>
          <w:tcPr>
            <w:tcW w:w="715" w:type="dxa"/>
          </w:tcPr>
          <w:p w14:paraId="799B541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6F60B76" w14:textId="32EAEB36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5A66BF">
              <w:rPr>
                <w:sz w:val="24"/>
                <w:szCs w:val="24"/>
              </w:rPr>
              <w:t>getForm</w:t>
            </w:r>
            <w:proofErr w:type="spellEnd"/>
            <w:r w:rsidRPr="005A66BF">
              <w:rPr>
                <w:sz w:val="24"/>
                <w:szCs w:val="24"/>
              </w:rPr>
              <w:t>(</w:t>
            </w:r>
            <w:proofErr w:type="gramEnd"/>
            <w:r w:rsidRPr="005A66BF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26EDD64" w14:textId="6D5D7431" w:rsidR="004A146E" w:rsidRPr="005A66BF" w:rsidRDefault="005A66BF" w:rsidP="004A14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ạo nhân viên mới từ form</w:t>
            </w:r>
          </w:p>
        </w:tc>
      </w:tr>
      <w:tr w:rsidR="004A146E" w:rsidRPr="009C72AA" w14:paraId="55F27DFD" w14:textId="77777777" w:rsidTr="004A146E">
        <w:trPr>
          <w:trHeight w:val="868"/>
        </w:trPr>
        <w:tc>
          <w:tcPr>
            <w:tcW w:w="715" w:type="dxa"/>
          </w:tcPr>
          <w:p w14:paraId="56997ACC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908D506" w14:textId="01B03FC9" w:rsidR="005A66BF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5A66BF">
              <w:rPr>
                <w:sz w:val="24"/>
                <w:szCs w:val="24"/>
              </w:rPr>
              <w:t>setForm</w:t>
            </w:r>
            <w:proofErr w:type="spellEnd"/>
            <w:r>
              <w:rPr>
                <w:sz w:val="24"/>
                <w:szCs w:val="24"/>
              </w:rPr>
              <w:t>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2E13D1E" w14:textId="60566DC0" w:rsidR="004A146E" w:rsidRPr="005A66BF" w:rsidRDefault="005A66BF" w:rsidP="004A14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nhân viên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4A146E" w:rsidRPr="00F45230" w14:paraId="6039348C" w14:textId="77777777" w:rsidTr="00E96C29">
        <w:trPr>
          <w:trHeight w:val="1108"/>
        </w:trPr>
        <w:tc>
          <w:tcPr>
            <w:tcW w:w="715" w:type="dxa"/>
          </w:tcPr>
          <w:p w14:paraId="52D847CC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E4744BC" w14:textId="7B66F992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5A66BF">
              <w:rPr>
                <w:sz w:val="24"/>
                <w:szCs w:val="24"/>
              </w:rPr>
              <w:t>clearForm</w:t>
            </w:r>
            <w:proofErr w:type="spellEnd"/>
            <w:r w:rsidRPr="005A66BF">
              <w:rPr>
                <w:sz w:val="24"/>
                <w:szCs w:val="24"/>
              </w:rPr>
              <w:t>(</w:t>
            </w:r>
            <w:proofErr w:type="gramEnd"/>
            <w:r w:rsidRPr="005A66BF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F24C228" w14:textId="2E8BFDF8" w:rsidR="00E96C29" w:rsidRPr="004A146E" w:rsidRDefault="005A66BF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4A146E" w:rsidRPr="00F45230" w14:paraId="5495F265" w14:textId="77777777" w:rsidTr="004A146E">
        <w:trPr>
          <w:trHeight w:val="1064"/>
        </w:trPr>
        <w:tc>
          <w:tcPr>
            <w:tcW w:w="715" w:type="dxa"/>
          </w:tcPr>
          <w:p w14:paraId="0DA1CBA9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30EBBFC" w14:textId="1FD8F376" w:rsidR="004A146E" w:rsidRPr="001F5B0B" w:rsidRDefault="005A66BF" w:rsidP="00631661">
            <w:pPr>
              <w:rPr>
                <w:sz w:val="24"/>
                <w:szCs w:val="24"/>
              </w:rPr>
            </w:pPr>
            <w:proofErr w:type="gramStart"/>
            <w:r w:rsidRPr="005A66BF">
              <w:rPr>
                <w:sz w:val="24"/>
                <w:szCs w:val="24"/>
              </w:rPr>
              <w:t>edit(</w:t>
            </w:r>
            <w:proofErr w:type="gramEnd"/>
            <w:r w:rsidRPr="005A66BF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74E5EC1" w14:textId="0161EE07" w:rsidR="004A146E" w:rsidRPr="001B0230" w:rsidRDefault="005A66BF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nhân viên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4A146E" w:rsidRPr="00F45230" w14:paraId="133176A3" w14:textId="77777777" w:rsidTr="004A146E">
        <w:trPr>
          <w:trHeight w:val="1122"/>
        </w:trPr>
        <w:tc>
          <w:tcPr>
            <w:tcW w:w="715" w:type="dxa"/>
          </w:tcPr>
          <w:p w14:paraId="1780F631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971860C" w14:textId="25CE6AE1" w:rsidR="004A146E" w:rsidRPr="001F5B0B" w:rsidRDefault="00E11CB6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11CB6">
              <w:rPr>
                <w:sz w:val="24"/>
                <w:szCs w:val="24"/>
              </w:rPr>
              <w:t>updateStatus</w:t>
            </w:r>
            <w:proofErr w:type="spellEnd"/>
            <w:r w:rsidRPr="00E11CB6">
              <w:rPr>
                <w:sz w:val="24"/>
                <w:szCs w:val="24"/>
              </w:rPr>
              <w:t>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33068CE" w14:textId="23909190" w:rsidR="004A146E" w:rsidRPr="004A146E" w:rsidRDefault="00E11CB6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form và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4A146E" w:rsidRPr="00F45230" w14:paraId="62761B5C" w14:textId="77777777" w:rsidTr="004A146E">
        <w:trPr>
          <w:trHeight w:val="1138"/>
        </w:trPr>
        <w:tc>
          <w:tcPr>
            <w:tcW w:w="715" w:type="dxa"/>
          </w:tcPr>
          <w:p w14:paraId="6BA10FD9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1CE9E05C" w14:textId="072EB929" w:rsidR="004A146E" w:rsidRPr="001F5B0B" w:rsidRDefault="00E11CB6" w:rsidP="00631661">
            <w:pPr>
              <w:rPr>
                <w:sz w:val="24"/>
                <w:szCs w:val="24"/>
              </w:rPr>
            </w:pPr>
            <w:proofErr w:type="gramStart"/>
            <w:r w:rsidRPr="00E11CB6">
              <w:rPr>
                <w:sz w:val="24"/>
                <w:szCs w:val="24"/>
              </w:rPr>
              <w:t>first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350EBE2" w14:textId="117B28E6" w:rsidR="004A146E" w:rsidRPr="004A146E" w:rsidRDefault="00E11CB6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4A146E" w:rsidRPr="00F45230" w14:paraId="7BA9A338" w14:textId="77777777" w:rsidTr="004A146E">
        <w:trPr>
          <w:trHeight w:val="1116"/>
        </w:trPr>
        <w:tc>
          <w:tcPr>
            <w:tcW w:w="715" w:type="dxa"/>
          </w:tcPr>
          <w:p w14:paraId="68048597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085E4A6" w14:textId="264DC6EA" w:rsidR="004A146E" w:rsidRPr="001F5B0B" w:rsidRDefault="004A146E" w:rsidP="0063166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la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BA17244" w14:textId="56B13584" w:rsidR="004A146E" w:rsidRPr="004A146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</w:t>
            </w:r>
            <w:proofErr w:type="spellStart"/>
            <w:proofErr w:type="gram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4A146E" w:rsidRPr="001F5B0B" w14:paraId="38BB8A5C" w14:textId="77777777" w:rsidTr="00631661">
        <w:trPr>
          <w:trHeight w:val="868"/>
        </w:trPr>
        <w:tc>
          <w:tcPr>
            <w:tcW w:w="715" w:type="dxa"/>
          </w:tcPr>
          <w:p w14:paraId="35E799C0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1021EB7" w14:textId="6125CE4B" w:rsidR="004A146E" w:rsidRPr="001F5B0B" w:rsidRDefault="00E11CB6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11CB6">
              <w:rPr>
                <w:sz w:val="24"/>
                <w:szCs w:val="24"/>
              </w:rPr>
              <w:t>prev</w:t>
            </w:r>
            <w:proofErr w:type="spellEnd"/>
            <w:r w:rsidRPr="00E11CB6">
              <w:rPr>
                <w:sz w:val="24"/>
                <w:szCs w:val="24"/>
              </w:rPr>
              <w:t>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960FC4B" w14:textId="644A5AD6" w:rsidR="004A146E" w:rsidRPr="004A146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4A146E" w:rsidRPr="001F5B0B" w14:paraId="628CADE3" w14:textId="77777777" w:rsidTr="00631661">
        <w:trPr>
          <w:trHeight w:val="868"/>
        </w:trPr>
        <w:tc>
          <w:tcPr>
            <w:tcW w:w="715" w:type="dxa"/>
          </w:tcPr>
          <w:p w14:paraId="0DB7BF5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34573A" w14:textId="4CDFB0BC" w:rsidR="004A146E" w:rsidRPr="001F5B0B" w:rsidRDefault="00E11CB6" w:rsidP="00631661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next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C03381E" w14:textId="23AE61A9" w:rsidR="00E11CB6" w:rsidRPr="00E11CB6" w:rsidRDefault="00E11CB6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iển thị nhân viên kế tiếp</w:t>
            </w:r>
          </w:p>
        </w:tc>
      </w:tr>
      <w:tr w:rsidR="004A146E" w:rsidRPr="00F45230" w14:paraId="628CABFA" w14:textId="77777777" w:rsidTr="00631661">
        <w:trPr>
          <w:trHeight w:val="868"/>
        </w:trPr>
        <w:tc>
          <w:tcPr>
            <w:tcW w:w="715" w:type="dxa"/>
          </w:tcPr>
          <w:p w14:paraId="49F7D93F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456226C" w14:textId="054C567B" w:rsidR="004A146E" w:rsidRPr="00AD6ABE" w:rsidRDefault="00E11CB6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E11CB6">
              <w:rPr>
                <w:sz w:val="24"/>
                <w:szCs w:val="24"/>
              </w:rPr>
              <w:t>isValidated</w:t>
            </w:r>
            <w:proofErr w:type="spellEnd"/>
            <w:r w:rsidRPr="00E11CB6">
              <w:rPr>
                <w:sz w:val="24"/>
                <w:szCs w:val="24"/>
              </w:rPr>
              <w:t>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7736F96" w14:textId="0C2666BF" w:rsidR="004A146E" w:rsidRPr="00E11CB6" w:rsidRDefault="00E11CB6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trên form</w:t>
            </w:r>
          </w:p>
        </w:tc>
      </w:tr>
      <w:tr w:rsidR="004A146E" w:rsidRPr="00812FE3" w14:paraId="549046F8" w14:textId="77777777" w:rsidTr="00631661">
        <w:trPr>
          <w:trHeight w:val="868"/>
        </w:trPr>
        <w:tc>
          <w:tcPr>
            <w:tcW w:w="715" w:type="dxa"/>
          </w:tcPr>
          <w:p w14:paraId="49AE718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444654D5" w14:textId="1C912242" w:rsidR="004A146E" w:rsidRPr="00AD6ABE" w:rsidRDefault="00E11CB6" w:rsidP="00631661">
            <w:pPr>
              <w:rPr>
                <w:sz w:val="24"/>
                <w:szCs w:val="24"/>
                <w:lang w:val="vi-VN"/>
              </w:rPr>
            </w:pPr>
            <w:proofErr w:type="gramStart"/>
            <w:r w:rsidRPr="00E11CB6">
              <w:rPr>
                <w:sz w:val="24"/>
                <w:szCs w:val="24"/>
              </w:rPr>
              <w:t>insert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93154D5" w14:textId="5167C636" w:rsidR="004A146E" w:rsidRPr="00DA11D0" w:rsidRDefault="00E11CB6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>Thêm nhân viên mới vào CSDL</w:t>
            </w:r>
            <w:r w:rsidR="004A146E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A146E" w:rsidRPr="00DA11D0" w14:paraId="475342AC" w14:textId="77777777" w:rsidTr="00631661">
        <w:trPr>
          <w:trHeight w:val="868"/>
        </w:trPr>
        <w:tc>
          <w:tcPr>
            <w:tcW w:w="715" w:type="dxa"/>
          </w:tcPr>
          <w:p w14:paraId="4BD84A3F" w14:textId="64FC5C35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A53EB5" w14:textId="0E2E6ACE" w:rsidR="004A146E" w:rsidRPr="00AD6ABE" w:rsidRDefault="00E11CB6" w:rsidP="00631661">
            <w:pPr>
              <w:rPr>
                <w:sz w:val="24"/>
                <w:szCs w:val="24"/>
              </w:rPr>
            </w:pPr>
            <w:proofErr w:type="gramStart"/>
            <w:r w:rsidRPr="00E11CB6">
              <w:rPr>
                <w:sz w:val="24"/>
                <w:szCs w:val="24"/>
              </w:rPr>
              <w:t>delete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5638E34" w14:textId="4932AC95" w:rsidR="004A146E" w:rsidRPr="0022047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nhân viên hiện tại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B2068E" w:rsidRPr="00F45230" w14:paraId="451B3A3E" w14:textId="77777777" w:rsidTr="003F4A5D">
        <w:trPr>
          <w:trHeight w:val="964"/>
        </w:trPr>
        <w:tc>
          <w:tcPr>
            <w:tcW w:w="715" w:type="dxa"/>
          </w:tcPr>
          <w:p w14:paraId="68E608EB" w14:textId="4A60CD4A" w:rsidR="00B2068E" w:rsidRDefault="00B2068E" w:rsidP="00B2068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5BF118C1" w14:textId="7ED674C7" w:rsidR="00B2068E" w:rsidRPr="00AD6ABE" w:rsidRDefault="00E11CB6" w:rsidP="00B2068E">
            <w:pPr>
              <w:rPr>
                <w:sz w:val="24"/>
                <w:szCs w:val="24"/>
              </w:rPr>
            </w:pPr>
            <w:proofErr w:type="gramStart"/>
            <w:r w:rsidRPr="00E11CB6">
              <w:rPr>
                <w:sz w:val="24"/>
                <w:szCs w:val="24"/>
              </w:rPr>
              <w:t>update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B4F87D8" w14:textId="0D2670A4" w:rsidR="00B2068E" w:rsidRPr="00E11CB6" w:rsidRDefault="00E11CB6" w:rsidP="00B2068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nhân viên hiện tại vào CSDL</w:t>
            </w:r>
          </w:p>
        </w:tc>
      </w:tr>
      <w:tr w:rsidR="004B4214" w:rsidRPr="007E550C" w14:paraId="375BBAE2" w14:textId="77777777" w:rsidTr="004B4214">
        <w:trPr>
          <w:trHeight w:val="837"/>
        </w:trPr>
        <w:tc>
          <w:tcPr>
            <w:tcW w:w="715" w:type="dxa"/>
          </w:tcPr>
          <w:p w14:paraId="0F220530" w14:textId="5FDA48C4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272DB3AB" w14:textId="2E0F8C0D" w:rsidR="004B4214" w:rsidRPr="00C817B2" w:rsidRDefault="00E11CB6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11CB6">
              <w:rPr>
                <w:sz w:val="24"/>
                <w:szCs w:val="24"/>
              </w:rPr>
              <w:t>capitalizeWord</w:t>
            </w:r>
            <w:proofErr w:type="spellEnd"/>
            <w:r w:rsidRPr="00E11CB6">
              <w:rPr>
                <w:sz w:val="24"/>
                <w:szCs w:val="24"/>
              </w:rPr>
              <w:t>(</w:t>
            </w:r>
            <w:proofErr w:type="gramEnd"/>
            <w:r w:rsidRPr="00E11CB6">
              <w:rPr>
                <w:sz w:val="24"/>
                <w:szCs w:val="24"/>
              </w:rPr>
              <w:t>String str)</w:t>
            </w:r>
          </w:p>
        </w:tc>
        <w:tc>
          <w:tcPr>
            <w:tcW w:w="5665" w:type="dxa"/>
          </w:tcPr>
          <w:p w14:paraId="1F526790" w14:textId="7A748BCE" w:rsidR="004B4214" w:rsidRPr="00E11CB6" w:rsidRDefault="00E11CB6" w:rsidP="004B4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ự động </w:t>
            </w:r>
            <w:proofErr w:type="spellStart"/>
            <w:r>
              <w:rPr>
                <w:sz w:val="24"/>
                <w:szCs w:val="24"/>
              </w:rPr>
              <w:t>v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ữ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iên</w:t>
            </w:r>
            <w:proofErr w:type="spellEnd"/>
            <w:r>
              <w:rPr>
                <w:sz w:val="24"/>
                <w:szCs w:val="24"/>
              </w:rPr>
              <w:t xml:space="preserve"> họ và tên</w:t>
            </w:r>
          </w:p>
        </w:tc>
      </w:tr>
      <w:tr w:rsidR="00E11CB6" w:rsidRPr="007E550C" w14:paraId="4A150882" w14:textId="77777777" w:rsidTr="004B4214">
        <w:trPr>
          <w:trHeight w:val="837"/>
        </w:trPr>
        <w:tc>
          <w:tcPr>
            <w:tcW w:w="715" w:type="dxa"/>
          </w:tcPr>
          <w:p w14:paraId="6E389224" w14:textId="08DCA459" w:rsidR="00E11CB6" w:rsidRDefault="00E11CB6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B4B7068" w14:textId="51644FF4" w:rsidR="00E11CB6" w:rsidRPr="00E11CB6" w:rsidRDefault="00E11CB6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11CB6">
              <w:rPr>
                <w:sz w:val="24"/>
                <w:szCs w:val="24"/>
              </w:rPr>
              <w:t>formatTable</w:t>
            </w:r>
            <w:proofErr w:type="spellEnd"/>
            <w:r w:rsidRPr="00E11CB6">
              <w:rPr>
                <w:sz w:val="24"/>
                <w:szCs w:val="24"/>
              </w:rPr>
              <w:t>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8240D09" w14:textId="6BCB527C" w:rsidR="00E11CB6" w:rsidRDefault="00E11CB6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E11CB6" w:rsidRPr="007E550C" w14:paraId="5D48062B" w14:textId="77777777" w:rsidTr="004B4214">
        <w:trPr>
          <w:trHeight w:val="837"/>
        </w:trPr>
        <w:tc>
          <w:tcPr>
            <w:tcW w:w="715" w:type="dxa"/>
          </w:tcPr>
          <w:p w14:paraId="66DF3505" w14:textId="7F024948" w:rsidR="00E11CB6" w:rsidRDefault="00E11CB6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1C01F93B" w14:textId="04530A3A" w:rsidR="00E11CB6" w:rsidRPr="00E11CB6" w:rsidRDefault="00E11CB6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11CB6">
              <w:rPr>
                <w:sz w:val="24"/>
                <w:szCs w:val="24"/>
              </w:rPr>
              <w:t>refeshForm</w:t>
            </w:r>
            <w:proofErr w:type="spellEnd"/>
            <w:r w:rsidRPr="00E11CB6">
              <w:rPr>
                <w:sz w:val="24"/>
                <w:szCs w:val="24"/>
              </w:rPr>
              <w:t>(</w:t>
            </w:r>
            <w:proofErr w:type="gramEnd"/>
            <w:r w:rsidRPr="00E11CB6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2C2FBF1" w14:textId="6095EBC4" w:rsidR="00E11CB6" w:rsidRDefault="00E11CB6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g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đặt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1355187A" w14:textId="4A151453" w:rsidR="00023978" w:rsidRDefault="00023978" w:rsidP="007D3AA8">
      <w:pPr>
        <w:pStyle w:val="NoSpacing"/>
        <w:rPr>
          <w:lang w:val="vi-VN"/>
        </w:rPr>
      </w:pPr>
    </w:p>
    <w:p w14:paraId="25B99BEE" w14:textId="77777777" w:rsidR="00864B44" w:rsidRPr="00023978" w:rsidRDefault="00864B44" w:rsidP="007D3AA8">
      <w:pPr>
        <w:pStyle w:val="NoSpacing"/>
        <w:rPr>
          <w:lang w:val="vi-VN"/>
        </w:rPr>
      </w:pPr>
    </w:p>
    <w:p w14:paraId="122B680C" w14:textId="31AE5BA8" w:rsidR="00023978" w:rsidRDefault="00791FB8" w:rsidP="00023978">
      <w:pPr>
        <w:pStyle w:val="Heading4"/>
        <w:rPr>
          <w:lang w:val="vi-VN"/>
        </w:rPr>
      </w:pPr>
      <w:proofErr w:type="spellStart"/>
      <w:r>
        <w:t>DoitacJDialog</w:t>
      </w:r>
      <w:proofErr w:type="spellEnd"/>
    </w:p>
    <w:p w14:paraId="7C734566" w14:textId="77777777" w:rsidR="00023978" w:rsidRPr="00023978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67112A14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C69039C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3BC6058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1CC906A8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F9630B" w:rsidRPr="00F45230" w14:paraId="799F79A9" w14:textId="77777777" w:rsidTr="004B4214">
        <w:trPr>
          <w:trHeight w:val="1414"/>
        </w:trPr>
        <w:tc>
          <w:tcPr>
            <w:tcW w:w="715" w:type="dxa"/>
          </w:tcPr>
          <w:p w14:paraId="1888334F" w14:textId="403905EF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C2522B5" w14:textId="722D60F7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E4E1993" w14:textId="0ADC742E" w:rsidR="00F9630B" w:rsidRPr="00791FB8" w:rsidRDefault="00791FB8" w:rsidP="00F963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0537D667" w14:textId="3DEA3830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list</w:t>
            </w:r>
          </w:p>
          <w:p w14:paraId="76907382" w14:textId="6CDC144B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27A82BA7" w14:textId="64E41628" w:rsidR="004B4214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ẵn</w:t>
            </w:r>
            <w:proofErr w:type="spellEnd"/>
          </w:p>
        </w:tc>
      </w:tr>
      <w:tr w:rsidR="00F9630B" w:rsidRPr="00903227" w14:paraId="7419F6EB" w14:textId="77777777" w:rsidTr="00631661">
        <w:trPr>
          <w:trHeight w:val="868"/>
        </w:trPr>
        <w:tc>
          <w:tcPr>
            <w:tcW w:w="715" w:type="dxa"/>
          </w:tcPr>
          <w:p w14:paraId="760B39FC" w14:textId="0C0E54A4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7BC6079" w14:textId="522FB46A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fillToList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0CDD967" w14:textId="1824B234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list</w:t>
            </w:r>
          </w:p>
        </w:tc>
      </w:tr>
      <w:tr w:rsidR="00F9630B" w:rsidRPr="00582CC8" w14:paraId="31DC0110" w14:textId="77777777" w:rsidTr="00631661">
        <w:trPr>
          <w:trHeight w:val="868"/>
        </w:trPr>
        <w:tc>
          <w:tcPr>
            <w:tcW w:w="715" w:type="dxa"/>
          </w:tcPr>
          <w:p w14:paraId="23227F8C" w14:textId="11EB2067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7D83EBB5" w14:textId="1A438D74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fillToTable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8F67464" w14:textId="4E8A19AD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F9630B" w:rsidRPr="00F45230" w14:paraId="0AB439B6" w14:textId="77777777" w:rsidTr="00631661">
        <w:trPr>
          <w:trHeight w:val="868"/>
        </w:trPr>
        <w:tc>
          <w:tcPr>
            <w:tcW w:w="715" w:type="dxa"/>
          </w:tcPr>
          <w:p w14:paraId="60218965" w14:textId="06288349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1A0C595" w14:textId="1197162C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fillToComboBox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B403EC1" w14:textId="2E718160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F9630B" w:rsidRPr="009C72AA" w14:paraId="7297329D" w14:textId="77777777" w:rsidTr="00631661">
        <w:trPr>
          <w:trHeight w:val="868"/>
        </w:trPr>
        <w:tc>
          <w:tcPr>
            <w:tcW w:w="715" w:type="dxa"/>
          </w:tcPr>
          <w:p w14:paraId="3F16B0CE" w14:textId="10BE567A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4899B13" w14:textId="0D145657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getForm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E0F0DF5" w14:textId="4D095D61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F9630B" w:rsidRPr="00F45230" w14:paraId="6CC8B3A7" w14:textId="77777777" w:rsidTr="00C817B2">
        <w:trPr>
          <w:trHeight w:val="1046"/>
        </w:trPr>
        <w:tc>
          <w:tcPr>
            <w:tcW w:w="715" w:type="dxa"/>
          </w:tcPr>
          <w:p w14:paraId="2D7D9D3C" w14:textId="360FD73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2970" w:type="dxa"/>
          </w:tcPr>
          <w:p w14:paraId="4705C55D" w14:textId="3B6F9743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setForm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791FB8">
              <w:rPr>
                <w:sz w:val="24"/>
                <w:szCs w:val="24"/>
              </w:rPr>
              <w:t>DoiTac</w:t>
            </w:r>
            <w:proofErr w:type="spellEnd"/>
            <w:r w:rsidRPr="00791FB8">
              <w:rPr>
                <w:sz w:val="24"/>
                <w:szCs w:val="24"/>
              </w:rPr>
              <w:t xml:space="preserve"> dt)</w:t>
            </w:r>
          </w:p>
        </w:tc>
        <w:tc>
          <w:tcPr>
            <w:tcW w:w="5665" w:type="dxa"/>
          </w:tcPr>
          <w:p w14:paraId="43714DF6" w14:textId="187AAD4C" w:rsidR="00F9630B" w:rsidRPr="00F9630B" w:rsidRDefault="00791FB8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form</w:t>
            </w:r>
          </w:p>
        </w:tc>
      </w:tr>
      <w:tr w:rsidR="00F9630B" w:rsidRPr="00F45230" w14:paraId="79182FF0" w14:textId="77777777" w:rsidTr="00C817B2">
        <w:trPr>
          <w:trHeight w:val="1002"/>
        </w:trPr>
        <w:tc>
          <w:tcPr>
            <w:tcW w:w="715" w:type="dxa"/>
          </w:tcPr>
          <w:p w14:paraId="6AA0ECF9" w14:textId="24A44E48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3AB00E75" w14:textId="61D7A8FF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clearForm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F277DF7" w14:textId="29D6C80F" w:rsidR="00F9630B" w:rsidRPr="001B0230" w:rsidRDefault="00791FB8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F9630B" w:rsidRPr="00F45230" w14:paraId="3B0C9875" w14:textId="77777777" w:rsidTr="00631661">
        <w:trPr>
          <w:trHeight w:val="868"/>
        </w:trPr>
        <w:tc>
          <w:tcPr>
            <w:tcW w:w="715" w:type="dxa"/>
          </w:tcPr>
          <w:p w14:paraId="2FF407C5" w14:textId="262B5DD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FDAD487" w14:textId="5D65BE79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updateStatus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9180F37" w14:textId="4BF1052D" w:rsidR="00F9630B" w:rsidRPr="00F9630B" w:rsidRDefault="00791FB8" w:rsidP="00791FB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bảng</w:t>
            </w:r>
          </w:p>
        </w:tc>
      </w:tr>
      <w:tr w:rsidR="00F9630B" w:rsidRPr="00F45230" w14:paraId="0B081F2D" w14:textId="77777777" w:rsidTr="00631661">
        <w:trPr>
          <w:trHeight w:val="868"/>
        </w:trPr>
        <w:tc>
          <w:tcPr>
            <w:tcW w:w="715" w:type="dxa"/>
          </w:tcPr>
          <w:p w14:paraId="6D41946C" w14:textId="7470C015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07E7DDDC" w14:textId="1D931C7C" w:rsidR="00F9630B" w:rsidRPr="001F5B0B" w:rsidRDefault="00791FB8" w:rsidP="00F9630B">
            <w:pPr>
              <w:rPr>
                <w:sz w:val="24"/>
                <w:szCs w:val="24"/>
              </w:rPr>
            </w:pPr>
            <w:proofErr w:type="gramStart"/>
            <w:r w:rsidRPr="00791FB8">
              <w:rPr>
                <w:sz w:val="24"/>
                <w:szCs w:val="24"/>
              </w:rPr>
              <w:t>first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53706AE" w14:textId="15228AC0" w:rsidR="00F9630B" w:rsidRPr="00F9630B" w:rsidRDefault="00791FB8" w:rsidP="00791FB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F9630B" w:rsidRPr="00F45230" w14:paraId="7182E49A" w14:textId="77777777" w:rsidTr="00631661">
        <w:trPr>
          <w:trHeight w:val="868"/>
        </w:trPr>
        <w:tc>
          <w:tcPr>
            <w:tcW w:w="715" w:type="dxa"/>
          </w:tcPr>
          <w:p w14:paraId="51A0AC48" w14:textId="7C9BD92D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BFE2312" w14:textId="5FC423E5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791FB8">
              <w:rPr>
                <w:sz w:val="24"/>
                <w:szCs w:val="24"/>
              </w:rPr>
              <w:t>prev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942601" w14:textId="0AC67287" w:rsidR="00F9630B" w:rsidRPr="00F9630B" w:rsidRDefault="00791FB8" w:rsidP="00C05E4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 thị</w:t>
            </w:r>
            <w:r w:rsidR="00C05E41">
              <w:rPr>
                <w:sz w:val="24"/>
                <w:szCs w:val="24"/>
              </w:rPr>
              <w:t xml:space="preserve"> đối </w:t>
            </w:r>
            <w:proofErr w:type="spellStart"/>
            <w:r w:rsidR="00C05E41"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F9630B" w:rsidRPr="001F5B0B" w14:paraId="605028C6" w14:textId="77777777" w:rsidTr="00631661">
        <w:trPr>
          <w:trHeight w:val="868"/>
        </w:trPr>
        <w:tc>
          <w:tcPr>
            <w:tcW w:w="715" w:type="dxa"/>
          </w:tcPr>
          <w:p w14:paraId="4588EC0B" w14:textId="20DEA667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30D444D4" w14:textId="71E40FC6" w:rsidR="00F9630B" w:rsidRPr="001F5B0B" w:rsidRDefault="00791FB8" w:rsidP="00F9630B">
            <w:pPr>
              <w:rPr>
                <w:sz w:val="24"/>
                <w:szCs w:val="24"/>
              </w:rPr>
            </w:pPr>
            <w:proofErr w:type="gramStart"/>
            <w:r w:rsidRPr="00791FB8">
              <w:rPr>
                <w:sz w:val="24"/>
                <w:szCs w:val="24"/>
              </w:rPr>
              <w:t>next(</w:t>
            </w:r>
            <w:proofErr w:type="gramEnd"/>
            <w:r w:rsidRPr="00791FB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6142E5" w14:textId="56991DC9" w:rsidR="00F9630B" w:rsidRPr="001F5B0B" w:rsidRDefault="00791FB8" w:rsidP="00C05E4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r w:rsidR="00C05E41">
              <w:rPr>
                <w:sz w:val="24"/>
                <w:szCs w:val="24"/>
              </w:rPr>
              <w:t xml:space="preserve">đối </w:t>
            </w:r>
            <w:proofErr w:type="spellStart"/>
            <w:r w:rsidR="00C05E41">
              <w:rPr>
                <w:sz w:val="24"/>
                <w:szCs w:val="24"/>
              </w:rPr>
              <w:t>tác</w:t>
            </w:r>
            <w:proofErr w:type="spellEnd"/>
            <w:r w:rsidR="00C05E4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kế tiếp</w:t>
            </w:r>
          </w:p>
        </w:tc>
      </w:tr>
      <w:tr w:rsidR="00F9630B" w:rsidRPr="001F5B0B" w14:paraId="3115B2A0" w14:textId="77777777" w:rsidTr="00631661">
        <w:trPr>
          <w:trHeight w:val="868"/>
        </w:trPr>
        <w:tc>
          <w:tcPr>
            <w:tcW w:w="715" w:type="dxa"/>
          </w:tcPr>
          <w:p w14:paraId="7E392F1C" w14:textId="0265C780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72D136AF" w14:textId="582C2463" w:rsidR="00F9630B" w:rsidRPr="001F5B0B" w:rsidRDefault="00C05E41" w:rsidP="00F9630B">
            <w:pPr>
              <w:rPr>
                <w:sz w:val="24"/>
                <w:szCs w:val="24"/>
              </w:rPr>
            </w:pPr>
            <w:proofErr w:type="gramStart"/>
            <w:r w:rsidRPr="00C05E41">
              <w:rPr>
                <w:sz w:val="24"/>
                <w:szCs w:val="24"/>
              </w:rPr>
              <w:t>last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F2BDEF8" w14:textId="21078EAA" w:rsidR="00F9630B" w:rsidRPr="001F5B0B" w:rsidRDefault="00C05E41" w:rsidP="00F963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F9630B" w:rsidRPr="00153714" w14:paraId="08A4CAA0" w14:textId="77777777" w:rsidTr="00631661">
        <w:trPr>
          <w:trHeight w:val="868"/>
        </w:trPr>
        <w:tc>
          <w:tcPr>
            <w:tcW w:w="715" w:type="dxa"/>
          </w:tcPr>
          <w:p w14:paraId="2872787F" w14:textId="5B43AF1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A8567D8" w14:textId="1F633620" w:rsidR="00F9630B" w:rsidRPr="001F5B0B" w:rsidRDefault="00C05E41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05E41">
              <w:rPr>
                <w:sz w:val="24"/>
                <w:szCs w:val="24"/>
              </w:rPr>
              <w:t>isValidated</w:t>
            </w:r>
            <w:proofErr w:type="spellEnd"/>
            <w:r w:rsidRPr="00C05E41">
              <w:rPr>
                <w:sz w:val="24"/>
                <w:szCs w:val="24"/>
              </w:rPr>
              <w:t>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AED9CC9" w14:textId="4CFFB8F7" w:rsidR="00F9630B" w:rsidRPr="00F9630B" w:rsidRDefault="00C05E41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hợp </w:t>
            </w:r>
            <w:proofErr w:type="spellStart"/>
            <w:r>
              <w:rPr>
                <w:sz w:val="24"/>
                <w:szCs w:val="24"/>
              </w:rPr>
              <w:t>lệ</w:t>
            </w:r>
            <w:proofErr w:type="spellEnd"/>
            <w:r>
              <w:rPr>
                <w:sz w:val="24"/>
                <w:szCs w:val="24"/>
              </w:rPr>
              <w:t xml:space="preserve"> trên form</w:t>
            </w:r>
          </w:p>
        </w:tc>
      </w:tr>
      <w:tr w:rsidR="00F9630B" w:rsidRPr="00DA11D0" w14:paraId="2687BC7C" w14:textId="77777777" w:rsidTr="00631661">
        <w:trPr>
          <w:trHeight w:val="868"/>
        </w:trPr>
        <w:tc>
          <w:tcPr>
            <w:tcW w:w="715" w:type="dxa"/>
          </w:tcPr>
          <w:p w14:paraId="34FE1C7D" w14:textId="0CAAD44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1397C260" w14:textId="5F72321E" w:rsidR="00F9630B" w:rsidRPr="00903227" w:rsidRDefault="00C05E41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05E41">
              <w:rPr>
                <w:sz w:val="24"/>
                <w:szCs w:val="24"/>
              </w:rPr>
              <w:t>insertLDT</w:t>
            </w:r>
            <w:proofErr w:type="spellEnd"/>
            <w:r w:rsidRPr="00C05E41">
              <w:rPr>
                <w:sz w:val="24"/>
                <w:szCs w:val="24"/>
              </w:rPr>
              <w:t>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008A3FB" w14:textId="00EB791A" w:rsidR="00F9630B" w:rsidRPr="00DA11D0" w:rsidRDefault="00C05E41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 w:rsidR="00F9630B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5214B" w:rsidRPr="00DA11D0" w14:paraId="3342E221" w14:textId="77777777" w:rsidTr="00631661">
        <w:trPr>
          <w:trHeight w:val="868"/>
        </w:trPr>
        <w:tc>
          <w:tcPr>
            <w:tcW w:w="715" w:type="dxa"/>
          </w:tcPr>
          <w:p w14:paraId="747BF1B6" w14:textId="6650914A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51F4D352" w14:textId="238FBA3E" w:rsidR="0015214B" w:rsidRPr="00C817B2" w:rsidRDefault="00C05E41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05E41">
              <w:rPr>
                <w:sz w:val="24"/>
                <w:szCs w:val="24"/>
              </w:rPr>
              <w:t>deleteLDT</w:t>
            </w:r>
            <w:proofErr w:type="spellEnd"/>
            <w:r w:rsidRPr="00C05E41">
              <w:rPr>
                <w:sz w:val="24"/>
                <w:szCs w:val="24"/>
              </w:rPr>
              <w:t>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85BC289" w14:textId="7BB6AB73" w:rsidR="0015214B" w:rsidRDefault="00C05E41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ô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15214B" w:rsidRPr="00DA11D0" w14:paraId="61FF7858" w14:textId="77777777" w:rsidTr="00631661">
        <w:trPr>
          <w:trHeight w:val="868"/>
        </w:trPr>
        <w:tc>
          <w:tcPr>
            <w:tcW w:w="715" w:type="dxa"/>
          </w:tcPr>
          <w:p w14:paraId="227181C4" w14:textId="562F4ECE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78C1225" w14:textId="5519CD4F" w:rsidR="0015214B" w:rsidRPr="00AD6ABE" w:rsidRDefault="00C05E41" w:rsidP="0015214B">
            <w:pPr>
              <w:rPr>
                <w:sz w:val="24"/>
                <w:szCs w:val="24"/>
              </w:rPr>
            </w:pPr>
            <w:proofErr w:type="gramStart"/>
            <w:r w:rsidRPr="00C05E41">
              <w:rPr>
                <w:sz w:val="24"/>
                <w:szCs w:val="24"/>
              </w:rPr>
              <w:t>insert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3A0FC64" w14:textId="1923ADD6" w:rsidR="0015214B" w:rsidRPr="00C05E41" w:rsidRDefault="00C05E41" w:rsidP="00C05E4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15214B" w:rsidRPr="00F45230" w14:paraId="0101CD68" w14:textId="77777777" w:rsidTr="00C817B2">
        <w:trPr>
          <w:trHeight w:val="1032"/>
        </w:trPr>
        <w:tc>
          <w:tcPr>
            <w:tcW w:w="715" w:type="dxa"/>
          </w:tcPr>
          <w:p w14:paraId="62961683" w14:textId="5C068EDD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32EA84F8" w14:textId="606BB320" w:rsidR="0015214B" w:rsidRPr="00C817B2" w:rsidRDefault="00C05E41" w:rsidP="0015214B">
            <w:pPr>
              <w:rPr>
                <w:sz w:val="24"/>
                <w:szCs w:val="24"/>
              </w:rPr>
            </w:pPr>
            <w:proofErr w:type="gramStart"/>
            <w:r w:rsidRPr="00C05E41">
              <w:rPr>
                <w:sz w:val="24"/>
                <w:szCs w:val="24"/>
              </w:rPr>
              <w:t>delete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9FBEEB7" w14:textId="25191E55" w:rsidR="0015214B" w:rsidRPr="00C05E41" w:rsidRDefault="00C05E41" w:rsidP="0015214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4B4214" w:rsidRPr="007E550C" w14:paraId="1E1FD8AB" w14:textId="77777777" w:rsidTr="004B4214">
        <w:trPr>
          <w:trHeight w:val="873"/>
        </w:trPr>
        <w:tc>
          <w:tcPr>
            <w:tcW w:w="715" w:type="dxa"/>
          </w:tcPr>
          <w:p w14:paraId="3B8C6E1D" w14:textId="3331A607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5692C59" w14:textId="5F436B2E" w:rsidR="004B4214" w:rsidRPr="00C817B2" w:rsidRDefault="00C05E41" w:rsidP="004B4214">
            <w:pPr>
              <w:rPr>
                <w:sz w:val="24"/>
                <w:szCs w:val="24"/>
              </w:rPr>
            </w:pPr>
            <w:proofErr w:type="gramStart"/>
            <w:r w:rsidRPr="00C05E41">
              <w:rPr>
                <w:sz w:val="24"/>
                <w:szCs w:val="24"/>
              </w:rPr>
              <w:t>update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ED72127" w14:textId="7292FAF9" w:rsidR="004B4214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C05E41" w:rsidRPr="007E550C" w14:paraId="2D1A44C8" w14:textId="77777777" w:rsidTr="004B4214">
        <w:trPr>
          <w:trHeight w:val="873"/>
        </w:trPr>
        <w:tc>
          <w:tcPr>
            <w:tcW w:w="715" w:type="dxa"/>
          </w:tcPr>
          <w:p w14:paraId="03E49701" w14:textId="730FBBDB" w:rsidR="00C05E41" w:rsidRDefault="00C05E41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7381C552" w14:textId="40ECA403" w:rsidR="00C05E41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05E41">
              <w:rPr>
                <w:sz w:val="24"/>
                <w:szCs w:val="24"/>
              </w:rPr>
              <w:t>formatTable</w:t>
            </w:r>
            <w:proofErr w:type="spellEnd"/>
            <w:r w:rsidRPr="00C05E41">
              <w:rPr>
                <w:sz w:val="24"/>
                <w:szCs w:val="24"/>
              </w:rPr>
              <w:t>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47BD153" w14:textId="1698B9D7" w:rsidR="00C05E41" w:rsidRDefault="00C05E41" w:rsidP="004B4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C05E41" w:rsidRPr="007E550C" w14:paraId="2A2163D5" w14:textId="77777777" w:rsidTr="004B4214">
        <w:trPr>
          <w:trHeight w:val="873"/>
        </w:trPr>
        <w:tc>
          <w:tcPr>
            <w:tcW w:w="715" w:type="dxa"/>
          </w:tcPr>
          <w:p w14:paraId="23DF40AB" w14:textId="08E28623" w:rsidR="00C05E41" w:rsidRDefault="00C05E41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46C095C5" w14:textId="3B90248C" w:rsidR="00C05E41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05E41">
              <w:rPr>
                <w:sz w:val="24"/>
                <w:szCs w:val="24"/>
              </w:rPr>
              <w:t>refeshForm</w:t>
            </w:r>
            <w:proofErr w:type="spellEnd"/>
            <w:r w:rsidRPr="00C05E41">
              <w:rPr>
                <w:sz w:val="24"/>
                <w:szCs w:val="24"/>
              </w:rPr>
              <w:t>(</w:t>
            </w:r>
            <w:proofErr w:type="gramEnd"/>
            <w:r w:rsidRPr="00C05E41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53E8280" w14:textId="0DB1A2D3" w:rsidR="00C05E41" w:rsidRDefault="00C05E41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1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0DB3F920" w14:textId="63285063" w:rsidR="00023978" w:rsidRDefault="00023978" w:rsidP="007D3AA8">
      <w:pPr>
        <w:pStyle w:val="NoSpacing"/>
        <w:rPr>
          <w:lang w:val="vi-VN"/>
        </w:rPr>
      </w:pPr>
    </w:p>
    <w:p w14:paraId="1CA0D78F" w14:textId="77777777" w:rsidR="00864B44" w:rsidRPr="00023978" w:rsidRDefault="00864B44" w:rsidP="007D3AA8">
      <w:pPr>
        <w:pStyle w:val="NoSpacing"/>
        <w:rPr>
          <w:lang w:val="vi-VN"/>
        </w:rPr>
      </w:pPr>
    </w:p>
    <w:p w14:paraId="17E8E0F1" w14:textId="1FB864FB" w:rsidR="00023978" w:rsidRDefault="00E11CB6" w:rsidP="00023978">
      <w:pPr>
        <w:pStyle w:val="Heading4"/>
        <w:rPr>
          <w:lang w:val="vi-VN"/>
        </w:rPr>
      </w:pPr>
      <w:proofErr w:type="spellStart"/>
      <w:r>
        <w:t>HangHoa</w:t>
      </w:r>
      <w:r w:rsidR="00023978">
        <w:rPr>
          <w:lang w:val="vi-VN"/>
        </w:rPr>
        <w:t>JDialog</w:t>
      </w:r>
      <w:proofErr w:type="spellEnd"/>
    </w:p>
    <w:p w14:paraId="6414682D" w14:textId="77777777" w:rsidR="00023978" w:rsidRPr="00AC4FD2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283AC4B8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42C8DA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F2029CF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0FF0E981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E0293C" w:rsidRPr="00F45230" w14:paraId="5E79D5EB" w14:textId="77777777" w:rsidTr="00E0293C">
        <w:trPr>
          <w:trHeight w:val="1130"/>
        </w:trPr>
        <w:tc>
          <w:tcPr>
            <w:tcW w:w="715" w:type="dxa"/>
          </w:tcPr>
          <w:p w14:paraId="71998BED" w14:textId="77C69AFE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A99EF12" w14:textId="22846A72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B2FC4CB" w14:textId="77777777" w:rsidR="00E0293C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2A209CD9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4D86550C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  <w:p w14:paraId="4E0EA682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2D2E2623" w14:textId="21F39887" w:rsidR="00D2486A" w:rsidRPr="00903227" w:rsidRDefault="00D2486A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E0293C" w:rsidRPr="00903227" w14:paraId="76E1FDB6" w14:textId="77777777" w:rsidTr="000911DB">
        <w:trPr>
          <w:trHeight w:val="848"/>
        </w:trPr>
        <w:tc>
          <w:tcPr>
            <w:tcW w:w="715" w:type="dxa"/>
          </w:tcPr>
          <w:p w14:paraId="031083F9" w14:textId="01D110D5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BA394A4" w14:textId="3C8DC8E3" w:rsidR="00E0293C" w:rsidRPr="001F5B0B" w:rsidRDefault="00D2486A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2486A">
              <w:rPr>
                <w:sz w:val="24"/>
                <w:szCs w:val="24"/>
              </w:rPr>
              <w:t>fillToTable</w:t>
            </w:r>
            <w:proofErr w:type="spellEnd"/>
            <w:r w:rsidRPr="00D2486A">
              <w:rPr>
                <w:sz w:val="24"/>
                <w:szCs w:val="24"/>
              </w:rPr>
              <w:t>(</w:t>
            </w:r>
            <w:proofErr w:type="gramEnd"/>
            <w:r w:rsidRPr="00D2486A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D8A1F5D" w14:textId="215E0591" w:rsidR="00E0293C" w:rsidRP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E0293C" w:rsidRPr="00582CC8" w14:paraId="4D33FCC8" w14:textId="77777777" w:rsidTr="000911DB">
        <w:trPr>
          <w:trHeight w:val="815"/>
        </w:trPr>
        <w:tc>
          <w:tcPr>
            <w:tcW w:w="715" w:type="dxa"/>
          </w:tcPr>
          <w:p w14:paraId="56CF2188" w14:textId="166AD040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64654" w14:textId="635BC0EE" w:rsidR="00E0293C" w:rsidRPr="001F5B0B" w:rsidRDefault="00D2486A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2486A">
              <w:rPr>
                <w:sz w:val="24"/>
                <w:szCs w:val="24"/>
              </w:rPr>
              <w:t>fillToList</w:t>
            </w:r>
            <w:proofErr w:type="spellEnd"/>
            <w:r w:rsidRPr="00D2486A">
              <w:rPr>
                <w:sz w:val="24"/>
                <w:szCs w:val="24"/>
              </w:rPr>
              <w:t>(</w:t>
            </w:r>
            <w:proofErr w:type="gramEnd"/>
            <w:r w:rsidRPr="00D2486A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A05023F" w14:textId="4B8FFA8F" w:rsidR="00E0293C" w:rsidRP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</w:tc>
      </w:tr>
      <w:tr w:rsidR="00E0293C" w:rsidRPr="00F45230" w14:paraId="0011391F" w14:textId="77777777" w:rsidTr="000911DB">
        <w:trPr>
          <w:trHeight w:val="795"/>
        </w:trPr>
        <w:tc>
          <w:tcPr>
            <w:tcW w:w="715" w:type="dxa"/>
          </w:tcPr>
          <w:p w14:paraId="5E7572F3" w14:textId="327BA52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AC7BC80" w14:textId="3346CC79" w:rsidR="00E0293C" w:rsidRPr="001F5B0B" w:rsidRDefault="001526DD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526DD">
              <w:rPr>
                <w:sz w:val="24"/>
                <w:szCs w:val="24"/>
              </w:rPr>
              <w:t>fillToComboBox</w:t>
            </w:r>
            <w:proofErr w:type="spellEnd"/>
            <w:r w:rsidRPr="001526DD">
              <w:rPr>
                <w:sz w:val="24"/>
                <w:szCs w:val="24"/>
              </w:rPr>
              <w:t>(</w:t>
            </w:r>
            <w:proofErr w:type="gramEnd"/>
            <w:r w:rsidRPr="001526DD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B59D370" w14:textId="174FAFEE" w:rsidR="00E0293C" w:rsidRPr="001526DD" w:rsidRDefault="001526DD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E0293C" w:rsidRPr="009C72AA" w14:paraId="15D99191" w14:textId="77777777" w:rsidTr="000911DB">
        <w:trPr>
          <w:trHeight w:val="761"/>
        </w:trPr>
        <w:tc>
          <w:tcPr>
            <w:tcW w:w="715" w:type="dxa"/>
          </w:tcPr>
          <w:p w14:paraId="2FC90E0A" w14:textId="667B7F7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4F2C5CD1" w14:textId="1A4FFE38" w:rsidR="00E0293C" w:rsidRPr="001F5B0B" w:rsidRDefault="000038B7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0038B7">
              <w:rPr>
                <w:sz w:val="24"/>
                <w:szCs w:val="24"/>
              </w:rPr>
              <w:t>getForm</w:t>
            </w:r>
            <w:proofErr w:type="spellEnd"/>
            <w:r w:rsidRPr="000038B7">
              <w:rPr>
                <w:sz w:val="24"/>
                <w:szCs w:val="24"/>
              </w:rPr>
              <w:t>(</w:t>
            </w:r>
            <w:proofErr w:type="gramEnd"/>
            <w:r w:rsidRPr="000038B7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</w:rPr>
              <w:t>:</w:t>
            </w:r>
            <w:proofErr w:type="spellStart"/>
            <w:r>
              <w:rPr>
                <w:sz w:val="24"/>
                <w:szCs w:val="24"/>
              </w:rPr>
              <w:t>HangHoa</w:t>
            </w:r>
            <w:proofErr w:type="spellEnd"/>
          </w:p>
        </w:tc>
        <w:tc>
          <w:tcPr>
            <w:tcW w:w="5665" w:type="dxa"/>
          </w:tcPr>
          <w:p w14:paraId="73F19477" w14:textId="23176C0D" w:rsidR="00E0293C" w:rsidRPr="000038B7" w:rsidRDefault="000038B7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E0293C" w:rsidRPr="00F45230" w14:paraId="1FB685FB" w14:textId="77777777" w:rsidTr="000911DB">
        <w:trPr>
          <w:trHeight w:val="1010"/>
        </w:trPr>
        <w:tc>
          <w:tcPr>
            <w:tcW w:w="715" w:type="dxa"/>
          </w:tcPr>
          <w:p w14:paraId="56B236B9" w14:textId="675B40C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0DEA4940" w14:textId="7E6BB644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672B4">
              <w:rPr>
                <w:sz w:val="24"/>
                <w:szCs w:val="24"/>
              </w:rPr>
              <w:t>clearForm</w:t>
            </w:r>
            <w:proofErr w:type="spellEnd"/>
            <w:r w:rsidRPr="00E672B4">
              <w:rPr>
                <w:sz w:val="24"/>
                <w:szCs w:val="24"/>
              </w:rPr>
              <w:t>(</w:t>
            </w:r>
            <w:proofErr w:type="gram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008E142" w14:textId="762196E6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àm</w:t>
            </w:r>
            <w:proofErr w:type="spellEnd"/>
            <w:r>
              <w:rPr>
                <w:sz w:val="24"/>
                <w:szCs w:val="24"/>
              </w:rPr>
              <w:t xml:space="preserve"> mới form</w:t>
            </w:r>
          </w:p>
        </w:tc>
      </w:tr>
      <w:tr w:rsidR="00E0293C" w:rsidRPr="00F45230" w14:paraId="25F6044F" w14:textId="77777777" w:rsidTr="000911DB">
        <w:trPr>
          <w:trHeight w:val="1057"/>
        </w:trPr>
        <w:tc>
          <w:tcPr>
            <w:tcW w:w="715" w:type="dxa"/>
          </w:tcPr>
          <w:p w14:paraId="383EC254" w14:textId="021EAA4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5AB1E9AE" w14:textId="3515F0D3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fir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65E97E4" w14:textId="7E47B958" w:rsidR="00E0293C" w:rsidRPr="001B0230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E0293C" w:rsidRPr="00F45230" w14:paraId="072919BF" w14:textId="77777777" w:rsidTr="000911DB">
        <w:trPr>
          <w:trHeight w:val="1026"/>
        </w:trPr>
        <w:tc>
          <w:tcPr>
            <w:tcW w:w="715" w:type="dxa"/>
          </w:tcPr>
          <w:p w14:paraId="6A10158D" w14:textId="61B7EC7C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0617ADAC" w14:textId="3A608C4C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56E6517" w14:textId="345C6B1B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n63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E0293C" w:rsidRPr="00F45230" w14:paraId="434AAA1B" w14:textId="77777777" w:rsidTr="000911DB">
        <w:trPr>
          <w:trHeight w:val="1124"/>
        </w:trPr>
        <w:tc>
          <w:tcPr>
            <w:tcW w:w="715" w:type="dxa"/>
          </w:tcPr>
          <w:p w14:paraId="4ECD6790" w14:textId="28C9BBF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0ADB7A" w14:textId="54D2D2AE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nex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0929AD4" w14:textId="07380E03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kế tiếp</w:t>
            </w:r>
          </w:p>
        </w:tc>
      </w:tr>
      <w:tr w:rsidR="00E0293C" w:rsidRPr="00F45230" w14:paraId="5B1831D7" w14:textId="77777777" w:rsidTr="000911DB">
        <w:trPr>
          <w:trHeight w:val="998"/>
        </w:trPr>
        <w:tc>
          <w:tcPr>
            <w:tcW w:w="715" w:type="dxa"/>
          </w:tcPr>
          <w:p w14:paraId="226CA7A6" w14:textId="5CB8DDD2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D685CFA" w14:textId="3E5A7C79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la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7C3BC35" w14:textId="0BC8397F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E0293C" w:rsidRPr="001F5B0B" w14:paraId="1D962807" w14:textId="77777777" w:rsidTr="00631661">
        <w:trPr>
          <w:trHeight w:val="868"/>
        </w:trPr>
        <w:tc>
          <w:tcPr>
            <w:tcW w:w="715" w:type="dxa"/>
          </w:tcPr>
          <w:p w14:paraId="4A3CF739" w14:textId="15CE1CE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FE511B0" w14:textId="6B282C01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672B4">
              <w:rPr>
                <w:sz w:val="24"/>
                <w:szCs w:val="24"/>
              </w:rPr>
              <w:t>updateStatus</w:t>
            </w:r>
            <w:proofErr w:type="spellEnd"/>
            <w:r w:rsidRPr="00E672B4">
              <w:rPr>
                <w:sz w:val="24"/>
                <w:szCs w:val="24"/>
              </w:rPr>
              <w:t>(</w:t>
            </w:r>
            <w:proofErr w:type="gram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1E44775" w14:textId="64A6F702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bảng</w:t>
            </w:r>
          </w:p>
        </w:tc>
      </w:tr>
      <w:tr w:rsidR="00E0293C" w:rsidRPr="001F5B0B" w14:paraId="74920057" w14:textId="77777777" w:rsidTr="00631661">
        <w:trPr>
          <w:trHeight w:val="868"/>
        </w:trPr>
        <w:tc>
          <w:tcPr>
            <w:tcW w:w="715" w:type="dxa"/>
          </w:tcPr>
          <w:p w14:paraId="248A43D3" w14:textId="66A4197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6758C0BA" w14:textId="4F35CACB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672B4">
              <w:rPr>
                <w:sz w:val="24"/>
                <w:szCs w:val="24"/>
              </w:rPr>
              <w:t>setForm</w:t>
            </w:r>
            <w:proofErr w:type="spellEnd"/>
            <w:r w:rsidRPr="00E672B4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E672B4">
              <w:rPr>
                <w:sz w:val="24"/>
                <w:szCs w:val="24"/>
              </w:rPr>
              <w:t>HangHoa</w:t>
            </w:r>
            <w:proofErr w:type="spellEnd"/>
            <w:r w:rsidRPr="00E672B4">
              <w:rPr>
                <w:sz w:val="24"/>
                <w:szCs w:val="24"/>
              </w:rPr>
              <w:t xml:space="preserve"> </w:t>
            </w:r>
            <w:proofErr w:type="spellStart"/>
            <w:r w:rsidRPr="00E672B4">
              <w:rPr>
                <w:sz w:val="24"/>
                <w:szCs w:val="24"/>
              </w:rPr>
              <w:t>hh</w:t>
            </w:r>
            <w:proofErr w:type="spell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2E69FEC" w14:textId="335CDD16" w:rsidR="00E0293C" w:rsidRPr="001F5B0B" w:rsidRDefault="00E672B4" w:rsidP="00E0293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ưa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E0293C" w:rsidRPr="00153714" w14:paraId="57DA3703" w14:textId="77777777" w:rsidTr="00631661">
        <w:trPr>
          <w:trHeight w:val="868"/>
        </w:trPr>
        <w:tc>
          <w:tcPr>
            <w:tcW w:w="715" w:type="dxa"/>
          </w:tcPr>
          <w:p w14:paraId="2024011E" w14:textId="44866FB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2970" w:type="dxa"/>
          </w:tcPr>
          <w:p w14:paraId="204BAAF3" w14:textId="3E47EDA2" w:rsidR="00E0293C" w:rsidRPr="001F5B0B" w:rsidRDefault="00E672B4" w:rsidP="00E0293C">
            <w:pPr>
              <w:rPr>
                <w:sz w:val="24"/>
                <w:szCs w:val="24"/>
              </w:rPr>
            </w:pPr>
            <w:proofErr w:type="gramStart"/>
            <w:r w:rsidRPr="00E672B4">
              <w:rPr>
                <w:sz w:val="24"/>
                <w:szCs w:val="24"/>
              </w:rPr>
              <w:t>edit(</w:t>
            </w:r>
            <w:proofErr w:type="gram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1E9F7F5" w14:textId="2A5CBF83" w:rsidR="00E0293C" w:rsidRPr="00AA14DF" w:rsidRDefault="00E672B4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inể</w:t>
            </w:r>
            <w:proofErr w:type="spellEnd"/>
            <w:r>
              <w:rPr>
                <w:sz w:val="24"/>
                <w:szCs w:val="24"/>
              </w:rPr>
              <w:t xml:space="preserve"> thị dữ liệu được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E0293C" w:rsidRPr="00DA11D0" w14:paraId="22664177" w14:textId="77777777" w:rsidTr="00631661">
        <w:trPr>
          <w:trHeight w:val="868"/>
        </w:trPr>
        <w:tc>
          <w:tcPr>
            <w:tcW w:w="715" w:type="dxa"/>
          </w:tcPr>
          <w:p w14:paraId="697D5317" w14:textId="78D489B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07E993DE" w14:textId="23E695E4" w:rsidR="00E0293C" w:rsidRPr="00903227" w:rsidRDefault="00E672B4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E672B4">
              <w:rPr>
                <w:sz w:val="24"/>
                <w:szCs w:val="24"/>
              </w:rPr>
              <w:t>insertLHH</w:t>
            </w:r>
            <w:proofErr w:type="spellEnd"/>
            <w:r w:rsidRPr="00E672B4">
              <w:rPr>
                <w:sz w:val="24"/>
                <w:szCs w:val="24"/>
              </w:rPr>
              <w:t>(</w:t>
            </w:r>
            <w:proofErr w:type="gram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6DA5E74" w14:textId="04984B0B" w:rsidR="00E0293C" w:rsidRPr="00DA11D0" w:rsidRDefault="00B31A15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 w:rsidRPr="00B31A15"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mới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  <w:r w:rsidR="00E0293C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5214B" w:rsidRPr="00DA11D0" w14:paraId="56512473" w14:textId="77777777" w:rsidTr="00E0293C">
        <w:trPr>
          <w:trHeight w:val="1056"/>
        </w:trPr>
        <w:tc>
          <w:tcPr>
            <w:tcW w:w="715" w:type="dxa"/>
          </w:tcPr>
          <w:p w14:paraId="3A5E001B" w14:textId="5C1278A5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36D3AA" w14:textId="55A587C6" w:rsidR="0015214B" w:rsidRPr="00C817B2" w:rsidRDefault="00B31A15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B31A15">
              <w:rPr>
                <w:sz w:val="24"/>
                <w:szCs w:val="24"/>
              </w:rPr>
              <w:t>deleteLHH</w:t>
            </w:r>
            <w:proofErr w:type="spellEnd"/>
            <w:r w:rsidRPr="00B31A15">
              <w:rPr>
                <w:sz w:val="24"/>
                <w:szCs w:val="24"/>
              </w:rPr>
              <w:t>(</w:t>
            </w:r>
            <w:proofErr w:type="gramEnd"/>
            <w:r w:rsidRPr="00B31A1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9630204" w14:textId="763ADFB9" w:rsidR="0015214B" w:rsidRDefault="00B31A15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15214B" w:rsidRPr="00F45230" w14:paraId="01CB6618" w14:textId="77777777" w:rsidTr="00E0293C">
        <w:trPr>
          <w:trHeight w:val="1056"/>
        </w:trPr>
        <w:tc>
          <w:tcPr>
            <w:tcW w:w="715" w:type="dxa"/>
          </w:tcPr>
          <w:p w14:paraId="5F36332A" w14:textId="3376B8B7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3D55C041" w14:textId="43C51338" w:rsidR="0015214B" w:rsidRPr="00C817B2" w:rsidRDefault="00B31A15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B31A15">
              <w:rPr>
                <w:sz w:val="24"/>
                <w:szCs w:val="24"/>
              </w:rPr>
              <w:t>isValidated</w:t>
            </w:r>
            <w:proofErr w:type="spellEnd"/>
            <w:r w:rsidRPr="00B31A15">
              <w:rPr>
                <w:sz w:val="24"/>
                <w:szCs w:val="24"/>
              </w:rPr>
              <w:t>(</w:t>
            </w:r>
            <w:proofErr w:type="gramEnd"/>
            <w:r w:rsidRPr="00B31A1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DBD49F8" w14:textId="2E580293" w:rsidR="0015214B" w:rsidRPr="00B31A15" w:rsidRDefault="00B31A15" w:rsidP="0015214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form</w:t>
            </w:r>
          </w:p>
        </w:tc>
      </w:tr>
      <w:tr w:rsidR="00D931B9" w:rsidRPr="007E550C" w14:paraId="3E8FA0F9" w14:textId="77777777" w:rsidTr="00E0293C">
        <w:trPr>
          <w:trHeight w:val="1056"/>
        </w:trPr>
        <w:tc>
          <w:tcPr>
            <w:tcW w:w="715" w:type="dxa"/>
          </w:tcPr>
          <w:p w14:paraId="490F21AC" w14:textId="01CAF82B" w:rsidR="00D931B9" w:rsidRDefault="00D931B9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648BAD22" w14:textId="6DE26268" w:rsidR="00D931B9" w:rsidRPr="00C817B2" w:rsidRDefault="00B31A15" w:rsidP="00D931B9">
            <w:pPr>
              <w:rPr>
                <w:sz w:val="24"/>
                <w:szCs w:val="24"/>
              </w:rPr>
            </w:pPr>
            <w:proofErr w:type="gramStart"/>
            <w:r w:rsidRPr="00B31A15">
              <w:rPr>
                <w:sz w:val="24"/>
                <w:szCs w:val="24"/>
              </w:rPr>
              <w:t>insert(</w:t>
            </w:r>
            <w:proofErr w:type="gramEnd"/>
            <w:r w:rsidRPr="00B31A1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D7DCF89" w14:textId="7A97F7D1" w:rsidR="00D931B9" w:rsidRDefault="00B31A15" w:rsidP="00D931B9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mới vào CSDL</w:t>
            </w:r>
          </w:p>
        </w:tc>
      </w:tr>
      <w:tr w:rsidR="00B31A15" w:rsidRPr="007E550C" w14:paraId="6FD791BC" w14:textId="77777777" w:rsidTr="00E0293C">
        <w:trPr>
          <w:trHeight w:val="1056"/>
        </w:trPr>
        <w:tc>
          <w:tcPr>
            <w:tcW w:w="715" w:type="dxa"/>
          </w:tcPr>
          <w:p w14:paraId="0FD27F48" w14:textId="64E19C5E" w:rsidR="00B31A15" w:rsidRDefault="00B31A15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9699745" w14:textId="1330734B" w:rsidR="00B31A15" w:rsidRPr="00B31A15" w:rsidRDefault="00B31A15" w:rsidP="00D931B9">
            <w:pPr>
              <w:rPr>
                <w:sz w:val="24"/>
                <w:szCs w:val="24"/>
              </w:rPr>
            </w:pPr>
            <w:proofErr w:type="gramStart"/>
            <w:r w:rsidRPr="00B31A15">
              <w:rPr>
                <w:sz w:val="24"/>
                <w:szCs w:val="24"/>
              </w:rPr>
              <w:t>delete(</w:t>
            </w:r>
            <w:proofErr w:type="gramEnd"/>
            <w:r w:rsidRPr="00B31A15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2DCE8B1" w14:textId="0A883B04" w:rsidR="00B31A15" w:rsidRDefault="00B31A15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oá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hiện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B31A15" w:rsidRPr="007E550C" w14:paraId="25989393" w14:textId="77777777" w:rsidTr="00E0293C">
        <w:trPr>
          <w:trHeight w:val="1056"/>
        </w:trPr>
        <w:tc>
          <w:tcPr>
            <w:tcW w:w="715" w:type="dxa"/>
          </w:tcPr>
          <w:p w14:paraId="29AE428B" w14:textId="38CD4EEC" w:rsidR="00B31A15" w:rsidRDefault="00B31A15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1D3B8EDD" w14:textId="6F77E0E3" w:rsidR="00B31A15" w:rsidRPr="00B31A15" w:rsidRDefault="009B22B3" w:rsidP="00D931B9">
            <w:pPr>
              <w:rPr>
                <w:sz w:val="24"/>
                <w:szCs w:val="24"/>
              </w:rPr>
            </w:pPr>
            <w:proofErr w:type="gramStart"/>
            <w:r w:rsidRPr="009B22B3">
              <w:rPr>
                <w:sz w:val="24"/>
                <w:szCs w:val="24"/>
              </w:rPr>
              <w:t>update(</w:t>
            </w:r>
            <w:proofErr w:type="gramEnd"/>
            <w:r w:rsidRPr="009B22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0E468E3" w14:textId="12614ECC" w:rsidR="00B31A15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9B22B3" w:rsidRPr="007E550C" w14:paraId="4E80C741" w14:textId="77777777" w:rsidTr="00E0293C">
        <w:trPr>
          <w:trHeight w:val="1056"/>
        </w:trPr>
        <w:tc>
          <w:tcPr>
            <w:tcW w:w="715" w:type="dxa"/>
          </w:tcPr>
          <w:p w14:paraId="1F040550" w14:textId="7DD989C3" w:rsidR="009B22B3" w:rsidRDefault="009B22B3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784C8A87" w14:textId="166168FC" w:rsidR="009B22B3" w:rsidRPr="009B22B3" w:rsidRDefault="009B22B3" w:rsidP="00D931B9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B22B3">
              <w:rPr>
                <w:sz w:val="24"/>
                <w:szCs w:val="24"/>
              </w:rPr>
              <w:t>formatTable</w:t>
            </w:r>
            <w:proofErr w:type="spellEnd"/>
            <w:r w:rsidRPr="009B22B3">
              <w:rPr>
                <w:sz w:val="24"/>
                <w:szCs w:val="24"/>
              </w:rPr>
              <w:t>(</w:t>
            </w:r>
            <w:proofErr w:type="gramEnd"/>
            <w:r w:rsidRPr="009B22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B6B4D4A" w14:textId="1F1AFC99" w:rsidR="009B22B3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9B22B3" w:rsidRPr="007E550C" w14:paraId="7221CFC8" w14:textId="77777777" w:rsidTr="00E0293C">
        <w:trPr>
          <w:trHeight w:val="1056"/>
        </w:trPr>
        <w:tc>
          <w:tcPr>
            <w:tcW w:w="715" w:type="dxa"/>
          </w:tcPr>
          <w:p w14:paraId="16B29135" w14:textId="26DFDF78" w:rsidR="009B22B3" w:rsidRDefault="009B22B3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5B79637C" w14:textId="6F0B7CDB" w:rsidR="009B22B3" w:rsidRPr="009B22B3" w:rsidRDefault="009B22B3" w:rsidP="00D931B9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B22B3">
              <w:rPr>
                <w:sz w:val="24"/>
                <w:szCs w:val="24"/>
              </w:rPr>
              <w:t>refeshForm</w:t>
            </w:r>
            <w:proofErr w:type="spellEnd"/>
            <w:r w:rsidRPr="009B22B3">
              <w:rPr>
                <w:sz w:val="24"/>
                <w:szCs w:val="24"/>
              </w:rPr>
              <w:t>(</w:t>
            </w:r>
            <w:proofErr w:type="gramEnd"/>
            <w:r w:rsidRPr="009B22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EA85F4" w14:textId="7C27FE47" w:rsidR="009B22B3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ẵ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</w:tbl>
    <w:p w14:paraId="7619B6C6" w14:textId="2CAEFEEB" w:rsidR="0039543F" w:rsidRDefault="0039543F" w:rsidP="007D3AA8">
      <w:pPr>
        <w:pStyle w:val="NoSpacing"/>
        <w:rPr>
          <w:lang w:val="vi-VN"/>
        </w:rPr>
      </w:pPr>
    </w:p>
    <w:p w14:paraId="50763DA9" w14:textId="77777777" w:rsidR="00864B44" w:rsidRPr="00275CCA" w:rsidRDefault="00864B44" w:rsidP="007D3AA8">
      <w:pPr>
        <w:pStyle w:val="NoSpacing"/>
        <w:rPr>
          <w:lang w:val="vi-VN"/>
        </w:rPr>
      </w:pPr>
    </w:p>
    <w:p w14:paraId="7883B934" w14:textId="776E266E" w:rsidR="00E0293C" w:rsidRDefault="009B22B3" w:rsidP="00E0293C">
      <w:pPr>
        <w:pStyle w:val="Heading4"/>
      </w:pPr>
      <w:proofErr w:type="spellStart"/>
      <w:r>
        <w:t>Kho</w:t>
      </w:r>
      <w:r w:rsidR="00E0293C">
        <w:t>JDialog</w:t>
      </w:r>
      <w:proofErr w:type="spellEnd"/>
    </w:p>
    <w:p w14:paraId="69FC7743" w14:textId="11749C39" w:rsidR="001E5B09" w:rsidRDefault="001E5B09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39543F" w:rsidRPr="003568A6" w14:paraId="4F05442B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A568A2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46ABDA14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9DA1931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39543F" w:rsidRPr="00F45230" w14:paraId="208CB301" w14:textId="77777777" w:rsidTr="004B4214">
        <w:trPr>
          <w:trHeight w:val="1374"/>
        </w:trPr>
        <w:tc>
          <w:tcPr>
            <w:tcW w:w="715" w:type="dxa"/>
          </w:tcPr>
          <w:p w14:paraId="1814F785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768713F" w14:textId="77777777" w:rsidR="0039543F" w:rsidRPr="001F5B0B" w:rsidRDefault="0039543F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BBE3160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6A78FD46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3E99589F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  <w:p w14:paraId="1BE99EB6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376B0ADE" w14:textId="2E2236D9" w:rsidR="004B4214" w:rsidRPr="00903227" w:rsidRDefault="009B22B3" w:rsidP="009B22B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903227" w14:paraId="0714E992" w14:textId="77777777" w:rsidTr="00631661">
        <w:trPr>
          <w:trHeight w:val="848"/>
        </w:trPr>
        <w:tc>
          <w:tcPr>
            <w:tcW w:w="715" w:type="dxa"/>
          </w:tcPr>
          <w:p w14:paraId="50BBE45C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33483B3" w14:textId="4F36898D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formatTable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1B85155" w14:textId="313B9C40" w:rsidR="0039543F" w:rsidRPr="00C14DD8" w:rsidRDefault="00C14DD8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39543F" w:rsidRPr="00582CC8" w14:paraId="66352FDF" w14:textId="77777777" w:rsidTr="00631661">
        <w:trPr>
          <w:trHeight w:val="815"/>
        </w:trPr>
        <w:tc>
          <w:tcPr>
            <w:tcW w:w="715" w:type="dxa"/>
          </w:tcPr>
          <w:p w14:paraId="485148A6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2970" w:type="dxa"/>
          </w:tcPr>
          <w:p w14:paraId="715CF480" w14:textId="057C53D0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fillToComboBox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6B5C436" w14:textId="1CC7988A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mã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39543F" w:rsidRPr="00F45230" w14:paraId="7E20C22F" w14:textId="77777777" w:rsidTr="00631661">
        <w:trPr>
          <w:trHeight w:val="795"/>
        </w:trPr>
        <w:tc>
          <w:tcPr>
            <w:tcW w:w="715" w:type="dxa"/>
          </w:tcPr>
          <w:p w14:paraId="217A5934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DBCD589" w14:textId="3C7D4CB2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fillToTable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E3EE695" w14:textId="639CD2F0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39543F" w:rsidRPr="009C72AA" w14:paraId="5B59A1E2" w14:textId="77777777" w:rsidTr="00631661">
        <w:trPr>
          <w:trHeight w:val="761"/>
        </w:trPr>
        <w:tc>
          <w:tcPr>
            <w:tcW w:w="715" w:type="dxa"/>
          </w:tcPr>
          <w:p w14:paraId="49C68E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15276C3" w14:textId="53099A19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updateStatus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D56F09E" w14:textId="695C0D67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form</w:t>
            </w:r>
          </w:p>
        </w:tc>
      </w:tr>
      <w:tr w:rsidR="0039543F" w:rsidRPr="00F45230" w14:paraId="3357DAF2" w14:textId="77777777" w:rsidTr="00631661">
        <w:trPr>
          <w:trHeight w:val="1010"/>
        </w:trPr>
        <w:tc>
          <w:tcPr>
            <w:tcW w:w="715" w:type="dxa"/>
          </w:tcPr>
          <w:p w14:paraId="18A435B1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EAC91ED" w14:textId="7FDF47CD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getForm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09BC816" w14:textId="64DC5B75" w:rsidR="0039543F" w:rsidRPr="000911DB" w:rsidRDefault="00C14DD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39543F" w:rsidRPr="00F45230" w14:paraId="557B8D13" w14:textId="77777777" w:rsidTr="00631661">
        <w:trPr>
          <w:trHeight w:val="1057"/>
        </w:trPr>
        <w:tc>
          <w:tcPr>
            <w:tcW w:w="715" w:type="dxa"/>
          </w:tcPr>
          <w:p w14:paraId="4C773F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5C8CCFB" w14:textId="56D0AC48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setForm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 xml:space="preserve">Kho k, </w:t>
            </w:r>
            <w:proofErr w:type="spellStart"/>
            <w:r w:rsidRPr="00C14DD8">
              <w:rPr>
                <w:sz w:val="24"/>
                <w:szCs w:val="24"/>
              </w:rPr>
              <w:t>NhanVien</w:t>
            </w:r>
            <w:proofErr w:type="spellEnd"/>
            <w:r w:rsidRPr="00C14DD8">
              <w:rPr>
                <w:sz w:val="24"/>
                <w:szCs w:val="24"/>
              </w:rPr>
              <w:t xml:space="preserve"> </w:t>
            </w:r>
            <w:proofErr w:type="spellStart"/>
            <w:r w:rsidRPr="00C14DD8">
              <w:rPr>
                <w:sz w:val="24"/>
                <w:szCs w:val="24"/>
              </w:rPr>
              <w:t>nv</w:t>
            </w:r>
            <w:proofErr w:type="spell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7BABD2" w14:textId="44DC3D1A" w:rsidR="0039543F" w:rsidRPr="001B0230" w:rsidRDefault="00C14DD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3EC57E7D" w14:textId="77777777" w:rsidTr="00631661">
        <w:trPr>
          <w:trHeight w:val="1026"/>
        </w:trPr>
        <w:tc>
          <w:tcPr>
            <w:tcW w:w="715" w:type="dxa"/>
          </w:tcPr>
          <w:p w14:paraId="7FE000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F7D0600" w14:textId="31534377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14DD8">
              <w:rPr>
                <w:sz w:val="24"/>
                <w:szCs w:val="24"/>
              </w:rPr>
              <w:t>clearForm</w:t>
            </w:r>
            <w:proofErr w:type="spellEnd"/>
            <w:r w:rsidRPr="00C14DD8">
              <w:rPr>
                <w:sz w:val="24"/>
                <w:szCs w:val="24"/>
              </w:rPr>
              <w:t>(</w:t>
            </w:r>
            <w:proofErr w:type="gram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6B23C70" w14:textId="67936AF3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1F4F6455" w14:textId="77777777" w:rsidTr="00631661">
        <w:trPr>
          <w:trHeight w:val="1124"/>
        </w:trPr>
        <w:tc>
          <w:tcPr>
            <w:tcW w:w="715" w:type="dxa"/>
          </w:tcPr>
          <w:p w14:paraId="3992472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BC11A95" w14:textId="1CE97866" w:rsidR="0039543F" w:rsidRPr="001F5B0B" w:rsidRDefault="006975EE" w:rsidP="00631661">
            <w:pPr>
              <w:rPr>
                <w:sz w:val="24"/>
                <w:szCs w:val="24"/>
              </w:rPr>
            </w:pPr>
            <w:proofErr w:type="gramStart"/>
            <w:r w:rsidRPr="006975EE">
              <w:rPr>
                <w:sz w:val="24"/>
                <w:szCs w:val="24"/>
              </w:rPr>
              <w:t>edit(</w:t>
            </w:r>
            <w:proofErr w:type="gramEnd"/>
            <w:r w:rsidRPr="006975E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B26170F" w14:textId="23B76805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433FA293" w14:textId="77777777" w:rsidTr="00631661">
        <w:trPr>
          <w:trHeight w:val="998"/>
        </w:trPr>
        <w:tc>
          <w:tcPr>
            <w:tcW w:w="715" w:type="dxa"/>
          </w:tcPr>
          <w:p w14:paraId="43C8C81A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08B16245" w14:textId="4942FDB0" w:rsidR="0039543F" w:rsidRPr="001F5B0B" w:rsidRDefault="006975EE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6975EE">
              <w:rPr>
                <w:sz w:val="24"/>
                <w:szCs w:val="24"/>
              </w:rPr>
              <w:t>isValidated</w:t>
            </w:r>
            <w:proofErr w:type="spellEnd"/>
            <w:r w:rsidRPr="006975EE">
              <w:rPr>
                <w:sz w:val="24"/>
                <w:szCs w:val="24"/>
              </w:rPr>
              <w:t>(</w:t>
            </w:r>
            <w:proofErr w:type="gramEnd"/>
            <w:r w:rsidRPr="006975E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A874A71" w14:textId="513A8890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u74 liệu trên form</w:t>
            </w:r>
          </w:p>
        </w:tc>
      </w:tr>
      <w:tr w:rsidR="0039543F" w:rsidRPr="001F5B0B" w14:paraId="73D8EC9E" w14:textId="77777777" w:rsidTr="00631661">
        <w:trPr>
          <w:trHeight w:val="868"/>
        </w:trPr>
        <w:tc>
          <w:tcPr>
            <w:tcW w:w="715" w:type="dxa"/>
          </w:tcPr>
          <w:p w14:paraId="7B4CACDA" w14:textId="16CFDD26" w:rsidR="0039543F" w:rsidRDefault="0039543F" w:rsidP="003954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47902407" w14:textId="6CEE3FAA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fillTable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C2EBB1" w14:textId="17BA5D77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39543F" w:rsidRPr="001F5B0B" w14:paraId="12E1FC7C" w14:textId="77777777" w:rsidTr="00631661">
        <w:trPr>
          <w:trHeight w:val="868"/>
        </w:trPr>
        <w:tc>
          <w:tcPr>
            <w:tcW w:w="715" w:type="dxa"/>
          </w:tcPr>
          <w:p w14:paraId="63FA6B66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18F70797" w14:textId="37B74812" w:rsidR="0039543F" w:rsidRPr="001F5B0B" w:rsidRDefault="006975EE" w:rsidP="00631661">
            <w:pPr>
              <w:rPr>
                <w:sz w:val="24"/>
                <w:szCs w:val="24"/>
              </w:rPr>
            </w:pPr>
            <w:proofErr w:type="gramStart"/>
            <w:r w:rsidRPr="006975EE">
              <w:rPr>
                <w:sz w:val="24"/>
                <w:szCs w:val="24"/>
              </w:rPr>
              <w:t>insert(</w:t>
            </w:r>
            <w:proofErr w:type="gramEnd"/>
            <w:r w:rsidRPr="006975E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BED8A5D" w14:textId="2C79B067" w:rsidR="0039543F" w:rsidRPr="001F5B0B" w:rsidRDefault="006975EE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mới vào CSDL</w:t>
            </w:r>
          </w:p>
        </w:tc>
      </w:tr>
      <w:tr w:rsidR="0039543F" w:rsidRPr="00D343DA" w14:paraId="2D9FDE61" w14:textId="77777777" w:rsidTr="00631661">
        <w:trPr>
          <w:trHeight w:val="868"/>
        </w:trPr>
        <w:tc>
          <w:tcPr>
            <w:tcW w:w="715" w:type="dxa"/>
          </w:tcPr>
          <w:p w14:paraId="029FEDB4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C6EBEE6" w14:textId="2E424038" w:rsidR="0039543F" w:rsidRPr="001F5B0B" w:rsidRDefault="006975EE" w:rsidP="00631661">
            <w:pPr>
              <w:rPr>
                <w:sz w:val="24"/>
                <w:szCs w:val="24"/>
              </w:rPr>
            </w:pPr>
            <w:proofErr w:type="gramStart"/>
            <w:r w:rsidRPr="006975EE">
              <w:rPr>
                <w:sz w:val="24"/>
                <w:szCs w:val="24"/>
              </w:rPr>
              <w:t>update(</w:t>
            </w:r>
            <w:proofErr w:type="gramEnd"/>
            <w:r w:rsidRPr="006975E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7F06D5B" w14:textId="435C74F6" w:rsidR="0039543F" w:rsidRPr="00AA14DF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  <w:r w:rsidR="00153714">
              <w:rPr>
                <w:sz w:val="24"/>
                <w:szCs w:val="24"/>
                <w:lang w:val="vi-VN"/>
              </w:rPr>
              <w:t xml:space="preserve">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DA11D0" w14:paraId="5906551F" w14:textId="77777777" w:rsidTr="00631661">
        <w:trPr>
          <w:trHeight w:val="868"/>
        </w:trPr>
        <w:tc>
          <w:tcPr>
            <w:tcW w:w="715" w:type="dxa"/>
          </w:tcPr>
          <w:p w14:paraId="6922EA0E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B7A0B7A" w14:textId="23E7A6F6" w:rsidR="0039543F" w:rsidRPr="00903227" w:rsidRDefault="006975EE" w:rsidP="00631661">
            <w:pPr>
              <w:rPr>
                <w:sz w:val="24"/>
                <w:szCs w:val="24"/>
              </w:rPr>
            </w:pPr>
            <w:proofErr w:type="gramStart"/>
            <w:r w:rsidRPr="006975EE">
              <w:rPr>
                <w:sz w:val="24"/>
                <w:szCs w:val="24"/>
              </w:rPr>
              <w:t>delete(</w:t>
            </w:r>
            <w:proofErr w:type="gramEnd"/>
            <w:r w:rsidRPr="006975E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41732D8" w14:textId="2C23A915" w:rsidR="0039543F" w:rsidRPr="00DA11D0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  <w:r w:rsidR="0039543F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14:paraId="2AE44941" w14:textId="77777777" w:rsidTr="00631661">
        <w:trPr>
          <w:trHeight w:val="1056"/>
        </w:trPr>
        <w:tc>
          <w:tcPr>
            <w:tcW w:w="715" w:type="dxa"/>
          </w:tcPr>
          <w:p w14:paraId="62FC5921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5F44326" w14:textId="27B1D90A" w:rsidR="0039543F" w:rsidRPr="00C817B2" w:rsidRDefault="006975EE" w:rsidP="00631661">
            <w:pPr>
              <w:rPr>
                <w:sz w:val="24"/>
                <w:szCs w:val="24"/>
              </w:rPr>
            </w:pPr>
            <w:proofErr w:type="gramStart"/>
            <w:r w:rsidRPr="006975EE">
              <w:rPr>
                <w:sz w:val="24"/>
                <w:szCs w:val="24"/>
              </w:rPr>
              <w:t>search(</w:t>
            </w:r>
            <w:proofErr w:type="gramEnd"/>
            <w:r w:rsidRPr="006975E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6C0BB76" w14:textId="38DA94D4" w:rsidR="0039543F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234A13" w:rsidRPr="00F45230" w14:paraId="2A103679" w14:textId="77777777" w:rsidTr="00631661">
        <w:trPr>
          <w:trHeight w:val="1056"/>
        </w:trPr>
        <w:tc>
          <w:tcPr>
            <w:tcW w:w="715" w:type="dxa"/>
          </w:tcPr>
          <w:p w14:paraId="6B82AED8" w14:textId="45036295" w:rsidR="00234A13" w:rsidRDefault="00234A1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0F7A8264" w14:textId="65CA01D2" w:rsidR="00234A13" w:rsidRPr="00234A13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6975EE">
              <w:rPr>
                <w:sz w:val="24"/>
                <w:szCs w:val="24"/>
                <w:lang w:val="vi-VN"/>
              </w:rPr>
              <w:t>refeshForm</w:t>
            </w:r>
            <w:proofErr w:type="spellEnd"/>
            <w:r w:rsidRPr="006975EE">
              <w:rPr>
                <w:sz w:val="24"/>
                <w:szCs w:val="24"/>
                <w:lang w:val="vi-VN"/>
              </w:rPr>
              <w:t>()</w:t>
            </w:r>
          </w:p>
        </w:tc>
        <w:tc>
          <w:tcPr>
            <w:tcW w:w="5665" w:type="dxa"/>
          </w:tcPr>
          <w:p w14:paraId="69E8FBC9" w14:textId="27C45AAB" w:rsidR="00234A13" w:rsidRPr="006975EE" w:rsidRDefault="006975EE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4199F6FF" w14:textId="582B434B" w:rsidR="0039543F" w:rsidRDefault="0039543F" w:rsidP="007D3AA8">
      <w:pPr>
        <w:pStyle w:val="NoSpacing"/>
        <w:rPr>
          <w:lang w:val="vi-VN"/>
        </w:rPr>
      </w:pPr>
    </w:p>
    <w:p w14:paraId="0EC16792" w14:textId="77777777" w:rsidR="00864B44" w:rsidRDefault="00864B44" w:rsidP="007D3AA8">
      <w:pPr>
        <w:pStyle w:val="NoSpacing"/>
        <w:rPr>
          <w:lang w:val="vi-VN"/>
        </w:rPr>
      </w:pPr>
    </w:p>
    <w:p w14:paraId="1A8DB645" w14:textId="6F22D6BD" w:rsidR="00E0293C" w:rsidRDefault="001E4CC0" w:rsidP="00C60CA8">
      <w:pPr>
        <w:pStyle w:val="Heading4"/>
        <w:rPr>
          <w:lang w:val="en-CA"/>
        </w:rPr>
      </w:pPr>
      <w:proofErr w:type="spellStart"/>
      <w:r>
        <w:rPr>
          <w:lang w:val="en-CA"/>
        </w:rPr>
        <w:lastRenderedPageBreak/>
        <w:t>PhieuKiemKhoJDialog</w:t>
      </w:r>
      <w:proofErr w:type="spellEnd"/>
    </w:p>
    <w:p w14:paraId="13D98C01" w14:textId="4D12D496" w:rsidR="000E3F84" w:rsidRDefault="000E3F84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3065"/>
        <w:gridCol w:w="5665"/>
      </w:tblGrid>
      <w:tr w:rsidR="000E3F84" w:rsidRPr="003568A6" w14:paraId="3453C14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9ACD50C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676160A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B382797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E3F84" w:rsidRPr="00F45230" w14:paraId="62535260" w14:textId="77777777" w:rsidTr="00631661">
        <w:trPr>
          <w:trHeight w:val="1130"/>
        </w:trPr>
        <w:tc>
          <w:tcPr>
            <w:tcW w:w="715" w:type="dxa"/>
          </w:tcPr>
          <w:p w14:paraId="0C2A3FD3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BDF2744" w14:textId="77777777" w:rsidR="000E3F84" w:rsidRPr="001F5B0B" w:rsidRDefault="000E3F84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2F273C2" w14:textId="26CFFE90" w:rsidR="007A4D37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  <w:p w14:paraId="146590DD" w14:textId="2AA5F949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  <w:p w14:paraId="3C5933D2" w14:textId="49A9949D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</w:t>
            </w:r>
          </w:p>
          <w:p w14:paraId="09B72FF8" w14:textId="3ECD3B0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  <w:p w14:paraId="34D21560" w14:textId="7777777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ũ</w:t>
            </w:r>
            <w:proofErr w:type="spellEnd"/>
            <w:r>
              <w:rPr>
                <w:sz w:val="24"/>
                <w:szCs w:val="24"/>
              </w:rPr>
              <w:t xml:space="preserve">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05F990EB" w14:textId="7777777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  <w:p w14:paraId="271817BC" w14:textId="59693437" w:rsidR="001E4CC0" w:rsidRP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 xml:space="preserve"> động </w:t>
            </w: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  <w:tr w:rsidR="000E3F84" w:rsidRPr="00903227" w14:paraId="51FB19D6" w14:textId="77777777" w:rsidTr="00631661">
        <w:trPr>
          <w:trHeight w:val="848"/>
        </w:trPr>
        <w:tc>
          <w:tcPr>
            <w:tcW w:w="715" w:type="dxa"/>
          </w:tcPr>
          <w:p w14:paraId="318C06DD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63F02BE4" w14:textId="22A1FEDB" w:rsidR="000E3F84" w:rsidRPr="001F5B0B" w:rsidRDefault="001E4CC0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E4CC0">
              <w:rPr>
                <w:sz w:val="24"/>
                <w:szCs w:val="24"/>
              </w:rPr>
              <w:t>initDialogOther</w:t>
            </w:r>
            <w:proofErr w:type="spellEnd"/>
            <w:r w:rsidRPr="001E4CC0">
              <w:rPr>
                <w:sz w:val="24"/>
                <w:szCs w:val="24"/>
              </w:rPr>
              <w:t>(</w:t>
            </w:r>
            <w:proofErr w:type="gramEnd"/>
            <w:r w:rsidRPr="001E4CC0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695F594" w14:textId="08709DA0" w:rsidR="000E3F84" w:rsidRPr="00903227" w:rsidRDefault="000E3F84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0E3F84" w:rsidRPr="00582CC8" w14:paraId="5D4EDCFB" w14:textId="77777777" w:rsidTr="00631661">
        <w:trPr>
          <w:trHeight w:val="815"/>
        </w:trPr>
        <w:tc>
          <w:tcPr>
            <w:tcW w:w="715" w:type="dxa"/>
          </w:tcPr>
          <w:p w14:paraId="291B163D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F30E06E" w14:textId="27F7B1DF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fillToComboBoxKho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C1E311C" w14:textId="374BB41D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0E3F84" w:rsidRPr="00745016" w14:paraId="66EEEAD2" w14:textId="77777777" w:rsidTr="00631661">
        <w:trPr>
          <w:trHeight w:val="795"/>
        </w:trPr>
        <w:tc>
          <w:tcPr>
            <w:tcW w:w="715" w:type="dxa"/>
          </w:tcPr>
          <w:p w14:paraId="358072E9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1BC51370" w14:textId="04F7D7CE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fillToTablePhieuKiem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03045B4" w14:textId="11B99B48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</w:t>
            </w:r>
          </w:p>
        </w:tc>
      </w:tr>
      <w:tr w:rsidR="000E3F84" w:rsidRPr="009C72AA" w14:paraId="04A7FD4A" w14:textId="77777777" w:rsidTr="00631661">
        <w:trPr>
          <w:trHeight w:val="761"/>
        </w:trPr>
        <w:tc>
          <w:tcPr>
            <w:tcW w:w="715" w:type="dxa"/>
          </w:tcPr>
          <w:p w14:paraId="76B371B9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D1EB493" w14:textId="645826F7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setForm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D014B2">
              <w:rPr>
                <w:sz w:val="24"/>
                <w:szCs w:val="24"/>
              </w:rPr>
              <w:t>PhieuKiemKho</w:t>
            </w:r>
            <w:proofErr w:type="spellEnd"/>
            <w:r w:rsidRPr="00D014B2">
              <w:rPr>
                <w:sz w:val="24"/>
                <w:szCs w:val="24"/>
              </w:rPr>
              <w:t xml:space="preserve"> </w:t>
            </w:r>
            <w:proofErr w:type="spellStart"/>
            <w:r w:rsidRPr="00D014B2">
              <w:rPr>
                <w:sz w:val="24"/>
                <w:szCs w:val="24"/>
              </w:rPr>
              <w:t>pkk</w:t>
            </w:r>
            <w:proofErr w:type="spell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B5D4835" w14:textId="6648204C" w:rsidR="000E3F84" w:rsidRP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dữ liệu vào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0E3F84" w:rsidRPr="00F45230" w14:paraId="643B5A98" w14:textId="77777777" w:rsidTr="00663B92">
        <w:trPr>
          <w:trHeight w:val="1122"/>
        </w:trPr>
        <w:tc>
          <w:tcPr>
            <w:tcW w:w="715" w:type="dxa"/>
          </w:tcPr>
          <w:p w14:paraId="3BAC9FCE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87B63D8" w14:textId="388E8D31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fillToTableCT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C012D80" w14:textId="70F797BE" w:rsidR="00663B92" w:rsidRPr="00663B92" w:rsidRDefault="00D014B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vao</w:t>
            </w:r>
            <w:proofErr w:type="spellEnd"/>
            <w:r>
              <w:rPr>
                <w:sz w:val="24"/>
                <w:szCs w:val="24"/>
              </w:rPr>
              <w:t xml:space="preserve"> bảng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0E3F84" w:rsidRPr="00F45230" w14:paraId="322A7FA0" w14:textId="77777777" w:rsidTr="00663B92">
        <w:trPr>
          <w:trHeight w:val="1266"/>
        </w:trPr>
        <w:tc>
          <w:tcPr>
            <w:tcW w:w="715" w:type="dxa"/>
          </w:tcPr>
          <w:p w14:paraId="540F63EA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D78FB05" w14:textId="4678AC46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fillToTableHHkho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00530B6" w14:textId="4C38D882" w:rsidR="000E3F84" w:rsidRPr="001B0230" w:rsidRDefault="00D014B2" w:rsidP="00663B9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0E3F84" w:rsidRPr="000911DB" w14:paraId="1E782BAC" w14:textId="77777777" w:rsidTr="00631661">
        <w:trPr>
          <w:trHeight w:val="1026"/>
        </w:trPr>
        <w:tc>
          <w:tcPr>
            <w:tcW w:w="715" w:type="dxa"/>
          </w:tcPr>
          <w:p w14:paraId="236EEEE0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1CEC15E" w14:textId="67CF5F1A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getForm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9D1535E" w14:textId="06074624" w:rsidR="000E3F84" w:rsidRPr="00D343DA" w:rsidRDefault="00D014B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0E3F84" w:rsidRPr="000911DB" w14:paraId="367BFE04" w14:textId="77777777" w:rsidTr="00631661">
        <w:trPr>
          <w:trHeight w:val="1124"/>
        </w:trPr>
        <w:tc>
          <w:tcPr>
            <w:tcW w:w="715" w:type="dxa"/>
          </w:tcPr>
          <w:p w14:paraId="033015E4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66C48C57" w14:textId="1362B2B0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insertCT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213A3B4" w14:textId="7EA90AD1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014B2" w:rsidRPr="000911DB" w14:paraId="74EF7333" w14:textId="77777777" w:rsidTr="00631661">
        <w:trPr>
          <w:trHeight w:val="1124"/>
        </w:trPr>
        <w:tc>
          <w:tcPr>
            <w:tcW w:w="715" w:type="dxa"/>
          </w:tcPr>
          <w:p w14:paraId="585B7EF6" w14:textId="4DB79ED5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492275DD" w14:textId="43CC3ECC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deleteCT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A107899" w14:textId="00A2301D" w:rsid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014B2" w:rsidRPr="000911DB" w14:paraId="5B766CC6" w14:textId="77777777" w:rsidTr="00631661">
        <w:trPr>
          <w:trHeight w:val="1124"/>
        </w:trPr>
        <w:tc>
          <w:tcPr>
            <w:tcW w:w="715" w:type="dxa"/>
          </w:tcPr>
          <w:p w14:paraId="22BEC39A" w14:textId="5E6E80AD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0B62B0DB" w14:textId="11DA5DEC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getFormCT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int row)</w:t>
            </w:r>
          </w:p>
        </w:tc>
        <w:tc>
          <w:tcPr>
            <w:tcW w:w="5665" w:type="dxa"/>
          </w:tcPr>
          <w:p w14:paraId="64278717" w14:textId="72255865" w:rsid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014B2" w:rsidRPr="000911DB" w14:paraId="5ABB41D5" w14:textId="77777777" w:rsidTr="00631661">
        <w:trPr>
          <w:trHeight w:val="1124"/>
        </w:trPr>
        <w:tc>
          <w:tcPr>
            <w:tcW w:w="715" w:type="dxa"/>
          </w:tcPr>
          <w:p w14:paraId="60BD6804" w14:textId="3687C816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4C512B" w14:textId="12FDD5B6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014B2">
              <w:rPr>
                <w:sz w:val="24"/>
                <w:szCs w:val="24"/>
              </w:rPr>
              <w:t>insert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gram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3D2D827" w14:textId="4889F88F" w:rsid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 mới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014B2" w:rsidRPr="000911DB" w14:paraId="5E11D466" w14:textId="77777777" w:rsidTr="00631661">
        <w:trPr>
          <w:trHeight w:val="1124"/>
        </w:trPr>
        <w:tc>
          <w:tcPr>
            <w:tcW w:w="715" w:type="dxa"/>
          </w:tcPr>
          <w:p w14:paraId="25B2E1D9" w14:textId="6C692627" w:rsidR="00D014B2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5A8F13CD" w14:textId="06555F91" w:rsidR="00D014B2" w:rsidRPr="00D014B2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deletePhieu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DF794BC" w14:textId="29E6C7A2" w:rsidR="00D014B2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hệ thống</w:t>
            </w:r>
          </w:p>
        </w:tc>
      </w:tr>
      <w:tr w:rsidR="003D1FAB" w:rsidRPr="000911DB" w14:paraId="58A80F48" w14:textId="77777777" w:rsidTr="00631661">
        <w:trPr>
          <w:trHeight w:val="1124"/>
        </w:trPr>
        <w:tc>
          <w:tcPr>
            <w:tcW w:w="715" w:type="dxa"/>
          </w:tcPr>
          <w:p w14:paraId="6655AD6A" w14:textId="3E72600B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FEA9A83" w14:textId="264D928A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clearForm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636A014" w14:textId="35A7E14A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D1FAB" w:rsidRPr="000911DB" w14:paraId="090A9846" w14:textId="77777777" w:rsidTr="00631661">
        <w:trPr>
          <w:trHeight w:val="1124"/>
        </w:trPr>
        <w:tc>
          <w:tcPr>
            <w:tcW w:w="715" w:type="dxa"/>
          </w:tcPr>
          <w:p w14:paraId="1D5C1B0D" w14:textId="62E0DCB5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718688D4" w14:textId="3637C460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formatTable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13C1551" w14:textId="5EA689E5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3D1FAB" w:rsidRPr="000911DB" w14:paraId="5C8166FC" w14:textId="77777777" w:rsidTr="00631661">
        <w:trPr>
          <w:trHeight w:val="1124"/>
        </w:trPr>
        <w:tc>
          <w:tcPr>
            <w:tcW w:w="715" w:type="dxa"/>
          </w:tcPr>
          <w:p w14:paraId="4E2C4AFF" w14:textId="40DFF831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1446098F" w14:textId="10243159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createQRCode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DE95C29" w14:textId="4B36DC0E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ỗ trợ tạo </w:t>
            </w:r>
            <w:proofErr w:type="spellStart"/>
            <w:r>
              <w:rPr>
                <w:sz w:val="24"/>
                <w:szCs w:val="24"/>
              </w:rPr>
              <w:t>QRCode</w:t>
            </w:r>
            <w:proofErr w:type="spellEnd"/>
          </w:p>
        </w:tc>
      </w:tr>
      <w:tr w:rsidR="003D1FAB" w:rsidRPr="000911DB" w14:paraId="461F21BC" w14:textId="77777777" w:rsidTr="00631661">
        <w:trPr>
          <w:trHeight w:val="1124"/>
        </w:trPr>
        <w:tc>
          <w:tcPr>
            <w:tcW w:w="715" w:type="dxa"/>
          </w:tcPr>
          <w:p w14:paraId="2653ACD8" w14:textId="4DB58B7E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731AA565" w14:textId="47F9663C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exportReportExcel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048061B" w14:textId="76CD5C61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uất file Excel</w:t>
            </w:r>
          </w:p>
        </w:tc>
      </w:tr>
      <w:tr w:rsidR="003D1FAB" w:rsidRPr="000911DB" w14:paraId="66700100" w14:textId="77777777" w:rsidTr="00631661">
        <w:trPr>
          <w:trHeight w:val="1124"/>
        </w:trPr>
        <w:tc>
          <w:tcPr>
            <w:tcW w:w="715" w:type="dxa"/>
          </w:tcPr>
          <w:p w14:paraId="45B0105D" w14:textId="1DABA968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E70A0D2" w14:textId="7DF074B6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printReport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1D65462" w14:textId="24DE7D0D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</w:t>
            </w:r>
            <w:proofErr w:type="spellStart"/>
            <w:r>
              <w:rPr>
                <w:sz w:val="24"/>
                <w:szCs w:val="24"/>
              </w:rPr>
              <w:t>báo</w:t>
            </w:r>
            <w:proofErr w:type="spellEnd"/>
            <w:r>
              <w:rPr>
                <w:sz w:val="24"/>
                <w:szCs w:val="24"/>
              </w:rPr>
              <w:t xml:space="preserve"> cáo</w:t>
            </w:r>
          </w:p>
        </w:tc>
      </w:tr>
      <w:tr w:rsidR="003D1FAB" w:rsidRPr="000911DB" w14:paraId="0D85A3CC" w14:textId="77777777" w:rsidTr="00631661">
        <w:trPr>
          <w:trHeight w:val="1124"/>
        </w:trPr>
        <w:tc>
          <w:tcPr>
            <w:tcW w:w="715" w:type="dxa"/>
          </w:tcPr>
          <w:p w14:paraId="7A17D71C" w14:textId="24B25259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7FA441E8" w14:textId="33255C93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updateStatus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B81617B" w14:textId="43BCE574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của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3D1FAB" w:rsidRPr="000911DB" w14:paraId="77A1B343" w14:textId="77777777" w:rsidTr="00631661">
        <w:trPr>
          <w:trHeight w:val="1124"/>
        </w:trPr>
        <w:tc>
          <w:tcPr>
            <w:tcW w:w="715" w:type="dxa"/>
          </w:tcPr>
          <w:p w14:paraId="1B834890" w14:textId="23D8F477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16837E54" w14:textId="3B4AEE20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isValidated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D9210F7" w14:textId="2367CB90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iểm </w:t>
            </w:r>
            <w:proofErr w:type="spellStart"/>
            <w:r>
              <w:rPr>
                <w:sz w:val="24"/>
                <w:szCs w:val="24"/>
              </w:rPr>
              <w:t>tra</w:t>
            </w:r>
            <w:proofErr w:type="spellEnd"/>
            <w:r>
              <w:rPr>
                <w:sz w:val="24"/>
                <w:szCs w:val="24"/>
              </w:rPr>
              <w:t xml:space="preserve"> người dùng nhập vào có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  <w:r>
              <w:rPr>
                <w:sz w:val="24"/>
                <w:szCs w:val="24"/>
              </w:rPr>
              <w:t xml:space="preserve"> điều </w:t>
            </w:r>
            <w:proofErr w:type="spellStart"/>
            <w:r>
              <w:rPr>
                <w:sz w:val="24"/>
                <w:szCs w:val="24"/>
              </w:rPr>
              <w:t>kiện</w:t>
            </w:r>
            <w:proofErr w:type="spellEnd"/>
          </w:p>
        </w:tc>
      </w:tr>
      <w:tr w:rsidR="003D1FAB" w:rsidRPr="000911DB" w14:paraId="3DCC7D46" w14:textId="77777777" w:rsidTr="00631661">
        <w:trPr>
          <w:trHeight w:val="1124"/>
        </w:trPr>
        <w:tc>
          <w:tcPr>
            <w:tcW w:w="715" w:type="dxa"/>
          </w:tcPr>
          <w:p w14:paraId="02E8D0FB" w14:textId="6B3D686A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38A5E23C" w14:textId="3115CB72" w:rsidR="003D1FAB" w:rsidRPr="003D1FAB" w:rsidRDefault="003D1FAB" w:rsidP="00631661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edit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EE4E25A" w14:textId="77777777" w:rsidR="003D1FAB" w:rsidRDefault="003D1FAB" w:rsidP="00631661">
            <w:pPr>
              <w:rPr>
                <w:sz w:val="24"/>
                <w:szCs w:val="24"/>
              </w:rPr>
            </w:pPr>
          </w:p>
        </w:tc>
      </w:tr>
      <w:tr w:rsidR="003D1FAB" w:rsidRPr="000911DB" w14:paraId="1DC3A725" w14:textId="77777777" w:rsidTr="00631661">
        <w:trPr>
          <w:trHeight w:val="1124"/>
        </w:trPr>
        <w:tc>
          <w:tcPr>
            <w:tcW w:w="715" w:type="dxa"/>
          </w:tcPr>
          <w:p w14:paraId="58D25797" w14:textId="33C18D29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1877267B" w14:textId="0F7AE742" w:rsidR="003D1FAB" w:rsidRDefault="003D1FAB" w:rsidP="00631661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first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E0C025E" w14:textId="11474EF7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176E4B3E" w14:textId="77777777" w:rsidTr="00631661">
        <w:trPr>
          <w:trHeight w:val="1124"/>
        </w:trPr>
        <w:tc>
          <w:tcPr>
            <w:tcW w:w="715" w:type="dxa"/>
          </w:tcPr>
          <w:p w14:paraId="1F4CCF94" w14:textId="768682AE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60C4313D" w14:textId="31852287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D1FAB">
              <w:rPr>
                <w:sz w:val="24"/>
                <w:szCs w:val="24"/>
              </w:rPr>
              <w:t>prev</w:t>
            </w:r>
            <w:proofErr w:type="spellEnd"/>
            <w:r w:rsidRPr="003D1FAB">
              <w:rPr>
                <w:sz w:val="24"/>
                <w:szCs w:val="24"/>
              </w:rPr>
              <w:t>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1A1CE25" w14:textId="540E3C4D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4CB320BA" w14:textId="77777777" w:rsidTr="00631661">
        <w:trPr>
          <w:trHeight w:val="1124"/>
        </w:trPr>
        <w:tc>
          <w:tcPr>
            <w:tcW w:w="715" w:type="dxa"/>
          </w:tcPr>
          <w:p w14:paraId="46520BA9" w14:textId="11ABD2E7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3</w:t>
            </w:r>
          </w:p>
        </w:tc>
        <w:tc>
          <w:tcPr>
            <w:tcW w:w="2970" w:type="dxa"/>
          </w:tcPr>
          <w:p w14:paraId="54963D8B" w14:textId="249F09AF" w:rsidR="003D1FAB" w:rsidRPr="003D1FAB" w:rsidRDefault="003D1FAB" w:rsidP="00631661">
            <w:pPr>
              <w:rPr>
                <w:sz w:val="24"/>
                <w:szCs w:val="24"/>
              </w:rPr>
            </w:pPr>
            <w:proofErr w:type="gramStart"/>
            <w:r w:rsidRPr="003D1FAB">
              <w:rPr>
                <w:sz w:val="24"/>
                <w:szCs w:val="24"/>
              </w:rPr>
              <w:t>next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2C3CD99" w14:textId="13247A23" w:rsidR="003D1FAB" w:rsidRDefault="003D1FAB" w:rsidP="003D1F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tiếp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6255E783" w14:textId="77777777" w:rsidTr="00631661">
        <w:trPr>
          <w:trHeight w:val="1124"/>
        </w:trPr>
        <w:tc>
          <w:tcPr>
            <w:tcW w:w="715" w:type="dxa"/>
          </w:tcPr>
          <w:p w14:paraId="4D201A6E" w14:textId="07A7DF3F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63A2DB34" w14:textId="4F3E6E6A" w:rsidR="003D1FAB" w:rsidRPr="003D1FAB" w:rsidRDefault="003D1FAB" w:rsidP="00631661">
            <w:pPr>
              <w:rPr>
                <w:sz w:val="24"/>
                <w:szCs w:val="24"/>
              </w:rPr>
            </w:pPr>
            <w:proofErr w:type="gramStart"/>
            <w:r w:rsidRPr="003D1FAB">
              <w:rPr>
                <w:sz w:val="24"/>
                <w:szCs w:val="24"/>
              </w:rPr>
              <w:t>last(</w:t>
            </w:r>
            <w:proofErr w:type="gramEnd"/>
            <w:r w:rsidRPr="003D1FA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9C053A5" w14:textId="515E07EC" w:rsidR="003D1FAB" w:rsidRDefault="003D1FAB" w:rsidP="003D1F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46686218" w14:textId="77777777" w:rsidTr="00631661">
        <w:trPr>
          <w:trHeight w:val="1124"/>
        </w:trPr>
        <w:tc>
          <w:tcPr>
            <w:tcW w:w="715" w:type="dxa"/>
          </w:tcPr>
          <w:p w14:paraId="46E69053" w14:textId="149A0AA8" w:rsidR="003D1FAB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163BAA1B" w14:textId="54B7EB29" w:rsidR="003D1FAB" w:rsidRPr="003D1FAB" w:rsidRDefault="008B13B3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refeshForm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9F99226" w14:textId="1CB5C121" w:rsidR="003D1FAB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g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đặt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8B13B3" w:rsidRPr="000911DB" w14:paraId="29F4302E" w14:textId="77777777" w:rsidTr="00631661">
        <w:trPr>
          <w:trHeight w:val="1124"/>
        </w:trPr>
        <w:tc>
          <w:tcPr>
            <w:tcW w:w="715" w:type="dxa"/>
          </w:tcPr>
          <w:p w14:paraId="4731CF55" w14:textId="7F3E369E" w:rsidR="008B13B3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5CEBDA47" w14:textId="4AD00C5E" w:rsidR="008B13B3" w:rsidRPr="008B13B3" w:rsidRDefault="008B13B3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ComboBoxTimKiem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F21ACEF" w14:textId="57EA63B9" w:rsidR="008B13B3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8B13B3" w:rsidRPr="000911DB" w14:paraId="3D461527" w14:textId="77777777" w:rsidTr="00631661">
        <w:trPr>
          <w:trHeight w:val="1124"/>
        </w:trPr>
        <w:tc>
          <w:tcPr>
            <w:tcW w:w="715" w:type="dxa"/>
          </w:tcPr>
          <w:p w14:paraId="388B9A51" w14:textId="1C3AD11D" w:rsidR="008B13B3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970" w:type="dxa"/>
          </w:tcPr>
          <w:p w14:paraId="5EABE5BF" w14:textId="34CD2B53" w:rsidR="008B13B3" w:rsidRPr="008B13B3" w:rsidRDefault="008B13B3" w:rsidP="0063166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searchCT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399C5CE" w14:textId="04FD2FAD" w:rsidR="008B13B3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</w:tbl>
    <w:p w14:paraId="00D38145" w14:textId="39766FFB" w:rsidR="000E3F84" w:rsidRDefault="000E3F84" w:rsidP="007D3AA8">
      <w:pPr>
        <w:pStyle w:val="NoSpacing"/>
        <w:rPr>
          <w:lang w:val="vi-VN"/>
        </w:rPr>
      </w:pPr>
    </w:p>
    <w:p w14:paraId="0FB2C48E" w14:textId="0096B675" w:rsidR="00864B44" w:rsidRDefault="008B13B3" w:rsidP="008B13B3">
      <w:pPr>
        <w:pStyle w:val="Heading4"/>
      </w:pPr>
      <w:proofErr w:type="spellStart"/>
      <w:r>
        <w:t>PhieuNhapXuatKhoJDialog</w:t>
      </w:r>
      <w:proofErr w:type="spellEnd"/>
    </w:p>
    <w:p w14:paraId="30E2593B" w14:textId="13C15B05" w:rsidR="008B13B3" w:rsidRDefault="008B13B3" w:rsidP="008B13B3"/>
    <w:p w14:paraId="706385C0" w14:textId="77777777" w:rsidR="008B13B3" w:rsidRDefault="008B13B3" w:rsidP="008B13B3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99"/>
        <w:gridCol w:w="3554"/>
        <w:gridCol w:w="5386"/>
      </w:tblGrid>
      <w:tr w:rsidR="008B13B3" w:rsidRPr="003568A6" w14:paraId="6C57E5CB" w14:textId="77777777" w:rsidTr="00ED2D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350F020C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BCE6466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7EE4EF5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8B13B3" w:rsidRPr="00F45230" w14:paraId="2A2392C4" w14:textId="77777777" w:rsidTr="00ED2D1D">
        <w:trPr>
          <w:trHeight w:val="1130"/>
        </w:trPr>
        <w:tc>
          <w:tcPr>
            <w:tcW w:w="715" w:type="dxa"/>
          </w:tcPr>
          <w:p w14:paraId="03177FF5" w14:textId="77777777" w:rsidR="008B13B3" w:rsidRPr="001F5B0B" w:rsidRDefault="008B13B3" w:rsidP="00ED2D1D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7947A00" w14:textId="77777777" w:rsidR="008B13B3" w:rsidRPr="001F5B0B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6191AFB" w14:textId="316D272F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</w:p>
          <w:p w14:paraId="1C2CFCE2" w14:textId="15531CFF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  <w:p w14:paraId="04EE1A96" w14:textId="4B0CABC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  <w:p w14:paraId="42FEE761" w14:textId="77777777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  <w:p w14:paraId="47FF59C4" w14:textId="77777777" w:rsidR="008B13B3" w:rsidRPr="001E4CC0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 xml:space="preserve"> động </w:t>
            </w: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  <w:tr w:rsidR="008B13B3" w:rsidRPr="00F45230" w14:paraId="1035A890" w14:textId="77777777" w:rsidTr="00ED2D1D">
        <w:trPr>
          <w:trHeight w:val="1130"/>
        </w:trPr>
        <w:tc>
          <w:tcPr>
            <w:tcW w:w="715" w:type="dxa"/>
          </w:tcPr>
          <w:p w14:paraId="20679D2E" w14:textId="78BAB5EB" w:rsidR="008B13B3" w:rsidRPr="001F5B0B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205BD49" w14:textId="5D037397" w:rsidR="008B13B3" w:rsidRPr="001F5B0B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initDialogOther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13B6F9C" w14:textId="77777777" w:rsidR="008B13B3" w:rsidRDefault="008B13B3" w:rsidP="00ED2D1D">
            <w:pPr>
              <w:rPr>
                <w:sz w:val="24"/>
                <w:szCs w:val="24"/>
              </w:rPr>
            </w:pPr>
          </w:p>
        </w:tc>
      </w:tr>
      <w:tr w:rsidR="008B13B3" w:rsidRPr="00F45230" w14:paraId="3BDF3D54" w14:textId="77777777" w:rsidTr="00ED2D1D">
        <w:trPr>
          <w:trHeight w:val="1130"/>
        </w:trPr>
        <w:tc>
          <w:tcPr>
            <w:tcW w:w="715" w:type="dxa"/>
          </w:tcPr>
          <w:p w14:paraId="517CBE49" w14:textId="46E93C21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399CD036" w14:textId="139CBF2C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Table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FEC6B5A" w14:textId="1653CFA8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 xuất</w:t>
            </w:r>
          </w:p>
        </w:tc>
      </w:tr>
      <w:tr w:rsidR="008B13B3" w:rsidRPr="00F45230" w14:paraId="0D04C066" w14:textId="77777777" w:rsidTr="00ED2D1D">
        <w:trPr>
          <w:trHeight w:val="1130"/>
        </w:trPr>
        <w:tc>
          <w:tcPr>
            <w:tcW w:w="715" w:type="dxa"/>
          </w:tcPr>
          <w:p w14:paraId="3F38F9DC" w14:textId="7A8732F4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7D63C33" w14:textId="340ED6A2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TableCT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0D02ABF" w14:textId="698D2F7C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8B13B3" w:rsidRPr="00F45230" w14:paraId="2EAAC591" w14:textId="77777777" w:rsidTr="00ED2D1D">
        <w:trPr>
          <w:trHeight w:val="1130"/>
        </w:trPr>
        <w:tc>
          <w:tcPr>
            <w:tcW w:w="715" w:type="dxa"/>
          </w:tcPr>
          <w:p w14:paraId="69D12232" w14:textId="2C63A392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1719D3A6" w14:textId="2E8F2F3A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ComboBoxLoaiDT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4D947F8" w14:textId="3C7F26B8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</w:p>
        </w:tc>
      </w:tr>
      <w:tr w:rsidR="008B13B3" w:rsidRPr="00F45230" w14:paraId="0A139B6A" w14:textId="77777777" w:rsidTr="00ED2D1D">
        <w:trPr>
          <w:trHeight w:val="1130"/>
        </w:trPr>
        <w:tc>
          <w:tcPr>
            <w:tcW w:w="715" w:type="dxa"/>
          </w:tcPr>
          <w:p w14:paraId="119F9E7E" w14:textId="7878EF2F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3900298" w14:textId="2FF30CF3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ComboBoxDoiTac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6C04B40" w14:textId="629B22CC" w:rsidR="008B13B3" w:rsidRDefault="008B13B3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8ổ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</w:p>
        </w:tc>
      </w:tr>
      <w:tr w:rsidR="008B13B3" w:rsidRPr="00F45230" w14:paraId="1B35A0C3" w14:textId="77777777" w:rsidTr="00ED2D1D">
        <w:trPr>
          <w:trHeight w:val="1130"/>
        </w:trPr>
        <w:tc>
          <w:tcPr>
            <w:tcW w:w="715" w:type="dxa"/>
          </w:tcPr>
          <w:p w14:paraId="58359B85" w14:textId="5B0E72AC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B9C282B" w14:textId="3E1937D9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ComboBoxKho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0BDC4D9" w14:textId="31D95CA9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8B13B3" w:rsidRPr="00F45230" w14:paraId="26DFDF78" w14:textId="77777777" w:rsidTr="00ED2D1D">
        <w:trPr>
          <w:trHeight w:val="1130"/>
        </w:trPr>
        <w:tc>
          <w:tcPr>
            <w:tcW w:w="715" w:type="dxa"/>
          </w:tcPr>
          <w:p w14:paraId="57C8175C" w14:textId="76A14300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235072E" w14:textId="31620347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fillToComboBoxLoaiHH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761329F" w14:textId="355FB74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a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8B13B3" w:rsidRPr="00F45230" w14:paraId="1134B616" w14:textId="77777777" w:rsidTr="00ED2D1D">
        <w:trPr>
          <w:trHeight w:val="1130"/>
        </w:trPr>
        <w:tc>
          <w:tcPr>
            <w:tcW w:w="715" w:type="dxa"/>
          </w:tcPr>
          <w:p w14:paraId="1F29FA58" w14:textId="7409B29F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2875BDE0" w14:textId="4D1C89E4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sz w:val="24"/>
                <w:szCs w:val="24"/>
              </w:rPr>
              <w:t>f</w:t>
            </w:r>
            <w:r w:rsidRPr="008B13B3">
              <w:rPr>
                <w:sz w:val="24"/>
                <w:szCs w:val="24"/>
              </w:rPr>
              <w:t>illToComboBoxHangHoa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8020989" w14:textId="1B0A1B9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8B13B3" w:rsidRPr="00F45230" w14:paraId="103235BC" w14:textId="77777777" w:rsidTr="00ED2D1D">
        <w:trPr>
          <w:trHeight w:val="1130"/>
        </w:trPr>
        <w:tc>
          <w:tcPr>
            <w:tcW w:w="715" w:type="dxa"/>
          </w:tcPr>
          <w:p w14:paraId="467FF728" w14:textId="4B35F323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6399A0A" w14:textId="1BFFBE31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getForm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gramEnd"/>
            <w:r w:rsidRPr="008B13B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D749AC" w14:textId="3A665480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8B13B3" w:rsidRPr="00F45230" w14:paraId="5D78A773" w14:textId="77777777" w:rsidTr="00ED2D1D">
        <w:trPr>
          <w:trHeight w:val="1130"/>
        </w:trPr>
        <w:tc>
          <w:tcPr>
            <w:tcW w:w="715" w:type="dxa"/>
          </w:tcPr>
          <w:p w14:paraId="4CD699AD" w14:textId="0781B0FE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5FD2595D" w14:textId="649033A1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8B13B3">
              <w:rPr>
                <w:sz w:val="24"/>
                <w:szCs w:val="24"/>
              </w:rPr>
              <w:t>setForm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B13B3">
              <w:rPr>
                <w:sz w:val="24"/>
                <w:szCs w:val="24"/>
              </w:rPr>
              <w:t>Phieu</w:t>
            </w:r>
            <w:proofErr w:type="spellEnd"/>
            <w:r w:rsidRPr="008B13B3">
              <w:rPr>
                <w:sz w:val="24"/>
                <w:szCs w:val="24"/>
              </w:rPr>
              <w:t xml:space="preserve"> p)</w:t>
            </w:r>
          </w:p>
        </w:tc>
        <w:tc>
          <w:tcPr>
            <w:tcW w:w="5665" w:type="dxa"/>
          </w:tcPr>
          <w:p w14:paraId="23BB249F" w14:textId="74672186" w:rsidR="008B13B3" w:rsidRDefault="008B13B3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dữ liệu vào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8B13B3" w:rsidRPr="00F45230" w14:paraId="071543B2" w14:textId="77777777" w:rsidTr="00ED2D1D">
        <w:trPr>
          <w:trHeight w:val="1130"/>
        </w:trPr>
        <w:tc>
          <w:tcPr>
            <w:tcW w:w="715" w:type="dxa"/>
          </w:tcPr>
          <w:p w14:paraId="158583D4" w14:textId="64CF2A7D" w:rsidR="008B13B3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43DB92AC" w14:textId="77777777" w:rsidR="008B13B3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getFormCT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int row)</w:t>
            </w:r>
            <w:r>
              <w:rPr>
                <w:sz w:val="24"/>
                <w:szCs w:val="24"/>
              </w:rPr>
              <w:t>:</w:t>
            </w:r>
          </w:p>
          <w:p w14:paraId="3E1F2BAA" w14:textId="742449E4" w:rsidR="00DF3634" w:rsidRPr="008B13B3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hiTietPhieu</w:t>
            </w:r>
            <w:proofErr w:type="spellEnd"/>
          </w:p>
        </w:tc>
        <w:tc>
          <w:tcPr>
            <w:tcW w:w="5665" w:type="dxa"/>
          </w:tcPr>
          <w:p w14:paraId="4CDAF5D1" w14:textId="4A746F39" w:rsidR="008B13B3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146696C6" w14:textId="77777777" w:rsidTr="00ED2D1D">
        <w:trPr>
          <w:trHeight w:val="1130"/>
        </w:trPr>
        <w:tc>
          <w:tcPr>
            <w:tcW w:w="715" w:type="dxa"/>
          </w:tcPr>
          <w:p w14:paraId="26506847" w14:textId="734412D8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75BD32BF" w14:textId="1D55905A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insertCT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650CA1C" w14:textId="0BFBF07F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bảng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F3634" w:rsidRPr="00F45230" w14:paraId="4B126134" w14:textId="77777777" w:rsidTr="00ED2D1D">
        <w:trPr>
          <w:trHeight w:val="1130"/>
        </w:trPr>
        <w:tc>
          <w:tcPr>
            <w:tcW w:w="715" w:type="dxa"/>
          </w:tcPr>
          <w:p w14:paraId="05D775EC" w14:textId="4A63B652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35D385EC" w14:textId="204A8B1D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deleteCT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EC58880" w14:textId="0163E1F2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F3634" w:rsidRPr="00F45230" w14:paraId="448B5936" w14:textId="77777777" w:rsidTr="00ED2D1D">
        <w:trPr>
          <w:trHeight w:val="1130"/>
        </w:trPr>
        <w:tc>
          <w:tcPr>
            <w:tcW w:w="715" w:type="dxa"/>
          </w:tcPr>
          <w:p w14:paraId="02AB8368" w14:textId="2EB1674E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8DCECEC" w14:textId="2FB14726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insert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E79DFCC" w14:textId="7F514553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mới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F3634" w:rsidRPr="00F45230" w14:paraId="05530C08" w14:textId="77777777" w:rsidTr="00ED2D1D">
        <w:trPr>
          <w:trHeight w:val="1130"/>
        </w:trPr>
        <w:tc>
          <w:tcPr>
            <w:tcW w:w="715" w:type="dxa"/>
          </w:tcPr>
          <w:p w14:paraId="088EA1A4" w14:textId="399B8F8F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62DBCACC" w14:textId="3AAFCA8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update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4FFD31F" w14:textId="7091FA47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F3634" w:rsidRPr="00F45230" w14:paraId="6F39E205" w14:textId="77777777" w:rsidTr="00ED2D1D">
        <w:trPr>
          <w:trHeight w:val="1130"/>
        </w:trPr>
        <w:tc>
          <w:tcPr>
            <w:tcW w:w="715" w:type="dxa"/>
          </w:tcPr>
          <w:p w14:paraId="2AB64467" w14:textId="6B40336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2970" w:type="dxa"/>
          </w:tcPr>
          <w:p w14:paraId="2D6AFD09" w14:textId="39FB767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delete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C79FF08" w14:textId="5AEA5C9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hệ thống</w:t>
            </w:r>
          </w:p>
        </w:tc>
      </w:tr>
      <w:tr w:rsidR="00DF3634" w:rsidRPr="00F45230" w14:paraId="4D2C989F" w14:textId="77777777" w:rsidTr="00ED2D1D">
        <w:trPr>
          <w:trHeight w:val="1130"/>
        </w:trPr>
        <w:tc>
          <w:tcPr>
            <w:tcW w:w="715" w:type="dxa"/>
          </w:tcPr>
          <w:p w14:paraId="405B7592" w14:textId="3201B56B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FBA318B" w14:textId="4D8EE1A9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clearForm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50B4A41" w14:textId="074346E2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DF3634" w:rsidRPr="00F45230" w14:paraId="2A80C3D2" w14:textId="77777777" w:rsidTr="00ED2D1D">
        <w:trPr>
          <w:trHeight w:val="1130"/>
        </w:trPr>
        <w:tc>
          <w:tcPr>
            <w:tcW w:w="715" w:type="dxa"/>
          </w:tcPr>
          <w:p w14:paraId="2B8560AB" w14:textId="31E7805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36DA39E4" w14:textId="61FB07BC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updateStatus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CEBBB63" w14:textId="11D0F1D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DF3634" w:rsidRPr="00F45230" w14:paraId="0548B0CD" w14:textId="77777777" w:rsidTr="00ED2D1D">
        <w:trPr>
          <w:trHeight w:val="1130"/>
        </w:trPr>
        <w:tc>
          <w:tcPr>
            <w:tcW w:w="715" w:type="dxa"/>
          </w:tcPr>
          <w:p w14:paraId="3FDE8694" w14:textId="08B11A3D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56DDBF0B" w14:textId="315C7BA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formatTable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3F6FCB0" w14:textId="6A75BC2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DF3634" w:rsidRPr="00F45230" w14:paraId="0DDD30EF" w14:textId="77777777" w:rsidTr="00ED2D1D">
        <w:trPr>
          <w:trHeight w:val="1130"/>
        </w:trPr>
        <w:tc>
          <w:tcPr>
            <w:tcW w:w="715" w:type="dxa"/>
          </w:tcPr>
          <w:p w14:paraId="5D7256BF" w14:textId="09F5A94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0676BA4D" w14:textId="502CC0C2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fillToComboBoxTimKiemCT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3D5D871" w14:textId="40F5C3D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536FCC0A" w14:textId="77777777" w:rsidTr="00ED2D1D">
        <w:trPr>
          <w:trHeight w:val="1130"/>
        </w:trPr>
        <w:tc>
          <w:tcPr>
            <w:tcW w:w="715" w:type="dxa"/>
          </w:tcPr>
          <w:p w14:paraId="66419F4A" w14:textId="48B8EF6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7E88C2DB" w14:textId="70ADF66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searchCT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FA837C1" w14:textId="1DA452A8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2A357029" w14:textId="77777777" w:rsidTr="00ED2D1D">
        <w:trPr>
          <w:trHeight w:val="1130"/>
        </w:trPr>
        <w:tc>
          <w:tcPr>
            <w:tcW w:w="715" w:type="dxa"/>
          </w:tcPr>
          <w:p w14:paraId="58B633A6" w14:textId="370489A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970" w:type="dxa"/>
          </w:tcPr>
          <w:p w14:paraId="60E83CDF" w14:textId="72534AB1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fillToComboBoxTimKiem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874217C" w14:textId="2132334A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207AF077" w14:textId="77777777" w:rsidTr="00ED2D1D">
        <w:trPr>
          <w:trHeight w:val="1130"/>
        </w:trPr>
        <w:tc>
          <w:tcPr>
            <w:tcW w:w="715" w:type="dxa"/>
          </w:tcPr>
          <w:p w14:paraId="7F992502" w14:textId="11DF4C3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312DB876" w14:textId="40DFD9C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searchPhieu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20A4EB9" w14:textId="149F5A5C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765BB378" w14:textId="77777777" w:rsidTr="00ED2D1D">
        <w:trPr>
          <w:trHeight w:val="1130"/>
        </w:trPr>
        <w:tc>
          <w:tcPr>
            <w:tcW w:w="715" w:type="dxa"/>
          </w:tcPr>
          <w:p w14:paraId="552F10F7" w14:textId="07F25A0D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09AAA76E" w14:textId="6905A226" w:rsidR="00DF3634" w:rsidRPr="00DF3634" w:rsidRDefault="00DF3634" w:rsidP="00ED2D1D">
            <w:pPr>
              <w:rPr>
                <w:sz w:val="24"/>
                <w:szCs w:val="24"/>
              </w:rPr>
            </w:pPr>
            <w:proofErr w:type="gramStart"/>
            <w:r w:rsidRPr="00DF3634">
              <w:rPr>
                <w:sz w:val="24"/>
                <w:szCs w:val="24"/>
              </w:rPr>
              <w:t>first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2E5D650" w14:textId="6E7032B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ở </w:t>
            </w:r>
            <w:proofErr w:type="spellStart"/>
            <w:r>
              <w:rPr>
                <w:sz w:val="24"/>
                <w:szCs w:val="24"/>
              </w:rPr>
              <w:t>vị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í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3B2E201" w14:textId="77777777" w:rsidTr="00ED2D1D">
        <w:trPr>
          <w:trHeight w:val="1130"/>
        </w:trPr>
        <w:tc>
          <w:tcPr>
            <w:tcW w:w="715" w:type="dxa"/>
          </w:tcPr>
          <w:p w14:paraId="1FE1DF4C" w14:textId="4A8DF691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3740301D" w14:textId="2A5DA3C8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prev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482A9A5" w14:textId="481EC048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4A8815C9" w14:textId="77777777" w:rsidTr="00ED2D1D">
        <w:trPr>
          <w:trHeight w:val="1130"/>
        </w:trPr>
        <w:tc>
          <w:tcPr>
            <w:tcW w:w="715" w:type="dxa"/>
          </w:tcPr>
          <w:p w14:paraId="185C8BAE" w14:textId="06C68C8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970" w:type="dxa"/>
          </w:tcPr>
          <w:p w14:paraId="31674CBB" w14:textId="2117FF80" w:rsidR="00DF3634" w:rsidRPr="00DF3634" w:rsidRDefault="00DF3634" w:rsidP="00ED2D1D">
            <w:pPr>
              <w:rPr>
                <w:sz w:val="24"/>
                <w:szCs w:val="24"/>
              </w:rPr>
            </w:pPr>
            <w:proofErr w:type="gramStart"/>
            <w:r w:rsidRPr="00DF3634">
              <w:rPr>
                <w:sz w:val="24"/>
                <w:szCs w:val="24"/>
              </w:rPr>
              <w:t>next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2F77673" w14:textId="1216872D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tiếp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91E0D2A" w14:textId="77777777" w:rsidTr="00ED2D1D">
        <w:trPr>
          <w:trHeight w:val="1130"/>
        </w:trPr>
        <w:tc>
          <w:tcPr>
            <w:tcW w:w="715" w:type="dxa"/>
          </w:tcPr>
          <w:p w14:paraId="4DAA3F58" w14:textId="45031419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970" w:type="dxa"/>
          </w:tcPr>
          <w:p w14:paraId="174D0397" w14:textId="31D8ED05" w:rsidR="00DF3634" w:rsidRPr="00DF3634" w:rsidRDefault="00DF3634" w:rsidP="00ED2D1D">
            <w:pPr>
              <w:rPr>
                <w:sz w:val="24"/>
                <w:szCs w:val="24"/>
              </w:rPr>
            </w:pPr>
            <w:proofErr w:type="gramStart"/>
            <w:r w:rsidRPr="00DF3634">
              <w:rPr>
                <w:sz w:val="24"/>
                <w:szCs w:val="24"/>
              </w:rPr>
              <w:t>last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08F6B8F" w14:textId="0606C6D8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AA7E4A5" w14:textId="77777777" w:rsidTr="00ED2D1D">
        <w:trPr>
          <w:trHeight w:val="1130"/>
        </w:trPr>
        <w:tc>
          <w:tcPr>
            <w:tcW w:w="715" w:type="dxa"/>
          </w:tcPr>
          <w:p w14:paraId="37317B96" w14:textId="73A59C2A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9</w:t>
            </w:r>
          </w:p>
        </w:tc>
        <w:tc>
          <w:tcPr>
            <w:tcW w:w="2970" w:type="dxa"/>
          </w:tcPr>
          <w:p w14:paraId="005EFFE4" w14:textId="40F44722" w:rsidR="00DF3634" w:rsidRPr="00DF3634" w:rsidRDefault="00DF3634" w:rsidP="00ED2D1D">
            <w:pPr>
              <w:rPr>
                <w:sz w:val="24"/>
                <w:szCs w:val="24"/>
              </w:rPr>
            </w:pPr>
            <w:proofErr w:type="gramStart"/>
            <w:r w:rsidRPr="00DF3634">
              <w:rPr>
                <w:sz w:val="24"/>
                <w:szCs w:val="24"/>
              </w:rPr>
              <w:t>edit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78B6B80" w14:textId="2DA9F2C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dữ liệu củ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được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DF3634" w:rsidRPr="00F45230" w14:paraId="6D24DDC7" w14:textId="77777777" w:rsidTr="00ED2D1D">
        <w:trPr>
          <w:trHeight w:val="1130"/>
        </w:trPr>
        <w:tc>
          <w:tcPr>
            <w:tcW w:w="715" w:type="dxa"/>
          </w:tcPr>
          <w:p w14:paraId="3437F5F4" w14:textId="2BC75EEC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2970" w:type="dxa"/>
          </w:tcPr>
          <w:p w14:paraId="61E353F3" w14:textId="4C31F3D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createQRCode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91887F6" w14:textId="5EF541C9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QRCod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3B70FC59" w14:textId="77777777" w:rsidTr="00ED2D1D">
        <w:trPr>
          <w:trHeight w:val="1130"/>
        </w:trPr>
        <w:tc>
          <w:tcPr>
            <w:tcW w:w="715" w:type="dxa"/>
          </w:tcPr>
          <w:p w14:paraId="4FA057C3" w14:textId="3D49EECC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2970" w:type="dxa"/>
          </w:tcPr>
          <w:p w14:paraId="5553C3B5" w14:textId="1A85D6EA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exportReport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987D7DD" w14:textId="197AF4B6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uất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437C662E" w14:textId="77777777" w:rsidTr="00ED2D1D">
        <w:trPr>
          <w:trHeight w:val="1130"/>
        </w:trPr>
        <w:tc>
          <w:tcPr>
            <w:tcW w:w="715" w:type="dxa"/>
          </w:tcPr>
          <w:p w14:paraId="5966F604" w14:textId="1247D16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2970" w:type="dxa"/>
          </w:tcPr>
          <w:p w14:paraId="5DF8CB85" w14:textId="7D94CEC3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printReport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CA4A5E1" w14:textId="13FE9F3D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</w:t>
            </w:r>
            <w:proofErr w:type="spellStart"/>
            <w:r>
              <w:rPr>
                <w:sz w:val="24"/>
                <w:szCs w:val="24"/>
              </w:rPr>
              <w:t>báo</w:t>
            </w:r>
            <w:proofErr w:type="spellEnd"/>
            <w:r>
              <w:rPr>
                <w:sz w:val="24"/>
                <w:szCs w:val="24"/>
              </w:rPr>
              <w:t xml:space="preserve"> cáo</w:t>
            </w:r>
          </w:p>
        </w:tc>
      </w:tr>
      <w:tr w:rsidR="00DF3634" w:rsidRPr="00F45230" w14:paraId="478B8CF6" w14:textId="77777777" w:rsidTr="00ED2D1D">
        <w:trPr>
          <w:trHeight w:val="1130"/>
        </w:trPr>
        <w:tc>
          <w:tcPr>
            <w:tcW w:w="715" w:type="dxa"/>
          </w:tcPr>
          <w:p w14:paraId="34E1567E" w14:textId="196B769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2970" w:type="dxa"/>
          </w:tcPr>
          <w:p w14:paraId="43BFE89B" w14:textId="125293DD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F3634">
              <w:rPr>
                <w:sz w:val="24"/>
                <w:szCs w:val="24"/>
              </w:rPr>
              <w:t>isValidated</w:t>
            </w:r>
            <w:proofErr w:type="spellEnd"/>
            <w:r w:rsidRPr="00DF3634">
              <w:rPr>
                <w:sz w:val="24"/>
                <w:szCs w:val="24"/>
              </w:rPr>
              <w:t>(</w:t>
            </w:r>
            <w:proofErr w:type="gramEnd"/>
            <w:r w:rsidRPr="00DF363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44B4B11" w14:textId="1BC3D11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form</w:t>
            </w:r>
          </w:p>
        </w:tc>
      </w:tr>
      <w:tr w:rsidR="00DF3634" w:rsidRPr="00F45230" w14:paraId="381CE35C" w14:textId="77777777" w:rsidTr="00ED2D1D">
        <w:trPr>
          <w:trHeight w:val="1130"/>
        </w:trPr>
        <w:tc>
          <w:tcPr>
            <w:tcW w:w="715" w:type="dxa"/>
          </w:tcPr>
          <w:p w14:paraId="7B3B6FC6" w14:textId="0D849EDF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2970" w:type="dxa"/>
          </w:tcPr>
          <w:p w14:paraId="323C0128" w14:textId="1B8F8F73" w:rsidR="00DF3634" w:rsidRPr="00DF3634" w:rsidRDefault="00326E72" w:rsidP="00ED2D1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26E72">
              <w:rPr>
                <w:sz w:val="24"/>
                <w:szCs w:val="24"/>
              </w:rPr>
              <w:t>refeshForm</w:t>
            </w:r>
            <w:proofErr w:type="spellEnd"/>
            <w:r w:rsidRPr="00326E72">
              <w:rPr>
                <w:sz w:val="24"/>
                <w:szCs w:val="24"/>
              </w:rPr>
              <w:t>(</w:t>
            </w:r>
            <w:proofErr w:type="gramEnd"/>
            <w:r w:rsidRPr="00326E7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30529AE" w14:textId="7C62DEA3" w:rsidR="00DF3634" w:rsidRDefault="00326E72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</w:t>
            </w:r>
            <w:proofErr w:type="spellStart"/>
            <w:r>
              <w:rPr>
                <w:sz w:val="24"/>
                <w:szCs w:val="24"/>
              </w:rPr>
              <w:t>liể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</w:tbl>
    <w:p w14:paraId="7BCD862F" w14:textId="77777777" w:rsidR="008B13B3" w:rsidRPr="008B13B3" w:rsidRDefault="008B13B3" w:rsidP="008B13B3"/>
    <w:p w14:paraId="6D598651" w14:textId="77777777" w:rsidR="008B13B3" w:rsidRPr="008B13B3" w:rsidRDefault="008B13B3" w:rsidP="008B13B3"/>
    <w:p w14:paraId="62F0885E" w14:textId="1BA18F3C" w:rsidR="00C60CA8" w:rsidRPr="00D931B9" w:rsidRDefault="00C60CA8" w:rsidP="00C60CA8">
      <w:pPr>
        <w:pStyle w:val="Heading3"/>
        <w:rPr>
          <w:lang w:val="vi-VN"/>
        </w:rPr>
      </w:pPr>
      <w:bookmarkStart w:id="62" w:name="_Toc74501890"/>
      <w:proofErr w:type="spellStart"/>
      <w:r w:rsidRPr="00D931B9">
        <w:rPr>
          <w:lang w:val="vi-VN"/>
        </w:rPr>
        <w:t>C</w:t>
      </w:r>
      <w:r w:rsidR="00FB0CD0" w:rsidRPr="00D931B9">
        <w:rPr>
          <w:lang w:val="vi-VN"/>
        </w:rPr>
        <w:t>ửa</w:t>
      </w:r>
      <w:proofErr w:type="spellEnd"/>
      <w:r w:rsidR="00FB0CD0" w:rsidRPr="00D931B9">
        <w:rPr>
          <w:lang w:val="vi-VN"/>
        </w:rPr>
        <w:t xml:space="preserve"> </w:t>
      </w:r>
      <w:proofErr w:type="spellStart"/>
      <w:r w:rsidR="00FB0CD0" w:rsidRPr="00D931B9">
        <w:rPr>
          <w:lang w:val="vi-VN"/>
        </w:rPr>
        <w:t>sổ</w:t>
      </w:r>
      <w:proofErr w:type="spellEnd"/>
      <w:r w:rsidR="00FB0CD0" w:rsidRPr="00D931B9">
        <w:rPr>
          <w:lang w:val="vi-VN"/>
        </w:rPr>
        <w:t xml:space="preserve"> chức năng tổng hợp - thống kê</w:t>
      </w:r>
      <w:bookmarkEnd w:id="62"/>
    </w:p>
    <w:p w14:paraId="1B3DD815" w14:textId="77777777" w:rsidR="000E3F84" w:rsidRDefault="000E3F8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E3F84" w:rsidRPr="003568A6" w14:paraId="666FC60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2E976304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0BE6294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2D87E3E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484E97" w:rsidRPr="00812FE3" w14:paraId="37CEFA3D" w14:textId="77777777" w:rsidTr="00A02A93">
        <w:trPr>
          <w:trHeight w:val="1687"/>
        </w:trPr>
        <w:tc>
          <w:tcPr>
            <w:tcW w:w="715" w:type="dxa"/>
          </w:tcPr>
          <w:p w14:paraId="690CADAE" w14:textId="5286C711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66FD81C" w14:textId="178FAC99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DDD1FC0" w14:textId="3406F352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A02A93">
              <w:rPr>
                <w:sz w:val="24"/>
                <w:szCs w:val="24"/>
                <w:lang w:val="vi-VN"/>
              </w:rPr>
              <w:t xml:space="preserve">Tổng hợp – </w:t>
            </w:r>
            <w:r w:rsidR="00D343DA">
              <w:rPr>
                <w:sz w:val="24"/>
                <w:szCs w:val="24"/>
                <w:lang w:val="vi-VN"/>
              </w:rPr>
              <w:t>T</w:t>
            </w:r>
            <w:r w:rsidR="00A02A93">
              <w:rPr>
                <w:sz w:val="24"/>
                <w:szCs w:val="24"/>
                <w:lang w:val="vi-VN"/>
              </w:rPr>
              <w:t>hống kê</w:t>
            </w:r>
          </w:p>
          <w:p w14:paraId="3E164242" w14:textId="77777777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 w:rsidR="00A02A93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  <w:p w14:paraId="6CAFE61C" w14:textId="77777777" w:rsidR="00A02A93" w:rsidRDefault="00A02A93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vai trò người dùng để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hoặ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</w:t>
            </w:r>
          </w:p>
          <w:p w14:paraId="5CA4C2B8" w14:textId="7F5AF03D" w:rsidR="00A02A93" w:rsidRPr="00903227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484E97" w:rsidRPr="00812FE3" w14:paraId="03843F9A" w14:textId="77777777" w:rsidTr="00631661">
        <w:trPr>
          <w:trHeight w:val="848"/>
        </w:trPr>
        <w:tc>
          <w:tcPr>
            <w:tcW w:w="715" w:type="dxa"/>
          </w:tcPr>
          <w:p w14:paraId="1A62D77F" w14:textId="28508BF0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CF1D4BD" w14:textId="7477EFA5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Combo</w:t>
            </w:r>
            <w:r>
              <w:rPr>
                <w:sz w:val="24"/>
                <w:szCs w:val="24"/>
              </w:rPr>
              <w:t>BoxKhoaHoc</w:t>
            </w:r>
            <w:proofErr w:type="spellEnd"/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466A9FE0" w14:textId="586534E0" w:rsidR="00484E97" w:rsidRPr="00903227" w:rsidRDefault="0063404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 w:rsidR="009650AC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 w:rsidR="009650AC">
              <w:rPr>
                <w:sz w:val="24"/>
                <w:szCs w:val="24"/>
                <w:lang w:val="vi-VN"/>
              </w:rPr>
              <w:t xml:space="preserve"> trong CSDL</w:t>
            </w:r>
            <w:r>
              <w:rPr>
                <w:sz w:val="24"/>
                <w:szCs w:val="24"/>
                <w:lang w:val="vi-VN"/>
              </w:rPr>
              <w:t xml:space="preserve">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 w:rsidR="00B870C6"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84E97" w:rsidRPr="00582CC8" w14:paraId="2DB9C438" w14:textId="77777777" w:rsidTr="00631661">
        <w:trPr>
          <w:trHeight w:val="815"/>
        </w:trPr>
        <w:tc>
          <w:tcPr>
            <w:tcW w:w="715" w:type="dxa"/>
          </w:tcPr>
          <w:p w14:paraId="0388A7A7" w14:textId="768C07AE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C9467B1" w14:textId="4BA96FC6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BangDiem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9F95835" w14:textId="39385885" w:rsidR="00484E97" w:rsidRPr="00582CC8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tổng hợp điểm của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e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vào tổng hợp điểm từ CSDL</w:t>
            </w:r>
          </w:p>
        </w:tc>
      </w:tr>
      <w:tr w:rsidR="00484E97" w:rsidRPr="00745016" w14:paraId="0DE91DF9" w14:textId="77777777" w:rsidTr="00EA63C8">
        <w:trPr>
          <w:trHeight w:val="915"/>
        </w:trPr>
        <w:tc>
          <w:tcPr>
            <w:tcW w:w="715" w:type="dxa"/>
          </w:tcPr>
          <w:p w14:paraId="4AA95F73" w14:textId="3B5E85BA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EBFA713" w14:textId="2E0E7BD1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LuongNguoiHoc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4E7DBD4" w14:textId="6914CFCF" w:rsidR="00484E97" w:rsidRPr="00745016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bảng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742DBFEA" w14:textId="77777777" w:rsidTr="00EA63C8">
        <w:trPr>
          <w:trHeight w:val="969"/>
        </w:trPr>
        <w:tc>
          <w:tcPr>
            <w:tcW w:w="715" w:type="dxa"/>
          </w:tcPr>
          <w:p w14:paraId="5AA12D56" w14:textId="1A286CB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74551B23" w14:textId="282AD4BF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DiemChuyenD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FEFC9B" w14:textId="7F54B27A" w:rsidR="00484E97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điểm theo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vào bảng thông kê điểm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667BFF00" w14:textId="77777777" w:rsidTr="00EA63C8">
        <w:trPr>
          <w:trHeight w:val="1008"/>
        </w:trPr>
        <w:tc>
          <w:tcPr>
            <w:tcW w:w="715" w:type="dxa"/>
          </w:tcPr>
          <w:p w14:paraId="685FE3E1" w14:textId="3DF2835C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1B62AE5" w14:textId="32655A2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ComboBoxNam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4986C36" w14:textId="09A1688B" w:rsidR="00484E97" w:rsidRDefault="003753E2" w:rsidP="003753E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ó trong CSDL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</w:t>
            </w:r>
          </w:p>
        </w:tc>
      </w:tr>
      <w:tr w:rsidR="00484E97" w:rsidRPr="00745016" w14:paraId="51C7C607" w14:textId="77777777" w:rsidTr="00EA63C8">
        <w:trPr>
          <w:trHeight w:val="1062"/>
        </w:trPr>
        <w:tc>
          <w:tcPr>
            <w:tcW w:w="715" w:type="dxa"/>
          </w:tcPr>
          <w:p w14:paraId="3431C80D" w14:textId="7804D36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74D46F04" w14:textId="2118E7CA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DoanhThu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4B3D38F" w14:textId="3EEE2F5C" w:rsidR="00484E97" w:rsidRPr="00484E97" w:rsidRDefault="002D7213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doanh thu theo năm vào bảng thống kê doanh thu theo năm từ CSDL</w:t>
            </w:r>
          </w:p>
        </w:tc>
      </w:tr>
      <w:tr w:rsidR="00484E97" w:rsidRPr="00745016" w14:paraId="23C6FCAA" w14:textId="77777777" w:rsidTr="00EA63C8">
        <w:trPr>
          <w:trHeight w:val="961"/>
        </w:trPr>
        <w:tc>
          <w:tcPr>
            <w:tcW w:w="715" w:type="dxa"/>
          </w:tcPr>
          <w:p w14:paraId="371C5DBF" w14:textId="23D7D9FB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5645436C" w14:textId="25778BBB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selectTab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int index)</w:t>
            </w:r>
          </w:p>
        </w:tc>
        <w:tc>
          <w:tcPr>
            <w:tcW w:w="5665" w:type="dxa"/>
          </w:tcPr>
          <w:p w14:paraId="3A387AAC" w14:textId="3A2554BA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à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ợ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ab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kêu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lên</w:t>
            </w:r>
          </w:p>
        </w:tc>
      </w:tr>
      <w:tr w:rsidR="00484E97" w:rsidRPr="00812FE3" w14:paraId="6EC55CAB" w14:textId="77777777" w:rsidTr="00EA63C8">
        <w:trPr>
          <w:trHeight w:val="1142"/>
        </w:trPr>
        <w:tc>
          <w:tcPr>
            <w:tcW w:w="715" w:type="dxa"/>
          </w:tcPr>
          <w:p w14:paraId="3D7128CF" w14:textId="2480EE6E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3772BA" w14:textId="7E7FC47E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getXepLoai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double diem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String</w:t>
            </w:r>
            <w:proofErr w:type="spellEnd"/>
          </w:p>
        </w:tc>
        <w:tc>
          <w:tcPr>
            <w:tcW w:w="5665" w:type="dxa"/>
          </w:tcPr>
          <w:p w14:paraId="1F392822" w14:textId="1BE7FA5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ính học </w:t>
            </w:r>
            <w:proofErr w:type="spellStart"/>
            <w:r>
              <w:rPr>
                <w:sz w:val="24"/>
                <w:szCs w:val="24"/>
                <w:lang w:val="vi-VN"/>
              </w:rPr>
              <w:t>lự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D343DA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D343DA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điểm trung bình</w:t>
            </w:r>
          </w:p>
        </w:tc>
      </w:tr>
      <w:tr w:rsidR="00484E97" w:rsidRPr="00745016" w14:paraId="0576932C" w14:textId="77777777" w:rsidTr="00631661">
        <w:trPr>
          <w:trHeight w:val="795"/>
        </w:trPr>
        <w:tc>
          <w:tcPr>
            <w:tcW w:w="715" w:type="dxa"/>
          </w:tcPr>
          <w:p w14:paraId="1A8456E6" w14:textId="30F8C472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62066A6A" w14:textId="6FD0E7F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hideThongK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B2D5730" w14:textId="4D839E1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oặc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vai trò người dùng</w:t>
            </w:r>
          </w:p>
        </w:tc>
      </w:tr>
      <w:tr w:rsidR="00484E97" w:rsidRPr="00745016" w14:paraId="3EB599BB" w14:textId="77777777" w:rsidTr="00631661">
        <w:trPr>
          <w:trHeight w:val="795"/>
        </w:trPr>
        <w:tc>
          <w:tcPr>
            <w:tcW w:w="715" w:type="dxa"/>
          </w:tcPr>
          <w:p w14:paraId="19B3B3C5" w14:textId="57D78063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E0444B1" w14:textId="1DBFB44D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ormatTabl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4CBEFA7" w14:textId="6E6A5637" w:rsidR="00484E97" w:rsidRPr="00714DC9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2266DF55" w14:textId="01FE7E3F" w:rsidR="0033518B" w:rsidRPr="0033518B" w:rsidRDefault="0033518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 w:rsidRPr="0033518B">
        <w:rPr>
          <w:lang w:val="vi-VN"/>
        </w:rPr>
        <w:br w:type="page"/>
      </w:r>
    </w:p>
    <w:p w14:paraId="7B976309" w14:textId="707061DA" w:rsidR="00C60CA8" w:rsidRPr="009A253C" w:rsidRDefault="00C60CA8" w:rsidP="00C60CA8">
      <w:pPr>
        <w:pStyle w:val="Heading1"/>
        <w:rPr>
          <w:lang w:val="vi-VN"/>
        </w:rPr>
      </w:pPr>
      <w:bookmarkStart w:id="63" w:name="_Toc74501891"/>
      <w:r w:rsidRPr="009A253C">
        <w:rPr>
          <w:lang w:val="vi-VN"/>
        </w:rPr>
        <w:lastRenderedPageBreak/>
        <w:t>KIỂM THỬ PHẦN MỀM VÀ SỬA LỖI</w:t>
      </w:r>
      <w:bookmarkEnd w:id="63"/>
    </w:p>
    <w:p w14:paraId="068E390E" w14:textId="77777777" w:rsidR="00AE534C" w:rsidRDefault="00AE534C" w:rsidP="00AE534C">
      <w:pPr>
        <w:pStyle w:val="Heading2"/>
        <w:rPr>
          <w:lang w:val="vi-VN"/>
        </w:rPr>
      </w:pPr>
      <w:bookmarkStart w:id="64" w:name="_Toc74501892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proofErr w:type="spellStart"/>
      <w:r>
        <w:rPr>
          <w:lang w:val="vi-VN"/>
        </w:rPr>
        <w:t>EduSysJFrame</w:t>
      </w:r>
      <w:bookmarkEnd w:id="64"/>
      <w:proofErr w:type="spellEnd"/>
    </w:p>
    <w:p w14:paraId="192F725B" w14:textId="77777777" w:rsidR="00AE534C" w:rsidRDefault="00AE534C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AE534C" w:rsidRPr="0033518B" w14:paraId="31174FF4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C42BD3D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7629F22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D7FAA40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5B33D5C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4845994F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E534C" w14:paraId="4C8F4831" w14:textId="77777777" w:rsidTr="00FC2B06">
        <w:trPr>
          <w:trHeight w:val="968"/>
        </w:trPr>
        <w:tc>
          <w:tcPr>
            <w:tcW w:w="563" w:type="dxa"/>
          </w:tcPr>
          <w:p w14:paraId="66631ED4" w14:textId="77777777" w:rsidR="00AE534C" w:rsidRPr="000337DB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3A28708" w14:textId="77777777" w:rsidR="00AE534C" w:rsidRPr="00A130AE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0D22F37C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0E38AA8" w14:textId="77777777" w:rsidR="00AE534C" w:rsidRPr="00446760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44B01C3" w14:textId="77777777" w:rsidR="00AE534C" w:rsidRDefault="00AE534C" w:rsidP="00631661">
            <w:pPr>
              <w:rPr>
                <w:sz w:val="24"/>
                <w:szCs w:val="24"/>
              </w:rPr>
            </w:pPr>
          </w:p>
        </w:tc>
      </w:tr>
      <w:tr w:rsidR="00AE534C" w14:paraId="7E40BED6" w14:textId="77777777" w:rsidTr="00FC2B06">
        <w:trPr>
          <w:trHeight w:val="1178"/>
        </w:trPr>
        <w:tc>
          <w:tcPr>
            <w:tcW w:w="563" w:type="dxa"/>
          </w:tcPr>
          <w:p w14:paraId="2FD15C0A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0DC4B61D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4E8B3F24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F02224B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ạy và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hệ thống</w:t>
            </w:r>
          </w:p>
        </w:tc>
        <w:tc>
          <w:tcPr>
            <w:tcW w:w="1417" w:type="dxa"/>
          </w:tcPr>
          <w:p w14:paraId="1FEA6566" w14:textId="77777777" w:rsidR="00AE534C" w:rsidRDefault="00AE534C" w:rsidP="00631661">
            <w:pPr>
              <w:rPr>
                <w:sz w:val="24"/>
                <w:szCs w:val="24"/>
              </w:rPr>
            </w:pPr>
          </w:p>
        </w:tc>
      </w:tr>
      <w:tr w:rsidR="00AE534C" w:rsidRPr="00812FE3" w14:paraId="3A56ADB5" w14:textId="77777777" w:rsidTr="00631661">
        <w:trPr>
          <w:trHeight w:val="1431"/>
        </w:trPr>
        <w:tc>
          <w:tcPr>
            <w:tcW w:w="563" w:type="dxa"/>
          </w:tcPr>
          <w:p w14:paraId="14E60E35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8BBC179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ăng nhập</w:t>
            </w:r>
          </w:p>
        </w:tc>
        <w:tc>
          <w:tcPr>
            <w:tcW w:w="2326" w:type="dxa"/>
          </w:tcPr>
          <w:p w14:paraId="35FA1DF8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75C72DB" w14:textId="77777777" w:rsidR="00AE534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“Vui </w:t>
            </w:r>
            <w:proofErr w:type="spellStart"/>
            <w:r>
              <w:rPr>
                <w:sz w:val="24"/>
                <w:szCs w:val="24"/>
                <w:lang w:val="vi-VN"/>
              </w:rPr>
              <w:t>lò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  <w:p w14:paraId="10AF2B81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</w:t>
            </w:r>
            <w:proofErr w:type="spellStart"/>
            <w:r>
              <w:rPr>
                <w:sz w:val="24"/>
                <w:szCs w:val="24"/>
                <w:lang w:val="vi-VN"/>
              </w:rPr>
              <w:t>Dialo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giới thiệu sản phẩm</w:t>
            </w:r>
          </w:p>
        </w:tc>
        <w:tc>
          <w:tcPr>
            <w:tcW w:w="1417" w:type="dxa"/>
          </w:tcPr>
          <w:p w14:paraId="2B24B594" w14:textId="77777777" w:rsidR="00AE534C" w:rsidRPr="009A253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812FE3" w14:paraId="03B817F0" w14:textId="77777777" w:rsidTr="00FC2B06">
        <w:trPr>
          <w:trHeight w:val="1242"/>
        </w:trPr>
        <w:tc>
          <w:tcPr>
            <w:tcW w:w="563" w:type="dxa"/>
          </w:tcPr>
          <w:p w14:paraId="2A52C269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43F8FED3" w14:textId="77777777" w:rsidR="00AE534C" w:rsidRDefault="00AE534C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Trưởng phòng</w:t>
            </w:r>
          </w:p>
        </w:tc>
        <w:tc>
          <w:tcPr>
            <w:tcW w:w="2326" w:type="dxa"/>
          </w:tcPr>
          <w:p w14:paraId="4254C5D6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49366CC5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</w:t>
            </w:r>
          </w:p>
        </w:tc>
        <w:tc>
          <w:tcPr>
            <w:tcW w:w="1417" w:type="dxa"/>
          </w:tcPr>
          <w:p w14:paraId="47F7AD17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812FE3" w14:paraId="38AE2E88" w14:textId="77777777" w:rsidTr="00631661">
        <w:trPr>
          <w:trHeight w:val="2008"/>
        </w:trPr>
        <w:tc>
          <w:tcPr>
            <w:tcW w:w="563" w:type="dxa"/>
          </w:tcPr>
          <w:p w14:paraId="487AF7BA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07E747C" w14:textId="77777777" w:rsidR="00AE534C" w:rsidRDefault="00AE534C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Nhân viên</w:t>
            </w:r>
          </w:p>
        </w:tc>
        <w:tc>
          <w:tcPr>
            <w:tcW w:w="2326" w:type="dxa"/>
          </w:tcPr>
          <w:p w14:paraId="7E4791AF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ungt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1AACE235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rừ chức năng xóa và thống kê doanh thu đượ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</w:p>
        </w:tc>
        <w:tc>
          <w:tcPr>
            <w:tcW w:w="1417" w:type="dxa"/>
          </w:tcPr>
          <w:p w14:paraId="756EDA00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0D3BED0D" w14:textId="39F40F21" w:rsidR="00AE534C" w:rsidRDefault="00AE534C" w:rsidP="000F3491">
      <w:pPr>
        <w:pStyle w:val="NoSpacing"/>
        <w:rPr>
          <w:lang w:val="vi-VN"/>
        </w:rPr>
      </w:pPr>
    </w:p>
    <w:p w14:paraId="62F54365" w14:textId="77777777" w:rsidR="000F3491" w:rsidRPr="009A253C" w:rsidRDefault="000F3491" w:rsidP="000F3491">
      <w:pPr>
        <w:pStyle w:val="NoSpacing"/>
        <w:rPr>
          <w:lang w:val="vi-VN"/>
        </w:rPr>
      </w:pPr>
    </w:p>
    <w:p w14:paraId="591144EE" w14:textId="168FEF7F" w:rsidR="00AE534C" w:rsidRPr="00AE534C" w:rsidRDefault="00FA2E66" w:rsidP="00FA2E66">
      <w:pPr>
        <w:pStyle w:val="Heading2"/>
        <w:rPr>
          <w:lang w:val="vi-VN"/>
        </w:rPr>
      </w:pPr>
      <w:bookmarkStart w:id="65" w:name="_Toc74501893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hỗ trợ </w:t>
      </w:r>
      <w:proofErr w:type="spellStart"/>
      <w:r w:rsidRPr="00FA2E66">
        <w:rPr>
          <w:lang w:val="vi-VN"/>
        </w:rPr>
        <w:t>tổ</w:t>
      </w:r>
      <w:proofErr w:type="spellEnd"/>
      <w:r w:rsidRPr="00FA2E66">
        <w:rPr>
          <w:lang w:val="vi-VN"/>
        </w:rPr>
        <w:t xml:space="preserve"> chức</w:t>
      </w:r>
      <w:bookmarkEnd w:id="65"/>
    </w:p>
    <w:p w14:paraId="465BD015" w14:textId="7439662A" w:rsidR="00513AF8" w:rsidRDefault="00513AF8" w:rsidP="00FA2E66">
      <w:pPr>
        <w:pStyle w:val="Heading3"/>
      </w:pPr>
      <w:bookmarkStart w:id="66" w:name="_Toc74501894"/>
      <w:proofErr w:type="spellStart"/>
      <w:r>
        <w:t>DangNhapJDialog</w:t>
      </w:r>
      <w:bookmarkEnd w:id="66"/>
      <w:proofErr w:type="spellEnd"/>
    </w:p>
    <w:p w14:paraId="3F5B641C" w14:textId="77777777" w:rsidR="000E3F84" w:rsidRP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13AF8" w:rsidRPr="0033518B" w14:paraId="43371446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113B783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5C73D888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6346BF3B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2C2334DE" w14:textId="3BBED9EF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 w:rsidR="00446760">
              <w:rPr>
                <w:b/>
                <w:smallCaps/>
                <w:lang w:val="vi-VN"/>
              </w:rPr>
              <w:t xml:space="preserve"> mông </w:t>
            </w:r>
            <w:proofErr w:type="spellStart"/>
            <w:r w:rsidR="00446760"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DAFFAD8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130AE" w14:paraId="6DA1B98D" w14:textId="77777777" w:rsidTr="00FC2B06">
        <w:trPr>
          <w:trHeight w:val="1070"/>
        </w:trPr>
        <w:tc>
          <w:tcPr>
            <w:tcW w:w="563" w:type="dxa"/>
          </w:tcPr>
          <w:p w14:paraId="4EFEAF97" w14:textId="30783CCD" w:rsidR="00A130AE" w:rsidRPr="000337DB" w:rsidRDefault="00A130A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BA30ED2" w14:textId="4ABBB603" w:rsidR="00A130AE" w:rsidRPr="00A130AE" w:rsidRDefault="00A130A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597C5565" w14:textId="77777777" w:rsidR="00A130AE" w:rsidRPr="000337DB" w:rsidRDefault="00A130AE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E4EBFF" w14:textId="46796F74" w:rsidR="00A130AE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536860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163E431F" w14:textId="77777777" w:rsidR="00A130AE" w:rsidRDefault="00A130AE" w:rsidP="00631661">
            <w:pPr>
              <w:rPr>
                <w:sz w:val="24"/>
                <w:szCs w:val="24"/>
              </w:rPr>
            </w:pPr>
          </w:p>
        </w:tc>
      </w:tr>
      <w:tr w:rsidR="008F77D5" w14:paraId="728081CB" w14:textId="77777777" w:rsidTr="00FC2B06">
        <w:trPr>
          <w:trHeight w:val="1114"/>
        </w:trPr>
        <w:tc>
          <w:tcPr>
            <w:tcW w:w="563" w:type="dxa"/>
          </w:tcPr>
          <w:p w14:paraId="61CA6544" w14:textId="7405B03E" w:rsidR="008F77D5" w:rsidRPr="000337DB" w:rsidRDefault="008F77D5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C9BCE5A" w14:textId="320B9214" w:rsidR="008F77D5" w:rsidRPr="005C3859" w:rsidRDefault="008F77D5" w:rsidP="00631661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 w:rsidR="005C3859">
              <w:rPr>
                <w:sz w:val="24"/>
                <w:szCs w:val="24"/>
              </w:rPr>
              <w:t>tên</w:t>
            </w:r>
            <w:r w:rsidR="005C3859">
              <w:rPr>
                <w:sz w:val="24"/>
                <w:szCs w:val="24"/>
                <w:lang w:val="vi-VN"/>
              </w:rPr>
              <w:t xml:space="preserve"> người dùng</w:t>
            </w:r>
          </w:p>
        </w:tc>
        <w:tc>
          <w:tcPr>
            <w:tcW w:w="2326" w:type="dxa"/>
          </w:tcPr>
          <w:p w14:paraId="704814B4" w14:textId="77777777" w:rsidR="008F77D5" w:rsidRPr="000337DB" w:rsidRDefault="008F77D5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84F3E92" w14:textId="405C4DEA" w:rsidR="008F77D5" w:rsidRPr="000337DB" w:rsidRDefault="00446760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”</w:t>
            </w:r>
          </w:p>
        </w:tc>
        <w:tc>
          <w:tcPr>
            <w:tcW w:w="1417" w:type="dxa"/>
          </w:tcPr>
          <w:p w14:paraId="33202036" w14:textId="2A1B6780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9D6CEA" w14:paraId="0F89EAD1" w14:textId="77777777" w:rsidTr="00FC2B06">
        <w:trPr>
          <w:trHeight w:val="1057"/>
        </w:trPr>
        <w:tc>
          <w:tcPr>
            <w:tcW w:w="563" w:type="dxa"/>
          </w:tcPr>
          <w:p w14:paraId="27292CAD" w14:textId="5B5F9C0D" w:rsidR="009D6CEA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3406" w:type="dxa"/>
          </w:tcPr>
          <w:p w14:paraId="71A3A384" w14:textId="6C4B80B6" w:rsidR="009D6CEA" w:rsidRPr="005C3859" w:rsidRDefault="005C3859" w:rsidP="00631661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</w:t>
            </w:r>
          </w:p>
        </w:tc>
        <w:tc>
          <w:tcPr>
            <w:tcW w:w="2326" w:type="dxa"/>
          </w:tcPr>
          <w:p w14:paraId="2DC4E169" w14:textId="1B8AC433" w:rsidR="009D6CEA" w:rsidRPr="000337DB" w:rsidRDefault="005C3859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</w:p>
        </w:tc>
        <w:tc>
          <w:tcPr>
            <w:tcW w:w="1927" w:type="dxa"/>
          </w:tcPr>
          <w:p w14:paraId="750846B1" w14:textId="3FA868B7" w:rsidR="009D6CEA" w:rsidRDefault="005C3859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”</w:t>
            </w:r>
          </w:p>
        </w:tc>
        <w:tc>
          <w:tcPr>
            <w:tcW w:w="1417" w:type="dxa"/>
          </w:tcPr>
          <w:p w14:paraId="598CF46D" w14:textId="77777777" w:rsidR="009D6CEA" w:rsidRDefault="009D6CEA" w:rsidP="00631661">
            <w:pPr>
              <w:rPr>
                <w:sz w:val="24"/>
                <w:szCs w:val="24"/>
              </w:rPr>
            </w:pPr>
          </w:p>
        </w:tc>
      </w:tr>
      <w:tr w:rsidR="008F77D5" w14:paraId="290943C3" w14:textId="77777777" w:rsidTr="00FC2B06">
        <w:trPr>
          <w:trHeight w:val="1000"/>
        </w:trPr>
        <w:tc>
          <w:tcPr>
            <w:tcW w:w="563" w:type="dxa"/>
          </w:tcPr>
          <w:p w14:paraId="47004234" w14:textId="4B9E9558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FF8AFA9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tên</w:t>
            </w:r>
          </w:p>
        </w:tc>
        <w:tc>
          <w:tcPr>
            <w:tcW w:w="2326" w:type="dxa"/>
          </w:tcPr>
          <w:p w14:paraId="3277E061" w14:textId="2902CE22" w:rsidR="008F77D5" w:rsidRPr="000337DB" w:rsidRDefault="0044676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eo</w:t>
            </w:r>
            <w:proofErr w:type="spellEnd"/>
            <w:r w:rsidR="008F77D5">
              <w:rPr>
                <w:sz w:val="24"/>
                <w:szCs w:val="24"/>
              </w:rPr>
              <w:t xml:space="preserve">, </w:t>
            </w:r>
            <w:r w:rsidR="009D6CEA">
              <w:rPr>
                <w:sz w:val="24"/>
                <w:szCs w:val="24"/>
              </w:rPr>
              <w:t>123</w:t>
            </w:r>
          </w:p>
        </w:tc>
        <w:tc>
          <w:tcPr>
            <w:tcW w:w="1927" w:type="dxa"/>
          </w:tcPr>
          <w:p w14:paraId="3BE7B7FD" w14:textId="0B91389E" w:rsidR="008F77D5" w:rsidRPr="00446760" w:rsidRDefault="00446760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>
              <w:rPr>
                <w:sz w:val="24"/>
                <w:szCs w:val="24"/>
              </w:rPr>
              <w:t>Sai tên</w:t>
            </w:r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</w:tc>
        <w:tc>
          <w:tcPr>
            <w:tcW w:w="1417" w:type="dxa"/>
          </w:tcPr>
          <w:p w14:paraId="438A3B14" w14:textId="12F39FA8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8F77D5" w14:paraId="4FA479EC" w14:textId="77777777" w:rsidTr="00FC2B06">
        <w:trPr>
          <w:trHeight w:val="972"/>
        </w:trPr>
        <w:tc>
          <w:tcPr>
            <w:tcW w:w="563" w:type="dxa"/>
          </w:tcPr>
          <w:p w14:paraId="63794CFB" w14:textId="3E96536A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F8B1B6A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mật khẩu</w:t>
            </w:r>
          </w:p>
        </w:tc>
        <w:tc>
          <w:tcPr>
            <w:tcW w:w="2326" w:type="dxa"/>
          </w:tcPr>
          <w:p w14:paraId="56A7905E" w14:textId="5C8A70A3" w:rsidR="008F77D5" w:rsidRPr="000337DB" w:rsidRDefault="0044676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 w:rsidR="008F77D5">
              <w:rPr>
                <w:sz w:val="24"/>
                <w:szCs w:val="24"/>
              </w:rPr>
              <w:t>, 123</w:t>
            </w:r>
          </w:p>
        </w:tc>
        <w:tc>
          <w:tcPr>
            <w:tcW w:w="1927" w:type="dxa"/>
          </w:tcPr>
          <w:p w14:paraId="755A3E56" w14:textId="4AD570DD" w:rsidR="008F77D5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="008F77D5">
              <w:rPr>
                <w:sz w:val="24"/>
                <w:szCs w:val="24"/>
              </w:rPr>
              <w:t xml:space="preserve">Sai mật </w:t>
            </w:r>
            <w:r>
              <w:rPr>
                <w:sz w:val="24"/>
                <w:szCs w:val="24"/>
              </w:rPr>
              <w:t>khẩu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2216616E" w14:textId="2740A59B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8F77D5" w14:paraId="2F100B31" w14:textId="77777777" w:rsidTr="00FC2B06">
        <w:trPr>
          <w:trHeight w:val="986"/>
        </w:trPr>
        <w:tc>
          <w:tcPr>
            <w:tcW w:w="563" w:type="dxa"/>
          </w:tcPr>
          <w:p w14:paraId="73E63F14" w14:textId="1D3E6B6B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630ED521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ăng nhập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4B133E5C" w14:textId="17516545" w:rsidR="008F77D5" w:rsidRDefault="008F77D5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</w:rPr>
              <w:t>, password</w:t>
            </w:r>
          </w:p>
        </w:tc>
        <w:tc>
          <w:tcPr>
            <w:tcW w:w="1927" w:type="dxa"/>
          </w:tcPr>
          <w:p w14:paraId="6CE78CDE" w14:textId="77777777" w:rsidR="008F77D5" w:rsidRDefault="008F77D5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ó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</w:p>
          <w:p w14:paraId="3C4C346D" w14:textId="1ABAE65D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52840DBE" w14:textId="77777777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446760" w:rsidRPr="00446760" w14:paraId="08815603" w14:textId="77777777" w:rsidTr="00FC2B06">
        <w:trPr>
          <w:trHeight w:val="972"/>
        </w:trPr>
        <w:tc>
          <w:tcPr>
            <w:tcW w:w="563" w:type="dxa"/>
          </w:tcPr>
          <w:p w14:paraId="65B423CD" w14:textId="05D151D6" w:rsidR="00446760" w:rsidRPr="00446760" w:rsidRDefault="009D6CEA" w:rsidP="00631661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4ACE5D9E" w14:textId="3DFC7520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446760"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</w:t>
            </w:r>
          </w:p>
        </w:tc>
        <w:tc>
          <w:tcPr>
            <w:tcW w:w="2326" w:type="dxa"/>
          </w:tcPr>
          <w:p w14:paraId="69EA50AF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D26450E" w14:textId="3E2ED69A" w:rsidR="00446760" w:rsidRPr="00446760" w:rsidRDefault="005368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2034111D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446760" w:rsidRPr="00446760" w14:paraId="0A191BE9" w14:textId="77777777" w:rsidTr="00FC2B06">
        <w:trPr>
          <w:trHeight w:val="986"/>
        </w:trPr>
        <w:tc>
          <w:tcPr>
            <w:tcW w:w="563" w:type="dxa"/>
          </w:tcPr>
          <w:p w14:paraId="3AC0EA52" w14:textId="6D38DF38" w:rsidR="00446760" w:rsidRDefault="005C3859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406" w:type="dxa"/>
          </w:tcPr>
          <w:p w14:paraId="15EA3059" w14:textId="3A820C4C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ết </w:t>
            </w:r>
            <w:r w:rsidR="005435E6">
              <w:rPr>
                <w:sz w:val="24"/>
                <w:szCs w:val="24"/>
                <w:lang w:val="vi-VN"/>
              </w:rPr>
              <w:t>thúc</w:t>
            </w:r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  <w:tc>
          <w:tcPr>
            <w:tcW w:w="2326" w:type="dxa"/>
          </w:tcPr>
          <w:p w14:paraId="544D70AA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9E81BA6" w14:textId="62C0326B" w:rsidR="00446760" w:rsidRPr="00446760" w:rsidRDefault="005368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ình</w:t>
            </w:r>
          </w:p>
        </w:tc>
        <w:tc>
          <w:tcPr>
            <w:tcW w:w="1417" w:type="dxa"/>
          </w:tcPr>
          <w:p w14:paraId="18798CBE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15A4C8CB" w14:textId="4D0BD8E8" w:rsidR="00864B44" w:rsidRDefault="00864B44" w:rsidP="000F3491">
      <w:pPr>
        <w:pStyle w:val="NoSpacing"/>
        <w:rPr>
          <w:lang w:val="vi-VN"/>
        </w:rPr>
      </w:pPr>
    </w:p>
    <w:p w14:paraId="5A8D166B" w14:textId="77777777" w:rsidR="00341C9D" w:rsidRPr="00446760" w:rsidRDefault="00341C9D" w:rsidP="000F3491">
      <w:pPr>
        <w:pStyle w:val="NoSpacing"/>
        <w:rPr>
          <w:lang w:val="vi-VN"/>
        </w:rPr>
      </w:pPr>
    </w:p>
    <w:p w14:paraId="21166DCF" w14:textId="301C5838" w:rsidR="00513AF8" w:rsidRDefault="00513AF8" w:rsidP="00FA2E66">
      <w:pPr>
        <w:pStyle w:val="Heading3"/>
      </w:pPr>
      <w:bookmarkStart w:id="67" w:name="_Toc74501895"/>
      <w:proofErr w:type="spellStart"/>
      <w:r>
        <w:t>DoiMatKhauJDialog</w:t>
      </w:r>
      <w:bookmarkEnd w:id="67"/>
      <w:proofErr w:type="spellEnd"/>
    </w:p>
    <w:p w14:paraId="4A713236" w14:textId="73A02199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864B44" w:rsidRPr="0033518B" w14:paraId="13B116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B97102A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D53FEE9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1A6720D1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162A242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FF77786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864B44" w14:paraId="4852FB61" w14:textId="77777777" w:rsidTr="00FC2B06">
        <w:trPr>
          <w:trHeight w:val="1098"/>
        </w:trPr>
        <w:tc>
          <w:tcPr>
            <w:tcW w:w="563" w:type="dxa"/>
          </w:tcPr>
          <w:p w14:paraId="0BB2D190" w14:textId="77777777" w:rsidR="00864B44" w:rsidRPr="000337DB" w:rsidRDefault="00864B4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61E3F80" w14:textId="77777777" w:rsidR="00864B44" w:rsidRPr="00A130AE" w:rsidRDefault="00864B4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1770890" w14:textId="77777777" w:rsidR="00864B44" w:rsidRPr="000337DB" w:rsidRDefault="00864B4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E9047D7" w14:textId="77777777" w:rsidR="00864B44" w:rsidRPr="00446760" w:rsidRDefault="00864B4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4020E08B" w14:textId="77777777" w:rsidR="00864B44" w:rsidRDefault="00864B44" w:rsidP="00631661">
            <w:pPr>
              <w:rPr>
                <w:sz w:val="24"/>
                <w:szCs w:val="24"/>
              </w:rPr>
            </w:pPr>
          </w:p>
        </w:tc>
      </w:tr>
      <w:tr w:rsidR="005C093A" w:rsidRPr="00812FE3" w14:paraId="517B61F7" w14:textId="77777777" w:rsidTr="00FC2B06">
        <w:trPr>
          <w:trHeight w:val="1270"/>
        </w:trPr>
        <w:tc>
          <w:tcPr>
            <w:tcW w:w="563" w:type="dxa"/>
          </w:tcPr>
          <w:p w14:paraId="0DE11F25" w14:textId="7F5A0D23" w:rsidR="005C093A" w:rsidRDefault="005C093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107479AE" w14:textId="5260F612" w:rsidR="005C093A" w:rsidRPr="009B5DE3" w:rsidRDefault="009B5DE3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</w:p>
        </w:tc>
        <w:tc>
          <w:tcPr>
            <w:tcW w:w="2326" w:type="dxa"/>
          </w:tcPr>
          <w:p w14:paraId="5F6CB444" w14:textId="77777777" w:rsidR="005C093A" w:rsidRPr="009B5DE3" w:rsidRDefault="005C093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84C8D69" w14:textId="413DB58B" w:rsidR="005C093A" w:rsidRPr="009B5DE3" w:rsidRDefault="009B5DE3" w:rsidP="00631661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cũ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>!</w:t>
            </w:r>
          </w:p>
        </w:tc>
        <w:tc>
          <w:tcPr>
            <w:tcW w:w="1417" w:type="dxa"/>
          </w:tcPr>
          <w:p w14:paraId="5BD9E6E2" w14:textId="77777777" w:rsidR="005C093A" w:rsidRPr="009B5DE3" w:rsidRDefault="005C093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9B5DE3" w:rsidRPr="00812FE3" w14:paraId="36DDA58D" w14:textId="77777777" w:rsidTr="00FC2B06">
        <w:trPr>
          <w:trHeight w:val="1132"/>
        </w:trPr>
        <w:tc>
          <w:tcPr>
            <w:tcW w:w="563" w:type="dxa"/>
          </w:tcPr>
          <w:p w14:paraId="68C95710" w14:textId="30EEF012" w:rsidR="009B5DE3" w:rsidRDefault="00465E1B" w:rsidP="009B5DE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0F1DED3D" w14:textId="5BABD015" w:rsidR="009B5DE3" w:rsidRDefault="009B5DE3" w:rsidP="009B5DE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mới</w:t>
            </w:r>
          </w:p>
        </w:tc>
        <w:tc>
          <w:tcPr>
            <w:tcW w:w="2326" w:type="dxa"/>
          </w:tcPr>
          <w:p w14:paraId="0A22EA45" w14:textId="2F62E029" w:rsidR="009B5DE3" w:rsidRPr="009B5DE3" w:rsidRDefault="009F2899" w:rsidP="009B5D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788219E0" w14:textId="6DB270D2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mới!</w:t>
            </w:r>
            <w:r w:rsidR="00DD194A"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227AB26" w14:textId="77777777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419AA979" w14:textId="77777777" w:rsidTr="00FC2B06">
        <w:trPr>
          <w:trHeight w:val="1403"/>
        </w:trPr>
        <w:tc>
          <w:tcPr>
            <w:tcW w:w="563" w:type="dxa"/>
          </w:tcPr>
          <w:p w14:paraId="6911A4C6" w14:textId="52FAFB4C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4EB3B42" w14:textId="7D274561" w:rsidR="00F520FB" w:rsidRDefault="00F520FB" w:rsidP="00F52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2F4D526E" w14:textId="6FF8316F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</w:t>
            </w:r>
          </w:p>
        </w:tc>
        <w:tc>
          <w:tcPr>
            <w:tcW w:w="1927" w:type="dxa"/>
          </w:tcPr>
          <w:p w14:paraId="44601EAD" w14:textId="669D98A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F520FB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3685AF16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28E010CD" w14:textId="77777777" w:rsidTr="009B07A3">
        <w:trPr>
          <w:trHeight w:val="958"/>
        </w:trPr>
        <w:tc>
          <w:tcPr>
            <w:tcW w:w="563" w:type="dxa"/>
          </w:tcPr>
          <w:p w14:paraId="540E5038" w14:textId="381700CB" w:rsidR="00F520FB" w:rsidRPr="009B5DE3" w:rsidRDefault="00F520FB" w:rsidP="00F520FB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</w:t>
            </w:r>
          </w:p>
        </w:tc>
        <w:tc>
          <w:tcPr>
            <w:tcW w:w="3406" w:type="dxa"/>
          </w:tcPr>
          <w:p w14:paraId="44285AEC" w14:textId="3E150DE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</w:t>
            </w:r>
          </w:p>
        </w:tc>
        <w:tc>
          <w:tcPr>
            <w:tcW w:w="2326" w:type="dxa"/>
          </w:tcPr>
          <w:p w14:paraId="5B34DCC2" w14:textId="14C9CDA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</w:t>
            </w:r>
          </w:p>
        </w:tc>
        <w:tc>
          <w:tcPr>
            <w:tcW w:w="1927" w:type="dxa"/>
          </w:tcPr>
          <w:p w14:paraId="1605F431" w14:textId="1C8590A9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mật khẩu mới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7D75BCFC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5848499D" w14:textId="77777777" w:rsidTr="00FC2B06">
        <w:trPr>
          <w:trHeight w:val="1199"/>
        </w:trPr>
        <w:tc>
          <w:tcPr>
            <w:tcW w:w="563" w:type="dxa"/>
          </w:tcPr>
          <w:p w14:paraId="17ED7446" w14:textId="366EB90B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3406" w:type="dxa"/>
          </w:tcPr>
          <w:p w14:paraId="0B92597B" w14:textId="3C98D55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087F7211" w14:textId="616BADA1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wss</w:t>
            </w:r>
            <w:proofErr w:type="spellEnd"/>
            <w:r>
              <w:rPr>
                <w:sz w:val="24"/>
                <w:szCs w:val="24"/>
                <w:lang w:val="vi-VN"/>
              </w:rPr>
              <w:t>, 12345678, 12345678</w:t>
            </w:r>
          </w:p>
        </w:tc>
        <w:tc>
          <w:tcPr>
            <w:tcW w:w="1927" w:type="dxa"/>
          </w:tcPr>
          <w:p w14:paraId="1C47BA5D" w14:textId="47D87D8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Sai mật khẩu hiện tại!</w:t>
            </w:r>
          </w:p>
        </w:tc>
        <w:tc>
          <w:tcPr>
            <w:tcW w:w="1417" w:type="dxa"/>
          </w:tcPr>
          <w:p w14:paraId="06C54081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277468D5" w14:textId="77777777" w:rsidTr="00FC2B06">
        <w:trPr>
          <w:trHeight w:val="1271"/>
        </w:trPr>
        <w:tc>
          <w:tcPr>
            <w:tcW w:w="563" w:type="dxa"/>
          </w:tcPr>
          <w:p w14:paraId="04D8DFE2" w14:textId="2C521B78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0F119A20" w14:textId="5149E8A1" w:rsidR="00F520FB" w:rsidRPr="00465E1B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315279DE" w14:textId="41AFA5C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, 87654321</w:t>
            </w:r>
          </w:p>
        </w:tc>
        <w:tc>
          <w:tcPr>
            <w:tcW w:w="1927" w:type="dxa"/>
          </w:tcPr>
          <w:p w14:paraId="441A14FC" w14:textId="4CC035E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đúng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>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7A3F17F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2C6A6E5D" w14:textId="77777777" w:rsidTr="009B07A3">
        <w:trPr>
          <w:trHeight w:val="2266"/>
        </w:trPr>
        <w:tc>
          <w:tcPr>
            <w:tcW w:w="563" w:type="dxa"/>
          </w:tcPr>
          <w:p w14:paraId="73B10B1D" w14:textId="7622CACF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6A043CC3" w14:textId="11069D40" w:rsidR="00F520FB" w:rsidRPr="00DD194A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3F9BEDF7" w14:textId="5BA17E4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, 12345</w:t>
            </w:r>
          </w:p>
        </w:tc>
        <w:tc>
          <w:tcPr>
            <w:tcW w:w="1927" w:type="dxa"/>
          </w:tcPr>
          <w:p w14:paraId="25747A6D" w14:textId="50FBC413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ổi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tà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oả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dùng đang đăng nhập.</w:t>
            </w:r>
          </w:p>
          <w:p w14:paraId="5C04F080" w14:textId="2C932EBB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Đổi mật khẩu thành công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448B3B30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C39CC56" w14:textId="5FF83242" w:rsidR="0014773B" w:rsidRPr="005118B3" w:rsidRDefault="0014773B" w:rsidP="00FC2B06">
      <w:pPr>
        <w:pStyle w:val="NoSpacing"/>
        <w:rPr>
          <w:lang w:val="vi-VN"/>
        </w:rPr>
      </w:pPr>
    </w:p>
    <w:p w14:paraId="4FACF707" w14:textId="77777777" w:rsidR="000F3491" w:rsidRPr="005118B3" w:rsidRDefault="000F3491" w:rsidP="00FC2B06">
      <w:pPr>
        <w:pStyle w:val="NoSpacing"/>
        <w:rPr>
          <w:lang w:val="vi-VN"/>
        </w:rPr>
      </w:pPr>
    </w:p>
    <w:p w14:paraId="1334B599" w14:textId="77596F45" w:rsidR="0014773B" w:rsidRPr="009A253C" w:rsidRDefault="00FA2E66" w:rsidP="00FA2E66">
      <w:pPr>
        <w:pStyle w:val="Heading2"/>
        <w:rPr>
          <w:lang w:val="vi-VN"/>
        </w:rPr>
      </w:pPr>
      <w:bookmarkStart w:id="68" w:name="_Toc74501896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chức năng quản lý</w:t>
      </w:r>
      <w:bookmarkEnd w:id="68"/>
    </w:p>
    <w:p w14:paraId="0A2F3215" w14:textId="3060F8C7" w:rsidR="00513AF8" w:rsidRDefault="00513AF8" w:rsidP="00FA2E66">
      <w:pPr>
        <w:pStyle w:val="Heading3"/>
      </w:pPr>
      <w:bookmarkStart w:id="69" w:name="_Toc74501897"/>
      <w:proofErr w:type="spellStart"/>
      <w:r>
        <w:t>NhanVienJDialog</w:t>
      </w:r>
      <w:bookmarkEnd w:id="69"/>
      <w:proofErr w:type="spellEnd"/>
    </w:p>
    <w:p w14:paraId="6CCA9058" w14:textId="582E37E4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C093A" w:rsidRPr="0033518B" w14:paraId="4888D216" w14:textId="77777777" w:rsidTr="00191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95DF8CD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051EB68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064D2A0B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5952A90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32B8B3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C093A" w14:paraId="2A3286D2" w14:textId="77777777" w:rsidTr="00191019">
        <w:trPr>
          <w:trHeight w:val="994"/>
        </w:trPr>
        <w:tc>
          <w:tcPr>
            <w:tcW w:w="563" w:type="dxa"/>
          </w:tcPr>
          <w:p w14:paraId="43F081AA" w14:textId="77777777" w:rsidR="005C093A" w:rsidRPr="000337DB" w:rsidRDefault="005C093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CAB3145" w14:textId="77777777" w:rsidR="005C093A" w:rsidRPr="00A130AE" w:rsidRDefault="005C093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4E8E0E17" w14:textId="77777777" w:rsidR="005C093A" w:rsidRPr="000337DB" w:rsidRDefault="005C093A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BF6318" w14:textId="77777777" w:rsidR="005C093A" w:rsidRPr="00446760" w:rsidRDefault="005C093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5B496848" w14:textId="77777777" w:rsidR="005C093A" w:rsidRDefault="005C093A" w:rsidP="00631661">
            <w:pPr>
              <w:rPr>
                <w:sz w:val="24"/>
                <w:szCs w:val="24"/>
              </w:rPr>
            </w:pPr>
          </w:p>
        </w:tc>
      </w:tr>
      <w:tr w:rsidR="005B46FE" w14:paraId="6759374B" w14:textId="77777777" w:rsidTr="00191019">
        <w:trPr>
          <w:trHeight w:val="992"/>
        </w:trPr>
        <w:tc>
          <w:tcPr>
            <w:tcW w:w="563" w:type="dxa"/>
          </w:tcPr>
          <w:p w14:paraId="7EACB016" w14:textId="637515D3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41EC3F57" w14:textId="1DD323E9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46D67B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B9EF968" w14:textId="48155678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CD30AFC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7262C9A7" w14:textId="77777777" w:rsidTr="00191019">
        <w:trPr>
          <w:trHeight w:val="1250"/>
        </w:trPr>
        <w:tc>
          <w:tcPr>
            <w:tcW w:w="563" w:type="dxa"/>
          </w:tcPr>
          <w:p w14:paraId="2FDD3E09" w14:textId="088926FF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5A19DAF" w14:textId="235214A6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42B282E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6B12BDF" w14:textId="16638404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05ED0EF0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3838564E" w14:textId="77777777" w:rsidTr="00191019">
        <w:trPr>
          <w:trHeight w:val="1551"/>
        </w:trPr>
        <w:tc>
          <w:tcPr>
            <w:tcW w:w="563" w:type="dxa"/>
          </w:tcPr>
          <w:p w14:paraId="7FC132E4" w14:textId="40AC8625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1CA60F2" w14:textId="2A126E17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EF0624">
              <w:rPr>
                <w:sz w:val="24"/>
                <w:szCs w:val="24"/>
                <w:lang w:val="vi-VN"/>
              </w:rPr>
              <w:t>N</w:t>
            </w:r>
            <w:r>
              <w:rPr>
                <w:sz w:val="24"/>
                <w:szCs w:val="24"/>
                <w:lang w:val="vi-VN"/>
              </w:rPr>
              <w:t xml:space="preserve">hân </w:t>
            </w:r>
            <w:r w:rsidR="00EF0624">
              <w:rPr>
                <w:sz w:val="24"/>
                <w:szCs w:val="24"/>
                <w:lang w:val="vi-VN"/>
              </w:rPr>
              <w:t>V</w:t>
            </w:r>
            <w:r>
              <w:rPr>
                <w:sz w:val="24"/>
                <w:szCs w:val="24"/>
                <w:lang w:val="vi-VN"/>
              </w:rPr>
              <w:t>iên</w:t>
            </w:r>
            <w:r w:rsidR="00EF0624">
              <w:rPr>
                <w:sz w:val="24"/>
                <w:szCs w:val="24"/>
                <w:lang w:val="vi-VN"/>
              </w:rPr>
              <w:t xml:space="preserve"> mới</w:t>
            </w:r>
          </w:p>
        </w:tc>
        <w:tc>
          <w:tcPr>
            <w:tcW w:w="2326" w:type="dxa"/>
          </w:tcPr>
          <w:p w14:paraId="3BF5F12A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531BC83" w14:textId="4295969D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019C8C7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321911" w14:paraId="5EBC85E9" w14:textId="77777777" w:rsidTr="00191019">
        <w:trPr>
          <w:trHeight w:val="1545"/>
        </w:trPr>
        <w:tc>
          <w:tcPr>
            <w:tcW w:w="563" w:type="dxa"/>
          </w:tcPr>
          <w:p w14:paraId="1349E426" w14:textId="79DDD8E6" w:rsidR="00321911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14C2480B" w14:textId="46F049AC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7C529759" w14:textId="77777777" w:rsidR="00321911" w:rsidRPr="000337DB" w:rsidRDefault="00321911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7852ADF" w14:textId="56817EF7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1ACA521B" w14:textId="77777777" w:rsidR="00321911" w:rsidRDefault="00321911" w:rsidP="005B46FE">
            <w:pPr>
              <w:rPr>
                <w:sz w:val="24"/>
                <w:szCs w:val="24"/>
              </w:rPr>
            </w:pPr>
          </w:p>
        </w:tc>
      </w:tr>
      <w:tr w:rsidR="005D2666" w:rsidRPr="00812FE3" w14:paraId="06A7C150" w14:textId="77777777" w:rsidTr="00FC2B06">
        <w:trPr>
          <w:trHeight w:val="2616"/>
        </w:trPr>
        <w:tc>
          <w:tcPr>
            <w:tcW w:w="563" w:type="dxa"/>
          </w:tcPr>
          <w:p w14:paraId="7604BA14" w14:textId="5865EAC4" w:rsidR="005D2666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406" w:type="dxa"/>
          </w:tcPr>
          <w:p w14:paraId="2E637F7D" w14:textId="5A21EC7D" w:rsidR="005D2666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ó đổi được mật khẩu </w:t>
            </w:r>
            <w:r w:rsidR="0061579B">
              <w:rPr>
                <w:sz w:val="24"/>
                <w:szCs w:val="24"/>
                <w:lang w:val="vi-VN"/>
              </w:rPr>
              <w:t>hay tên đăng nhập hay không</w:t>
            </w:r>
          </w:p>
        </w:tc>
        <w:tc>
          <w:tcPr>
            <w:tcW w:w="2326" w:type="dxa"/>
          </w:tcPr>
          <w:p w14:paraId="3A1E9961" w14:textId="77777777" w:rsidR="005D2666" w:rsidRPr="000337DB" w:rsidRDefault="005D2666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4313194" w14:textId="5173DBEC" w:rsidR="005D2666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Trưởng Phòng được </w:t>
            </w:r>
            <w:proofErr w:type="spellStart"/>
            <w:r>
              <w:rPr>
                <w:sz w:val="24"/>
                <w:szCs w:val="24"/>
                <w:lang w:val="vi-VN"/>
              </w:rPr>
              <w:t>quyề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</w:t>
            </w:r>
            <w:r w:rsidR="003620F7">
              <w:rPr>
                <w:sz w:val="24"/>
                <w:szCs w:val="24"/>
                <w:lang w:val="vi-VN"/>
              </w:rPr>
              <w:t>khẩu.</w:t>
            </w:r>
          </w:p>
          <w:p w14:paraId="42EEF634" w14:textId="48DE65B6" w:rsidR="0061579B" w:rsidRPr="0061579B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Không đổi được tên đăng nhập</w:t>
            </w:r>
            <w:r w:rsidR="009B6F59">
              <w:rPr>
                <w:sz w:val="24"/>
                <w:szCs w:val="24"/>
                <w:lang w:val="vi-VN"/>
              </w:rPr>
              <w:t xml:space="preserve"> với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bất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cứ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vai trò </w:t>
            </w:r>
            <w:r w:rsidR="003620F7">
              <w:rPr>
                <w:sz w:val="24"/>
                <w:szCs w:val="24"/>
                <w:lang w:val="vi-VN"/>
              </w:rPr>
              <w:t>nào.</w:t>
            </w:r>
          </w:p>
        </w:tc>
        <w:tc>
          <w:tcPr>
            <w:tcW w:w="1417" w:type="dxa"/>
          </w:tcPr>
          <w:p w14:paraId="64680C2B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7BBB11C9" w14:textId="77777777" w:rsidTr="00FC2B06">
        <w:trPr>
          <w:trHeight w:val="3121"/>
        </w:trPr>
        <w:tc>
          <w:tcPr>
            <w:tcW w:w="563" w:type="dxa"/>
          </w:tcPr>
          <w:p w14:paraId="01B9FA74" w14:textId="56B6012F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56C9EBD0" w14:textId="338D562E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Nhân Viên mới</w:t>
            </w:r>
          </w:p>
        </w:tc>
        <w:tc>
          <w:tcPr>
            <w:tcW w:w="2326" w:type="dxa"/>
          </w:tcPr>
          <w:p w14:paraId="5E2EFC56" w14:textId="533BD397" w:rsidR="005D2666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789677D" w14:textId="742F794A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uyễn Thanh Kim</w:t>
            </w:r>
          </w:p>
          <w:p w14:paraId="0A1A2CC8" w14:textId="0D7473C1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CA051F1" w14:textId="5C4D01F8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B6862D5" w14:textId="160CA7BA" w:rsidR="00FD49DB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ân viên</w:t>
            </w:r>
          </w:p>
        </w:tc>
        <w:tc>
          <w:tcPr>
            <w:tcW w:w="1927" w:type="dxa"/>
          </w:tcPr>
          <w:p w14:paraId="3FF35231" w14:textId="66F51A0C" w:rsidR="008B3800" w:rsidRDefault="008B3800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có Trưởng Phòng được thêm Nhân Viên </w:t>
            </w:r>
            <w:r w:rsidR="003620F7">
              <w:rPr>
                <w:sz w:val="24"/>
                <w:szCs w:val="24"/>
                <w:lang w:val="vi-VN"/>
              </w:rPr>
              <w:t>mới.</w:t>
            </w:r>
          </w:p>
          <w:p w14:paraId="0EA44ED0" w14:textId="7C71CF06" w:rsidR="005D2666" w:rsidRPr="0061579B" w:rsidRDefault="00A36788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mới được thêm vào CSDL và xuất hiện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50703556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CB085E" w:rsidRPr="00812FE3" w14:paraId="17A11B92" w14:textId="77777777" w:rsidTr="00FC2B06">
        <w:trPr>
          <w:trHeight w:val="1691"/>
        </w:trPr>
        <w:tc>
          <w:tcPr>
            <w:tcW w:w="563" w:type="dxa"/>
          </w:tcPr>
          <w:p w14:paraId="5D8C1112" w14:textId="7EBD1A4F" w:rsidR="00CB085E" w:rsidRDefault="00D459D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6177B8B4" w14:textId="07E0C07B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hân Viên mới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</w:t>
            </w:r>
          </w:p>
        </w:tc>
        <w:tc>
          <w:tcPr>
            <w:tcW w:w="2326" w:type="dxa"/>
          </w:tcPr>
          <w:p w14:paraId="62B30547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8DE4FC2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53A68C95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376C186E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48F5B113" w14:textId="48F207CE" w:rsidR="00CB085E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1496FE05" w14:textId="235DD62F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459D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tên đăng nhập 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7F9BD0AB" w14:textId="77777777" w:rsidR="00CB085E" w:rsidRPr="0061579B" w:rsidRDefault="00CB085E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2A045A9A" w14:textId="77777777" w:rsidTr="00191019">
        <w:trPr>
          <w:trHeight w:val="1691"/>
        </w:trPr>
        <w:tc>
          <w:tcPr>
            <w:tcW w:w="563" w:type="dxa"/>
          </w:tcPr>
          <w:p w14:paraId="65622849" w14:textId="013FA161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01B069D1" w14:textId="62E0A051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</w:t>
            </w:r>
          </w:p>
        </w:tc>
        <w:tc>
          <w:tcPr>
            <w:tcW w:w="2326" w:type="dxa"/>
          </w:tcPr>
          <w:p w14:paraId="6AD4BE83" w14:textId="7777777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7E9D8CF7" w14:textId="4CD4BAB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7D35D6CA" w14:textId="2DBEA28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157DF55A" w14:textId="1FD0C1B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67D81C9D" w14:textId="405EBB90" w:rsidR="005D2666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68CE9AE3" w14:textId="4E3E55E8" w:rsidR="005D2666" w:rsidRPr="0061579B" w:rsidRDefault="004324C7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hân Viên</w:t>
            </w:r>
          </w:p>
        </w:tc>
        <w:tc>
          <w:tcPr>
            <w:tcW w:w="1417" w:type="dxa"/>
          </w:tcPr>
          <w:p w14:paraId="5918DDDD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04017438" w14:textId="77777777" w:rsidTr="00191019">
        <w:trPr>
          <w:trHeight w:val="2475"/>
        </w:trPr>
        <w:tc>
          <w:tcPr>
            <w:tcW w:w="563" w:type="dxa"/>
          </w:tcPr>
          <w:p w14:paraId="085698E4" w14:textId="049731FD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340EF5" w14:textId="78F6889C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Nhân Viên</w:t>
            </w:r>
          </w:p>
        </w:tc>
        <w:tc>
          <w:tcPr>
            <w:tcW w:w="2326" w:type="dxa"/>
          </w:tcPr>
          <w:p w14:paraId="512ECCAE" w14:textId="259E0DCB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</w:p>
        </w:tc>
        <w:tc>
          <w:tcPr>
            <w:tcW w:w="1927" w:type="dxa"/>
          </w:tcPr>
          <w:p w14:paraId="6E584E7B" w14:textId="24AE4340" w:rsidR="004973DE" w:rsidRDefault="004973D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0B6F1CD6" w14:textId="552B047F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40B1E741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18702FD7" w14:textId="77777777" w:rsidTr="00191019">
        <w:trPr>
          <w:trHeight w:val="1158"/>
        </w:trPr>
        <w:tc>
          <w:tcPr>
            <w:tcW w:w="563" w:type="dxa"/>
          </w:tcPr>
          <w:p w14:paraId="26D4683B" w14:textId="5EC8C4F9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3DAF5588" w14:textId="1292AAD1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ính người dùng</w:t>
            </w:r>
          </w:p>
        </w:tc>
        <w:tc>
          <w:tcPr>
            <w:tcW w:w="2326" w:type="dxa"/>
          </w:tcPr>
          <w:p w14:paraId="0A7121CB" w14:textId="1AA0A1ED" w:rsidR="005D2666" w:rsidRPr="0061579B" w:rsidRDefault="001C6716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</w:t>
            </w:r>
            <w:r w:rsidR="00E52441">
              <w:rPr>
                <w:sz w:val="24"/>
                <w:szCs w:val="24"/>
                <w:lang w:val="vi-VN"/>
              </w:rPr>
              <w:t>ucna</w:t>
            </w:r>
            <w:proofErr w:type="spellEnd"/>
          </w:p>
        </w:tc>
        <w:tc>
          <w:tcPr>
            <w:tcW w:w="1927" w:type="dxa"/>
          </w:tcPr>
          <w:p w14:paraId="312A24FD" w14:textId="080A7313" w:rsidR="005D2666" w:rsidRPr="0061579B" w:rsidRDefault="00A8617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Bạ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ược xóa chính bản </w:t>
            </w:r>
            <w:proofErr w:type="spellStart"/>
            <w:r>
              <w:rPr>
                <w:sz w:val="24"/>
                <w:szCs w:val="24"/>
                <w:lang w:val="vi-VN"/>
              </w:rPr>
              <w:t>thần</w:t>
            </w:r>
            <w:proofErr w:type="spellEnd"/>
            <w:r>
              <w:rPr>
                <w:sz w:val="24"/>
                <w:szCs w:val="24"/>
                <w:lang w:val="vi-VN"/>
              </w:rPr>
              <w:t>”</w:t>
            </w:r>
            <w:r w:rsidR="003620F7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8D9D940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14:paraId="6DC4AD48" w14:textId="77777777" w:rsidTr="00191019">
        <w:trPr>
          <w:trHeight w:val="1709"/>
        </w:trPr>
        <w:tc>
          <w:tcPr>
            <w:tcW w:w="563" w:type="dxa"/>
          </w:tcPr>
          <w:p w14:paraId="34D605F9" w14:textId="06E7C05F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1</w:t>
            </w:r>
          </w:p>
        </w:tc>
        <w:tc>
          <w:tcPr>
            <w:tcW w:w="3406" w:type="dxa"/>
          </w:tcPr>
          <w:p w14:paraId="11AFE81E" w14:textId="63D42EF0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24688564" w14:textId="77777777" w:rsidR="005D2666" w:rsidRPr="000337DB" w:rsidRDefault="005D2666" w:rsidP="005D2666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D21389" w14:textId="62D9E586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tất cả Người Học không trong Khóa Học có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0E44502E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  <w:tr w:rsidR="005D2666" w14:paraId="4DD51037" w14:textId="77777777" w:rsidTr="00FC2B06">
        <w:trPr>
          <w:trHeight w:val="1477"/>
        </w:trPr>
        <w:tc>
          <w:tcPr>
            <w:tcW w:w="563" w:type="dxa"/>
          </w:tcPr>
          <w:p w14:paraId="56C26911" w14:textId="3232DB1B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3406" w:type="dxa"/>
          </w:tcPr>
          <w:p w14:paraId="7B459773" w14:textId="03E954EF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4832812B" w14:textId="37D562A3" w:rsidR="005D2666" w:rsidRPr="001C6716" w:rsidRDefault="001C6716" w:rsidP="005D2666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ung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37D014A8" w14:textId="44D96417" w:rsidR="001C6716" w:rsidRPr="000337DB" w:rsidRDefault="001C6716" w:rsidP="005D2666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ức</w:t>
            </w:r>
            <w:proofErr w:type="spellEnd"/>
          </w:p>
        </w:tc>
        <w:tc>
          <w:tcPr>
            <w:tcW w:w="1927" w:type="dxa"/>
          </w:tcPr>
          <w:p w14:paraId="44B550DD" w14:textId="2171BEA2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7AEC1456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</w:tbl>
    <w:p w14:paraId="3E3FE7AA" w14:textId="1605E48F" w:rsidR="000E3F84" w:rsidRDefault="00D579DB" w:rsidP="00FC2B06">
      <w:pPr>
        <w:pStyle w:val="NoSpacing"/>
      </w:pPr>
      <w:r>
        <w:tab/>
      </w:r>
    </w:p>
    <w:p w14:paraId="7B1E0C80" w14:textId="77777777" w:rsidR="00FC2B06" w:rsidRDefault="00FC2B06" w:rsidP="00FC2B06">
      <w:pPr>
        <w:pStyle w:val="NoSpacing"/>
      </w:pPr>
    </w:p>
    <w:p w14:paraId="6BEAD5EB" w14:textId="1B67558A" w:rsidR="00513AF8" w:rsidRDefault="00513AF8" w:rsidP="00C85A55">
      <w:pPr>
        <w:pStyle w:val="Heading3"/>
      </w:pPr>
      <w:bookmarkStart w:id="70" w:name="_Toc74501898"/>
      <w:proofErr w:type="spellStart"/>
      <w:r>
        <w:t>ChuyenDeJDialog</w:t>
      </w:r>
      <w:bookmarkEnd w:id="70"/>
      <w:proofErr w:type="spellEnd"/>
    </w:p>
    <w:p w14:paraId="664945C1" w14:textId="1703792A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653C3B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2E61A77C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36306B4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39050C3F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11B3933F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124A0DE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EF0624" w14:paraId="63042BF7" w14:textId="77777777" w:rsidTr="009B07A3">
        <w:trPr>
          <w:trHeight w:val="908"/>
        </w:trPr>
        <w:tc>
          <w:tcPr>
            <w:tcW w:w="563" w:type="dxa"/>
          </w:tcPr>
          <w:p w14:paraId="52BD5883" w14:textId="6A4AE020" w:rsidR="00EF0624" w:rsidRPr="000337DB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44F9869C" w14:textId="6FD2A27D" w:rsidR="00EF0624" w:rsidRPr="00A130AE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3ADF387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3644840" w14:textId="553DB2D1" w:rsidR="00EF0624" w:rsidRPr="00446760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934A0A9" w14:textId="0D497EDA" w:rsidR="00EF0624" w:rsidRDefault="00EF0624" w:rsidP="00C91CF6">
            <w:pPr>
              <w:jc w:val="center"/>
              <w:rPr>
                <w:sz w:val="24"/>
                <w:szCs w:val="24"/>
              </w:rPr>
            </w:pPr>
          </w:p>
        </w:tc>
      </w:tr>
      <w:tr w:rsidR="00EF0624" w14:paraId="40C07C0A" w14:textId="77777777" w:rsidTr="009B07A3">
        <w:trPr>
          <w:trHeight w:val="921"/>
        </w:trPr>
        <w:tc>
          <w:tcPr>
            <w:tcW w:w="563" w:type="dxa"/>
          </w:tcPr>
          <w:p w14:paraId="3DB89F81" w14:textId="3B01D910" w:rsidR="00EF0624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6ECBE6D6" w14:textId="50F10C2F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638AD1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8D13D21" w14:textId="4A6D4AF4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E230696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9C7322" w14:paraId="720ABE7C" w14:textId="77777777" w:rsidTr="009B07A3">
        <w:trPr>
          <w:trHeight w:val="1190"/>
        </w:trPr>
        <w:tc>
          <w:tcPr>
            <w:tcW w:w="563" w:type="dxa"/>
          </w:tcPr>
          <w:p w14:paraId="086C5D91" w14:textId="63F81205" w:rsidR="009C7322" w:rsidRDefault="009C7322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404E4C0F" w14:textId="68CA7BFE" w:rsidR="009C7322" w:rsidRPr="009C7322" w:rsidRDefault="009C7322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ình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16C8A0C3" w14:textId="77777777" w:rsidR="009C7322" w:rsidRPr="000337DB" w:rsidRDefault="009C7322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CC0CFE" w14:textId="5856D827" w:rsidR="009C7322" w:rsidRDefault="009C7322" w:rsidP="00EF062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ầ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41B2FF0" w14:textId="77777777" w:rsidR="009C7322" w:rsidRDefault="009C7322" w:rsidP="00EF0624">
            <w:pPr>
              <w:rPr>
                <w:sz w:val="24"/>
                <w:szCs w:val="24"/>
              </w:rPr>
            </w:pPr>
          </w:p>
        </w:tc>
      </w:tr>
      <w:tr w:rsidR="00EF0624" w14:paraId="213AF9FD" w14:textId="77777777" w:rsidTr="00FC2B06">
        <w:trPr>
          <w:trHeight w:val="1156"/>
        </w:trPr>
        <w:tc>
          <w:tcPr>
            <w:tcW w:w="563" w:type="dxa"/>
          </w:tcPr>
          <w:p w14:paraId="77DEC592" w14:textId="4E97B9E4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84E5BD7" w14:textId="420E4E92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 w:rsidR="00F1622E"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1260CDD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BC8583F" w14:textId="57D64B57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6FEE3A2E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14:paraId="331FD374" w14:textId="77777777" w:rsidTr="009B07A3">
        <w:trPr>
          <w:trHeight w:val="1442"/>
        </w:trPr>
        <w:tc>
          <w:tcPr>
            <w:tcW w:w="563" w:type="dxa"/>
          </w:tcPr>
          <w:p w14:paraId="2AE36888" w14:textId="3585FA6E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712DEFD6" w14:textId="288609FF" w:rsidR="00EF0624" w:rsidRPr="007100F3" w:rsidRDefault="00EF0624" w:rsidP="00EF0624">
            <w:pPr>
              <w:rPr>
                <w:sz w:val="24"/>
                <w:szCs w:val="24"/>
                <w:lang w:val="en-CA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34794B">
              <w:rPr>
                <w:sz w:val="24"/>
                <w:szCs w:val="24"/>
                <w:lang w:val="vi-VN"/>
              </w:rPr>
              <w:t>Chuyên Đề</w:t>
            </w:r>
            <w:r w:rsidR="007100F3">
              <w:rPr>
                <w:sz w:val="24"/>
                <w:szCs w:val="24"/>
                <w:lang w:val="en-CA"/>
              </w:rPr>
              <w:t xml:space="preserve"> </w:t>
            </w:r>
            <w:r w:rsidR="007100F3"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0A56DB0F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11E7ABB" w14:textId="63C13265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9573F2F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:rsidRPr="00812FE3" w14:paraId="660EFBDC" w14:textId="77777777" w:rsidTr="009B07A3">
        <w:trPr>
          <w:trHeight w:val="1908"/>
        </w:trPr>
        <w:tc>
          <w:tcPr>
            <w:tcW w:w="563" w:type="dxa"/>
          </w:tcPr>
          <w:p w14:paraId="39B9EC78" w14:textId="001ED581" w:rsidR="00EF0624" w:rsidRDefault="00661C21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2CB185F8" w14:textId="5258827B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C7322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6296C5B6" w14:textId="77777777" w:rsidR="00EF0624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091285C5" w14:textId="7777777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B1B0062" w14:textId="35596E0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16D54C9" w14:textId="66BD4298" w:rsidR="00B545E6" w:rsidRP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4A5A66C1" w14:textId="799BD7F5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 được thêm vào CSDL và xuất hiện trong bảng Nhân Viên.</w:t>
            </w:r>
          </w:p>
        </w:tc>
        <w:tc>
          <w:tcPr>
            <w:tcW w:w="1417" w:type="dxa"/>
          </w:tcPr>
          <w:p w14:paraId="0924DBC0" w14:textId="77777777" w:rsidR="00EF0624" w:rsidRPr="00EF0624" w:rsidRDefault="00EF0624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2D3835" w:rsidRPr="00812FE3" w14:paraId="02EF452F" w14:textId="77777777" w:rsidTr="009B07A3">
        <w:trPr>
          <w:trHeight w:val="1962"/>
        </w:trPr>
        <w:tc>
          <w:tcPr>
            <w:tcW w:w="563" w:type="dxa"/>
          </w:tcPr>
          <w:p w14:paraId="21CB7F8D" w14:textId="3B22C5CD" w:rsidR="002D3835" w:rsidRDefault="00661C21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7</w:t>
            </w:r>
          </w:p>
        </w:tc>
        <w:tc>
          <w:tcPr>
            <w:tcW w:w="3406" w:type="dxa"/>
          </w:tcPr>
          <w:p w14:paraId="16E91154" w14:textId="4C48D0E6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hình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064A7379" w14:textId="77777777" w:rsidR="002D3835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13CA605" w14:textId="58ABCA40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được lưu vào </w:t>
            </w:r>
            <w:proofErr w:type="spellStart"/>
            <w:r>
              <w:rPr>
                <w:sz w:val="24"/>
                <w:szCs w:val="24"/>
                <w:lang w:val="vi-VN"/>
              </w:rPr>
              <w:t>folder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và tên </w:t>
            </w:r>
            <w:proofErr w:type="spellStart"/>
            <w:r>
              <w:rPr>
                <w:sz w:val="24"/>
                <w:szCs w:val="24"/>
                <w:lang w:val="vi-VN"/>
              </w:rPr>
              <w:t>file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CSDL</w:t>
            </w:r>
          </w:p>
        </w:tc>
        <w:tc>
          <w:tcPr>
            <w:tcW w:w="1417" w:type="dxa"/>
          </w:tcPr>
          <w:p w14:paraId="3EBA0F71" w14:textId="77777777" w:rsidR="002D3835" w:rsidRPr="00EF0624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5B09D2" w:rsidRPr="00812FE3" w14:paraId="694D32F1" w14:textId="77777777" w:rsidTr="009B07A3">
        <w:trPr>
          <w:trHeight w:val="1962"/>
        </w:trPr>
        <w:tc>
          <w:tcPr>
            <w:tcW w:w="563" w:type="dxa"/>
          </w:tcPr>
          <w:p w14:paraId="158F3206" w14:textId="359C9856" w:rsidR="005B09D2" w:rsidRDefault="005B09D2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317EE021" w14:textId="05A94AA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4D4FCA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mới có mã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Chuyên Đề có trong CSDL</w:t>
            </w:r>
            <w:r w:rsidR="005B09D2"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48C04DE0" w14:textId="6D993C24" w:rsidR="00040335" w:rsidRDefault="00E55B3F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2</w:t>
            </w:r>
            <w:r w:rsidR="00040335">
              <w:rPr>
                <w:sz w:val="24"/>
                <w:szCs w:val="24"/>
                <w:lang w:val="vi-VN"/>
              </w:rPr>
              <w:t>,</w:t>
            </w:r>
          </w:p>
          <w:p w14:paraId="14785D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68B22E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6B69248F" w14:textId="16B94477" w:rsidR="005B09D2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3BAC623C" w14:textId="4C6B48D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="00B00DE1"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mã chuyên đề 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5F415B02" w14:textId="77777777" w:rsidR="005B09D2" w:rsidRPr="00EF0624" w:rsidRDefault="005B09D2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004241" w:rsidRPr="00812FE3" w14:paraId="305E53F4" w14:textId="77777777" w:rsidTr="009B07A3">
        <w:trPr>
          <w:trHeight w:val="1962"/>
        </w:trPr>
        <w:tc>
          <w:tcPr>
            <w:tcW w:w="563" w:type="dxa"/>
          </w:tcPr>
          <w:p w14:paraId="5CC7F068" w14:textId="15813D8B" w:rsidR="00004241" w:rsidRDefault="004D4FCA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5EA9A8" w14:textId="5187C1E0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326" w:type="dxa"/>
          </w:tcPr>
          <w:p w14:paraId="74C4E4A1" w14:textId="68B3A5EF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4083FC7C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2279EE9A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39F971B" w14:textId="21779C7A" w:rsidR="00004241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0C74B111" w14:textId="0243B863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73B98CE0" w14:textId="77777777" w:rsidR="00004241" w:rsidRPr="00EF0624" w:rsidRDefault="00004241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45B6C049" w14:textId="77777777" w:rsidTr="009B07A3">
        <w:trPr>
          <w:trHeight w:val="1962"/>
        </w:trPr>
        <w:tc>
          <w:tcPr>
            <w:tcW w:w="563" w:type="dxa"/>
          </w:tcPr>
          <w:p w14:paraId="3A221A6D" w14:textId="5FFBDBBB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95C8916" w14:textId="57B2DB93" w:rsidR="007B68BF" w:rsidRPr="00040335" w:rsidRDefault="007B68BF" w:rsidP="007B68B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326" w:type="dxa"/>
          </w:tcPr>
          <w:p w14:paraId="09251956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6F49B1EF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93C18C7" w14:textId="4C5C260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7E03E163" w14:textId="118F8D59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75EA8F58" w14:textId="6C7828D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428A10E4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762C3050" w14:textId="77777777" w:rsidTr="009B07A3">
        <w:trPr>
          <w:trHeight w:val="2536"/>
        </w:trPr>
        <w:tc>
          <w:tcPr>
            <w:tcW w:w="563" w:type="dxa"/>
          </w:tcPr>
          <w:p w14:paraId="59E27961" w14:textId="21E03237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605776CC" w14:textId="19F365D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</w:t>
            </w:r>
          </w:p>
        </w:tc>
        <w:tc>
          <w:tcPr>
            <w:tcW w:w="2326" w:type="dxa"/>
          </w:tcPr>
          <w:p w14:paraId="30861955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23869E15" w14:textId="0633C01D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</w:t>
            </w:r>
            <w:r>
              <w:rPr>
                <w:sz w:val="24"/>
                <w:szCs w:val="24"/>
              </w:rPr>
              <w:t>Java</w:t>
            </w:r>
            <w:r>
              <w:rPr>
                <w:sz w:val="24"/>
                <w:szCs w:val="24"/>
                <w:lang w:val="vi-VN"/>
              </w:rPr>
              <w:t xml:space="preserve"> - </w:t>
            </w:r>
            <w:r w:rsidRPr="00B545E6">
              <w:rPr>
                <w:sz w:val="24"/>
                <w:szCs w:val="24"/>
              </w:rPr>
              <w:t xml:space="preserve">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E6B5B0D" w14:textId="70887DC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,</w:t>
            </w:r>
          </w:p>
          <w:p w14:paraId="167553EB" w14:textId="6F4D157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  <w:r w:rsidRPr="00B545E6">
              <w:rPr>
                <w:sz w:val="24"/>
                <w:szCs w:val="24"/>
                <w:lang w:val="vi-VN"/>
              </w:rPr>
              <w:t>,000,000.00</w:t>
            </w:r>
          </w:p>
        </w:tc>
        <w:tc>
          <w:tcPr>
            <w:tcW w:w="1927" w:type="dxa"/>
          </w:tcPr>
          <w:p w14:paraId="77E2F45D" w14:textId="14FC543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chuyên đề</w:t>
            </w:r>
          </w:p>
          <w:p w14:paraId="2E210FC0" w14:textId="43852C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Chuyên Đề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45660720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6DF1237D" w14:textId="77777777" w:rsidTr="009B07A3">
        <w:trPr>
          <w:trHeight w:val="2477"/>
        </w:trPr>
        <w:tc>
          <w:tcPr>
            <w:tcW w:w="563" w:type="dxa"/>
          </w:tcPr>
          <w:p w14:paraId="6AECC589" w14:textId="652B654A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1862FC34" w14:textId="1790B1CA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uyên Đề</w:t>
            </w:r>
          </w:p>
        </w:tc>
        <w:tc>
          <w:tcPr>
            <w:tcW w:w="2326" w:type="dxa"/>
          </w:tcPr>
          <w:p w14:paraId="28720BDE" w14:textId="55B5109C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01C0823" w14:textId="05398210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3A3E073C" w14:textId="06109AB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Chuyên Đề.</w:t>
            </w:r>
          </w:p>
        </w:tc>
        <w:tc>
          <w:tcPr>
            <w:tcW w:w="1417" w:type="dxa"/>
          </w:tcPr>
          <w:p w14:paraId="78A85C7D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02B87557" w14:textId="77777777" w:rsidTr="009B07A3">
        <w:trPr>
          <w:trHeight w:val="1655"/>
        </w:trPr>
        <w:tc>
          <w:tcPr>
            <w:tcW w:w="563" w:type="dxa"/>
          </w:tcPr>
          <w:p w14:paraId="385FC723" w14:textId="37381D22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4D674B20" w14:textId="60286E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0EB9FA6C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FC8B503" w14:textId="20CF6D1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tất cả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trong CSDL.</w:t>
            </w:r>
          </w:p>
        </w:tc>
        <w:tc>
          <w:tcPr>
            <w:tcW w:w="1417" w:type="dxa"/>
          </w:tcPr>
          <w:p w14:paraId="21D4FB46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7AFBE681" w14:textId="77777777" w:rsidTr="009B07A3">
        <w:trPr>
          <w:trHeight w:val="1619"/>
        </w:trPr>
        <w:tc>
          <w:tcPr>
            <w:tcW w:w="563" w:type="dxa"/>
          </w:tcPr>
          <w:p w14:paraId="5B37948E" w14:textId="2B0E833A" w:rsidR="007B68BF" w:rsidRPr="006B31A7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7E4AF169" w14:textId="6366C75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1C1C4394" w14:textId="04C6C3CB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Java</w:t>
            </w:r>
          </w:p>
        </w:tc>
        <w:tc>
          <w:tcPr>
            <w:tcW w:w="1927" w:type="dxa"/>
          </w:tcPr>
          <w:p w14:paraId="0359571E" w14:textId="055A18E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417" w:type="dxa"/>
          </w:tcPr>
          <w:p w14:paraId="156FBEEA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7B4C04D0" w14:textId="01D2F006" w:rsidR="003C15C4" w:rsidRDefault="003C15C4" w:rsidP="00FC2B06">
      <w:pPr>
        <w:pStyle w:val="NoSpacing"/>
        <w:rPr>
          <w:lang w:val="vi-VN"/>
        </w:rPr>
      </w:pPr>
    </w:p>
    <w:p w14:paraId="56469335" w14:textId="35BFB169" w:rsidR="00F979B1" w:rsidRPr="004F7A6F" w:rsidRDefault="00F979B1" w:rsidP="00FC2B06">
      <w:pPr>
        <w:pStyle w:val="NoSpacing"/>
        <w:rPr>
          <w:lang w:val="vi-VN"/>
        </w:rPr>
      </w:pPr>
    </w:p>
    <w:p w14:paraId="5739DEC2" w14:textId="4E20AAD5" w:rsidR="00513AF8" w:rsidRDefault="00513AF8" w:rsidP="00C85A55">
      <w:pPr>
        <w:pStyle w:val="Heading3"/>
      </w:pPr>
      <w:bookmarkStart w:id="71" w:name="_Toc74501899"/>
      <w:proofErr w:type="spellStart"/>
      <w:r>
        <w:t>NguoiHocJDialog</w:t>
      </w:r>
      <w:bookmarkEnd w:id="71"/>
      <w:proofErr w:type="spellEnd"/>
    </w:p>
    <w:p w14:paraId="7FD19B08" w14:textId="6C8A2C52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9"/>
        <w:gridCol w:w="3312"/>
        <w:gridCol w:w="2645"/>
        <w:gridCol w:w="1891"/>
        <w:gridCol w:w="1232"/>
      </w:tblGrid>
      <w:tr w:rsidR="005B46FE" w:rsidRPr="0033518B" w14:paraId="097C5B4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62EDF86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F41D57F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482" w:type="dxa"/>
          </w:tcPr>
          <w:p w14:paraId="5BA83D5B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046AC31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261" w:type="dxa"/>
          </w:tcPr>
          <w:p w14:paraId="1248AF5E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C10F10" w14:paraId="5A558D86" w14:textId="77777777" w:rsidTr="009B07A3">
        <w:trPr>
          <w:trHeight w:val="1086"/>
        </w:trPr>
        <w:tc>
          <w:tcPr>
            <w:tcW w:w="563" w:type="dxa"/>
          </w:tcPr>
          <w:p w14:paraId="02C67A21" w14:textId="10A9C2CA" w:rsidR="00C10F10" w:rsidRPr="000337DB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347F478" w14:textId="029BADE8" w:rsidR="00C10F10" w:rsidRPr="00A130AE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482" w:type="dxa"/>
          </w:tcPr>
          <w:p w14:paraId="4A7A6714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4D13FAF" w14:textId="168722D3" w:rsidR="00C10F10" w:rsidRPr="0044676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261" w:type="dxa"/>
          </w:tcPr>
          <w:p w14:paraId="7A84F91B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3CE3F125" w14:textId="77777777" w:rsidTr="009B07A3">
        <w:trPr>
          <w:trHeight w:val="928"/>
        </w:trPr>
        <w:tc>
          <w:tcPr>
            <w:tcW w:w="563" w:type="dxa"/>
          </w:tcPr>
          <w:p w14:paraId="1F232C51" w14:textId="61A7D2DB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367E2B7" w14:textId="04EB6453" w:rsidR="00C10F10" w:rsidRPr="003C15C4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482" w:type="dxa"/>
          </w:tcPr>
          <w:p w14:paraId="63713E4D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A6FF62E" w14:textId="6D834B29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261" w:type="dxa"/>
          </w:tcPr>
          <w:p w14:paraId="0443ECE6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4D9750EA" w14:textId="77777777" w:rsidTr="009B07A3">
        <w:trPr>
          <w:trHeight w:val="1185"/>
        </w:trPr>
        <w:tc>
          <w:tcPr>
            <w:tcW w:w="563" w:type="dxa"/>
          </w:tcPr>
          <w:p w14:paraId="3DDDD260" w14:textId="41080B68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01DC8E23" w14:textId="6CAA6BEC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482" w:type="dxa"/>
          </w:tcPr>
          <w:p w14:paraId="05457F5A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63360BC" w14:textId="60FB201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261" w:type="dxa"/>
          </w:tcPr>
          <w:p w14:paraId="0C12F03F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199098E8" w14:textId="77777777" w:rsidTr="009B07A3">
        <w:trPr>
          <w:trHeight w:val="2186"/>
        </w:trPr>
        <w:tc>
          <w:tcPr>
            <w:tcW w:w="563" w:type="dxa"/>
          </w:tcPr>
          <w:p w14:paraId="25268608" w14:textId="5B46ADBC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51F0AE02" w14:textId="12A8DBB8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575767">
              <w:rPr>
                <w:sz w:val="24"/>
                <w:szCs w:val="24"/>
                <w:lang w:val="vi-VN"/>
              </w:rPr>
              <w:t>Người Học mới</w:t>
            </w:r>
          </w:p>
        </w:tc>
        <w:tc>
          <w:tcPr>
            <w:tcW w:w="2482" w:type="dxa"/>
          </w:tcPr>
          <w:p w14:paraId="1950590C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74DE6D" w14:textId="06BDF59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trừ ô </w:t>
            </w:r>
            <w:proofErr w:type="spellStart"/>
            <w:r w:rsidR="00C91CF6">
              <w:rPr>
                <w:sz w:val="24"/>
                <w:szCs w:val="24"/>
                <w:lang w:val="vi-VN"/>
              </w:rPr>
              <w:t>email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không yêu cầu nhập</w:t>
            </w:r>
          </w:p>
        </w:tc>
        <w:tc>
          <w:tcPr>
            <w:tcW w:w="1261" w:type="dxa"/>
          </w:tcPr>
          <w:p w14:paraId="3085D6DD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:rsidRPr="00812FE3" w14:paraId="4244C355" w14:textId="77777777" w:rsidTr="009B07A3">
        <w:trPr>
          <w:trHeight w:val="2130"/>
        </w:trPr>
        <w:tc>
          <w:tcPr>
            <w:tcW w:w="563" w:type="dxa"/>
          </w:tcPr>
          <w:p w14:paraId="78A4525A" w14:textId="63067835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52F8300B" w14:textId="61868B8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52054">
              <w:rPr>
                <w:sz w:val="24"/>
                <w:szCs w:val="24"/>
                <w:lang w:val="vi-VN"/>
              </w:rPr>
              <w:t xml:space="preserve">Người Học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482" w:type="dxa"/>
          </w:tcPr>
          <w:p w14:paraId="34B4F101" w14:textId="2F0F6735" w:rsidR="00C91CF6" w:rsidRDefault="00C91CF6" w:rsidP="00C10F10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3B432E4C" w14:textId="77777777" w:rsidR="00C10F10" w:rsidRDefault="00C91CF6" w:rsidP="00C10F10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69B1837" w14:textId="532F9331" w:rsidR="00C91CF6" w:rsidRDefault="00C91CF6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32EA500" w14:textId="7C72D122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5BCDF73E" w14:textId="762CA023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1657FED3" w14:textId="52B274F6" w:rsidR="00C91CF6" w:rsidRPr="00C91CF6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48D79C8C" w14:textId="008A54D8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Chuyên Đề mới được thêm vào CSDL và xuất hiện trong bảng Nhân Viên.</w:t>
            </w:r>
          </w:p>
        </w:tc>
        <w:tc>
          <w:tcPr>
            <w:tcW w:w="1261" w:type="dxa"/>
          </w:tcPr>
          <w:p w14:paraId="129D9408" w14:textId="77777777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812FE3" w14:paraId="073400CE" w14:textId="77777777" w:rsidTr="009B07A3">
        <w:trPr>
          <w:trHeight w:val="2049"/>
        </w:trPr>
        <w:tc>
          <w:tcPr>
            <w:tcW w:w="563" w:type="dxa"/>
          </w:tcPr>
          <w:p w14:paraId="3BA89B56" w14:textId="53B33812" w:rsidR="00BC2E69" w:rsidRDefault="00BC2E69" w:rsidP="00BC2E6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406" w:type="dxa"/>
          </w:tcPr>
          <w:p w14:paraId="4E5C1466" w14:textId="7C4E5FEE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ười Học mới có mã 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Người Học có trong CSDL </w:t>
            </w:r>
          </w:p>
        </w:tc>
        <w:tc>
          <w:tcPr>
            <w:tcW w:w="2482" w:type="dxa"/>
          </w:tcPr>
          <w:p w14:paraId="3D8764F2" w14:textId="2FB95A5A" w:rsidR="00BC2E69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E38743B" w14:textId="35CB077F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mã </w:t>
            </w:r>
            <w:r w:rsidR="00500F4F" w:rsidRPr="00500F4F">
              <w:rPr>
                <w:sz w:val="24"/>
                <w:szCs w:val="24"/>
                <w:lang w:val="vi-VN"/>
              </w:rPr>
              <w:t>người</w:t>
            </w:r>
            <w:r w:rsidR="00500F4F">
              <w:rPr>
                <w:sz w:val="24"/>
                <w:szCs w:val="24"/>
                <w:lang w:val="vi-VN"/>
              </w:rPr>
              <w:t xml:space="preserve"> học</w:t>
            </w:r>
            <w:r w:rsidRPr="00B00DE1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261" w:type="dxa"/>
          </w:tcPr>
          <w:p w14:paraId="26CFA685" w14:textId="72882EA2" w:rsidR="00BC2E69" w:rsidRPr="00C10F10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812FE3" w14:paraId="5746AB45" w14:textId="77777777" w:rsidTr="009B07A3">
        <w:trPr>
          <w:trHeight w:val="2049"/>
        </w:trPr>
        <w:tc>
          <w:tcPr>
            <w:tcW w:w="563" w:type="dxa"/>
          </w:tcPr>
          <w:p w14:paraId="267C9143" w14:textId="4B575204" w:rsidR="00BC2E69" w:rsidRDefault="00BC2E69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13DD7802" w14:textId="0DB8DD0E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gày sinh người học có </w:t>
            </w:r>
            <w:proofErr w:type="spellStart"/>
            <w:r>
              <w:rPr>
                <w:sz w:val="24"/>
                <w:szCs w:val="24"/>
                <w:lang w:val="vi-VN"/>
              </w:rPr>
              <w:t>tuổ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ỏ hơn 10</w:t>
            </w:r>
          </w:p>
        </w:tc>
        <w:tc>
          <w:tcPr>
            <w:tcW w:w="2482" w:type="dxa"/>
          </w:tcPr>
          <w:p w14:paraId="66568B74" w14:textId="77777777" w:rsidR="00651491" w:rsidRDefault="00651491" w:rsidP="00651491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2130DCC6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A926687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0D7437A4" w14:textId="78A2ADE5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3E8745F3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2518ED6" w14:textId="233DD42A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7DE184BA" w14:textId="5A55EAC2" w:rsidR="00BC2E69" w:rsidRDefault="0008602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08602F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 xml:space="preserve"> người học không được nhỏ hơn 10 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4FADBD5E" w14:textId="77777777" w:rsidR="00BC2E69" w:rsidRPr="00C10F10" w:rsidRDefault="00BC2E69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9A253C" w14:paraId="2B5B8EF6" w14:textId="77777777" w:rsidTr="00D03022">
        <w:trPr>
          <w:trHeight w:val="2191"/>
        </w:trPr>
        <w:tc>
          <w:tcPr>
            <w:tcW w:w="563" w:type="dxa"/>
          </w:tcPr>
          <w:p w14:paraId="3C1DC983" w14:textId="3B21316C" w:rsidR="00500F4F" w:rsidRDefault="00435AFC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5DC86FB8" w14:textId="01448D83" w:rsidR="00500F4F" w:rsidRDefault="00435AFC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proofErr w:type="spellStart"/>
            <w:r>
              <w:rPr>
                <w:sz w:val="24"/>
                <w:szCs w:val="24"/>
                <w:lang w:val="vi-VN"/>
              </w:rPr>
              <w:t>emai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</w:p>
        </w:tc>
        <w:tc>
          <w:tcPr>
            <w:tcW w:w="2482" w:type="dxa"/>
          </w:tcPr>
          <w:p w14:paraId="5C6704FB" w14:textId="77777777" w:rsidR="00435AFC" w:rsidRDefault="00435AFC" w:rsidP="00435AFC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7736F7C2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2CBC0DF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2DB2D40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407BC53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6D72CA78" w14:textId="57B2526F" w:rsidR="00500F4F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oanv5hg</w:t>
            </w:r>
            <w:r w:rsidRPr="002040EF">
              <w:rPr>
                <w:sz w:val="24"/>
                <w:szCs w:val="24"/>
                <w:lang w:val="vi-VN"/>
              </w:rPr>
              <w:t>gmail.com</w:t>
            </w:r>
          </w:p>
        </w:tc>
        <w:tc>
          <w:tcPr>
            <w:tcW w:w="1927" w:type="dxa"/>
          </w:tcPr>
          <w:p w14:paraId="67CE5B9F" w14:textId="6DB9FD6A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03022">
              <w:rPr>
                <w:sz w:val="24"/>
                <w:szCs w:val="24"/>
                <w:lang w:val="vi-VN"/>
              </w:rPr>
              <w:t xml:space="preserve">"Email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29DD0AE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812FE3" w14:paraId="72E21793" w14:textId="77777777" w:rsidTr="00B33381">
        <w:trPr>
          <w:trHeight w:val="1981"/>
        </w:trPr>
        <w:tc>
          <w:tcPr>
            <w:tcW w:w="563" w:type="dxa"/>
          </w:tcPr>
          <w:p w14:paraId="0F3035B0" w14:textId="783F6638" w:rsidR="00500F4F" w:rsidRDefault="00D03022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78849EC" w14:textId="255F0D2B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</w:t>
            </w:r>
            <w:proofErr w:type="spellStart"/>
            <w:r>
              <w:rPr>
                <w:sz w:val="24"/>
                <w:szCs w:val="24"/>
                <w:lang w:val="vi-VN"/>
              </w:rPr>
              <w:t>đ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oại</w:t>
            </w:r>
            <w:proofErr w:type="spellEnd"/>
          </w:p>
        </w:tc>
        <w:tc>
          <w:tcPr>
            <w:tcW w:w="2482" w:type="dxa"/>
          </w:tcPr>
          <w:p w14:paraId="39965295" w14:textId="77777777" w:rsidR="00D03022" w:rsidRDefault="00D03022" w:rsidP="00D03022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6EAE0AA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BB9BEFD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FE0B298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1A306463" w14:textId="2F31BD2E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5646546,</w:t>
            </w:r>
          </w:p>
          <w:p w14:paraId="5288CA49" w14:textId="4D87E47C" w:rsidR="00500F4F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64C52D68" w14:textId="1633D873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 </w:t>
            </w:r>
            <w:r w:rsidRPr="00D03022">
              <w:rPr>
                <w:sz w:val="24"/>
                <w:szCs w:val="24"/>
                <w:lang w:val="vi-VN"/>
              </w:rPr>
              <w:t xml:space="preserve">"Số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điện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thoại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B6BD548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541271A9" w14:textId="77777777" w:rsidTr="009B07A3">
        <w:trPr>
          <w:trHeight w:val="2682"/>
        </w:trPr>
        <w:tc>
          <w:tcPr>
            <w:tcW w:w="563" w:type="dxa"/>
          </w:tcPr>
          <w:p w14:paraId="762085B2" w14:textId="4C3772B1" w:rsidR="00C10F10" w:rsidRDefault="00BD73E3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58B5E284" w14:textId="2407BEDA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91671C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63ABDACA" w14:textId="77777777" w:rsidR="00BD73E3" w:rsidRDefault="00BD73E3" w:rsidP="00BD73E3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2F5545E" w14:textId="2AA1949C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28B283F3" w14:textId="2898ED95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37CC709" w14:textId="655E2BBD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44EC823B" w14:textId="315D0BD4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54BFCEAC" w14:textId="74245707" w:rsidR="00C10F10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927" w:type="dxa"/>
          </w:tcPr>
          <w:p w14:paraId="529C9FA5" w14:textId="3400CC3E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</w:t>
            </w:r>
            <w:r w:rsidR="000549BD">
              <w:rPr>
                <w:sz w:val="24"/>
                <w:szCs w:val="24"/>
                <w:lang w:val="vi-VN"/>
              </w:rPr>
              <w:t>N</w:t>
            </w:r>
            <w:r w:rsidR="00E11B57">
              <w:rPr>
                <w:sz w:val="24"/>
                <w:szCs w:val="24"/>
                <w:lang w:val="vi-VN"/>
              </w:rPr>
              <w:t xml:space="preserve">gười </w:t>
            </w:r>
            <w:r w:rsidR="000549BD">
              <w:rPr>
                <w:sz w:val="24"/>
                <w:szCs w:val="24"/>
                <w:lang w:val="vi-VN"/>
              </w:rPr>
              <w:t>H</w:t>
            </w:r>
            <w:r w:rsidR="00E11B57">
              <w:rPr>
                <w:sz w:val="24"/>
                <w:szCs w:val="24"/>
                <w:lang w:val="vi-VN"/>
              </w:rPr>
              <w:t>ọc</w:t>
            </w:r>
          </w:p>
          <w:p w14:paraId="5D688BD4" w14:textId="1A94C1F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1261" w:type="dxa"/>
          </w:tcPr>
          <w:p w14:paraId="0EC91AB6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1B92B9F4" w14:textId="77777777" w:rsidTr="009B07A3">
        <w:trPr>
          <w:trHeight w:val="2691"/>
        </w:trPr>
        <w:tc>
          <w:tcPr>
            <w:tcW w:w="563" w:type="dxa"/>
          </w:tcPr>
          <w:p w14:paraId="0F61DE5B" w14:textId="7A0CAE92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389BFA96" w14:textId="761EE990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52E928CE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929BA5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5CF3848" w14:textId="2CB1A36C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4B2C59">
              <w:rPr>
                <w:sz w:val="24"/>
                <w:szCs w:val="24"/>
                <w:lang w:val="vi-VN"/>
              </w:rPr>
              <w:t xml:space="preserve">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261" w:type="dxa"/>
          </w:tcPr>
          <w:p w14:paraId="09AF0D02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3B241D8D" w14:textId="77777777" w:rsidTr="003C55DE">
        <w:trPr>
          <w:trHeight w:val="1959"/>
        </w:trPr>
        <w:tc>
          <w:tcPr>
            <w:tcW w:w="563" w:type="dxa"/>
          </w:tcPr>
          <w:p w14:paraId="1C7F173B" w14:textId="386F4B7A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52AAE10A" w14:textId="3BBB1F0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008815BA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FB632EB" w14:textId="14A1980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Bảng Người Học hiện tất cả Người Học không trong Khóa Học có trong CSDL.</w:t>
            </w:r>
          </w:p>
        </w:tc>
        <w:tc>
          <w:tcPr>
            <w:tcW w:w="1261" w:type="dxa"/>
          </w:tcPr>
          <w:p w14:paraId="0BCC63FA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7479B916" w14:textId="77777777" w:rsidTr="008267B5">
        <w:trPr>
          <w:trHeight w:val="1561"/>
        </w:trPr>
        <w:tc>
          <w:tcPr>
            <w:tcW w:w="563" w:type="dxa"/>
          </w:tcPr>
          <w:p w14:paraId="4FF2872B" w14:textId="21B77456" w:rsidR="00C10F10" w:rsidRDefault="00FD581D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263861A0" w14:textId="323B9AAD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44EB04BA" w14:textId="77777777" w:rsidR="00C10F10" w:rsidRDefault="007E3A57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942EEC8" w14:textId="77777777" w:rsid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anh,</w:t>
            </w:r>
          </w:p>
          <w:p w14:paraId="5C060B45" w14:textId="5D5C30D8" w:rsidR="007E3A57" w:rsidRP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Lê</w:t>
            </w:r>
          </w:p>
        </w:tc>
        <w:tc>
          <w:tcPr>
            <w:tcW w:w="1927" w:type="dxa"/>
          </w:tcPr>
          <w:p w14:paraId="6EEB2F3B" w14:textId="0E282BC1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261" w:type="dxa"/>
          </w:tcPr>
          <w:p w14:paraId="4F7FCA1E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2BDC1C1A" w14:textId="77777777" w:rsidR="005B46FE" w:rsidRPr="00C10F10" w:rsidRDefault="005B46FE" w:rsidP="00FC2B06">
      <w:pPr>
        <w:pStyle w:val="NoSpacing"/>
        <w:rPr>
          <w:lang w:val="vi-VN"/>
        </w:rPr>
      </w:pPr>
    </w:p>
    <w:p w14:paraId="4B9674DE" w14:textId="77777777" w:rsidR="000E3F84" w:rsidRPr="005118B3" w:rsidRDefault="000E3F84" w:rsidP="00FC2B06">
      <w:pPr>
        <w:pStyle w:val="NoSpacing"/>
        <w:rPr>
          <w:lang w:val="vi-VN"/>
        </w:rPr>
      </w:pPr>
    </w:p>
    <w:p w14:paraId="0F8A4B05" w14:textId="094BA608" w:rsidR="00513AF8" w:rsidRDefault="00513AF8" w:rsidP="00C85A55">
      <w:pPr>
        <w:pStyle w:val="Heading3"/>
      </w:pPr>
      <w:bookmarkStart w:id="72" w:name="_Toc74501900"/>
      <w:proofErr w:type="spellStart"/>
      <w:r>
        <w:t>KhoaHocJDialog</w:t>
      </w:r>
      <w:bookmarkEnd w:id="72"/>
      <w:proofErr w:type="spellEnd"/>
    </w:p>
    <w:p w14:paraId="362D3129" w14:textId="02264105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6"/>
        <w:gridCol w:w="3231"/>
        <w:gridCol w:w="2645"/>
        <w:gridCol w:w="1858"/>
        <w:gridCol w:w="1349"/>
      </w:tblGrid>
      <w:tr w:rsidR="005B46FE" w:rsidRPr="0033518B" w14:paraId="327ADE70" w14:textId="77777777" w:rsidTr="00B06C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56" w:type="dxa"/>
          </w:tcPr>
          <w:p w14:paraId="058DD441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231" w:type="dxa"/>
          </w:tcPr>
          <w:p w14:paraId="2D14771D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645" w:type="dxa"/>
          </w:tcPr>
          <w:p w14:paraId="052A618A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858" w:type="dxa"/>
          </w:tcPr>
          <w:p w14:paraId="45ECA1FB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349" w:type="dxa"/>
          </w:tcPr>
          <w:p w14:paraId="220EF287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FD581D" w14:paraId="5E3EA070" w14:textId="77777777" w:rsidTr="00FA79E1">
        <w:trPr>
          <w:trHeight w:val="893"/>
        </w:trPr>
        <w:tc>
          <w:tcPr>
            <w:tcW w:w="556" w:type="dxa"/>
          </w:tcPr>
          <w:p w14:paraId="2EB44DC6" w14:textId="44BF4938" w:rsidR="00FD581D" w:rsidRPr="000337DB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231" w:type="dxa"/>
          </w:tcPr>
          <w:p w14:paraId="56186BA9" w14:textId="45311B6F" w:rsidR="00FD581D" w:rsidRPr="00A130AE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645" w:type="dxa"/>
          </w:tcPr>
          <w:p w14:paraId="01E71E3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1A7F0C6F" w14:textId="0D836962" w:rsidR="00FD581D" w:rsidRPr="00446760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349" w:type="dxa"/>
          </w:tcPr>
          <w:p w14:paraId="170CB9BF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12B90F7E" w14:textId="77777777" w:rsidTr="00FA79E1">
        <w:trPr>
          <w:trHeight w:val="890"/>
        </w:trPr>
        <w:tc>
          <w:tcPr>
            <w:tcW w:w="556" w:type="dxa"/>
          </w:tcPr>
          <w:p w14:paraId="239DD08A" w14:textId="7D52EE5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31" w:type="dxa"/>
          </w:tcPr>
          <w:p w14:paraId="78560E87" w14:textId="729334B1" w:rsidR="00FD581D" w:rsidRPr="003C15C4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645" w:type="dxa"/>
          </w:tcPr>
          <w:p w14:paraId="18784D6D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A3F1627" w14:textId="414157AF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349" w:type="dxa"/>
          </w:tcPr>
          <w:p w14:paraId="4141C1EA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2019C32D" w14:textId="77777777" w:rsidTr="00B06CE5">
        <w:trPr>
          <w:trHeight w:val="1300"/>
        </w:trPr>
        <w:tc>
          <w:tcPr>
            <w:tcW w:w="556" w:type="dxa"/>
          </w:tcPr>
          <w:p w14:paraId="1BDDB3E0" w14:textId="2938783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231" w:type="dxa"/>
          </w:tcPr>
          <w:p w14:paraId="234A6734" w14:textId="184216DC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645" w:type="dxa"/>
          </w:tcPr>
          <w:p w14:paraId="7865ECA9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9350720" w14:textId="05E55550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349" w:type="dxa"/>
          </w:tcPr>
          <w:p w14:paraId="025F6106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36CA1" w14:paraId="639CD0E6" w14:textId="77777777" w:rsidTr="00B06CE5">
        <w:trPr>
          <w:trHeight w:val="1134"/>
        </w:trPr>
        <w:tc>
          <w:tcPr>
            <w:tcW w:w="556" w:type="dxa"/>
          </w:tcPr>
          <w:p w14:paraId="73AC2449" w14:textId="7330D864" w:rsidR="00F36CA1" w:rsidRDefault="00F36CA1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231" w:type="dxa"/>
          </w:tcPr>
          <w:p w14:paraId="2DF8F583" w14:textId="54C6CB3B" w:rsidR="00F36CA1" w:rsidRPr="00F36CA1" w:rsidRDefault="00F36CA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có phụ thuộc Chuyên Đề</w:t>
            </w:r>
          </w:p>
        </w:tc>
        <w:tc>
          <w:tcPr>
            <w:tcW w:w="2645" w:type="dxa"/>
          </w:tcPr>
          <w:p w14:paraId="42EF7922" w14:textId="77777777" w:rsidR="00F36CA1" w:rsidRPr="000337DB" w:rsidRDefault="00F36CA1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806DF52" w14:textId="538BE594" w:rsidR="00F36CA1" w:rsidRDefault="00350C5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phụ thuộc Chuyên Đề</w:t>
            </w:r>
          </w:p>
        </w:tc>
        <w:tc>
          <w:tcPr>
            <w:tcW w:w="1349" w:type="dxa"/>
          </w:tcPr>
          <w:p w14:paraId="3AB2420D" w14:textId="77777777" w:rsidR="00F36CA1" w:rsidRDefault="00F36CA1" w:rsidP="00FD581D">
            <w:pPr>
              <w:rPr>
                <w:sz w:val="24"/>
                <w:szCs w:val="24"/>
              </w:rPr>
            </w:pPr>
          </w:p>
        </w:tc>
      </w:tr>
      <w:tr w:rsidR="00FD581D" w:rsidRPr="00812FE3" w14:paraId="6D5439C8" w14:textId="77777777" w:rsidTr="00670900">
        <w:trPr>
          <w:trHeight w:val="2583"/>
        </w:trPr>
        <w:tc>
          <w:tcPr>
            <w:tcW w:w="556" w:type="dxa"/>
          </w:tcPr>
          <w:p w14:paraId="69F8987E" w14:textId="0A77BF64" w:rsidR="00FD581D" w:rsidRDefault="00CF4BBB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231" w:type="dxa"/>
          </w:tcPr>
          <w:p w14:paraId="00FEFC15" w14:textId="6081DD01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7B3964">
              <w:rPr>
                <w:sz w:val="24"/>
                <w:szCs w:val="24"/>
              </w:rPr>
              <w:t>Khóa</w:t>
            </w:r>
            <w:r w:rsidR="007B3964">
              <w:rPr>
                <w:sz w:val="24"/>
                <w:szCs w:val="24"/>
                <w:lang w:val="vi-VN"/>
              </w:rPr>
              <w:t xml:space="preserve"> Học</w:t>
            </w:r>
            <w:r w:rsidR="006413C2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645" w:type="dxa"/>
          </w:tcPr>
          <w:p w14:paraId="5119711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3CC7502" w14:textId="77777777" w:rsidR="00FD581D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  <w:p w14:paraId="581479CA" w14:textId="303EC836" w:rsidR="003C37C1" w:rsidRDefault="003C37C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ô Người Nhập và Ngày Nhập </w:t>
            </w:r>
            <w:r w:rsidR="00935578">
              <w:rPr>
                <w:sz w:val="24"/>
                <w:szCs w:val="24"/>
                <w:lang w:val="vi-VN"/>
              </w:rPr>
              <w:t xml:space="preserve">được nhập </w:t>
            </w:r>
            <w:proofErr w:type="spellStart"/>
            <w:r w:rsidR="00935578">
              <w:rPr>
                <w:sz w:val="24"/>
                <w:szCs w:val="24"/>
                <w:lang w:val="vi-VN"/>
              </w:rPr>
              <w:t>sẵn</w:t>
            </w:r>
            <w:proofErr w:type="spellEnd"/>
          </w:p>
        </w:tc>
        <w:tc>
          <w:tcPr>
            <w:tcW w:w="1349" w:type="dxa"/>
          </w:tcPr>
          <w:p w14:paraId="2491180C" w14:textId="77777777" w:rsidR="00FD581D" w:rsidRPr="003C37C1" w:rsidRDefault="00FD581D" w:rsidP="00FD581D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3C37C1" w14:paraId="3AC668E2" w14:textId="77777777" w:rsidTr="00D3169F">
        <w:trPr>
          <w:trHeight w:val="1983"/>
        </w:trPr>
        <w:tc>
          <w:tcPr>
            <w:tcW w:w="556" w:type="dxa"/>
          </w:tcPr>
          <w:p w14:paraId="776BCD00" w14:textId="0E7FB07C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231" w:type="dxa"/>
          </w:tcPr>
          <w:p w14:paraId="7DA45E86" w14:textId="15CF222A" w:rsidR="00D3169F" w:rsidRPr="00122444" w:rsidRDefault="00D3169F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có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2645" w:type="dxa"/>
          </w:tcPr>
          <w:p w14:paraId="25CB3FAE" w14:textId="77777777" w:rsidR="00D3169F" w:rsidRPr="000337DB" w:rsidRDefault="00D3169F" w:rsidP="00D3169F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0156B993" w14:textId="6A73C324" w:rsidR="00D3169F" w:rsidRDefault="00D3169F" w:rsidP="00D3169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1349" w:type="dxa"/>
          </w:tcPr>
          <w:p w14:paraId="7719FB30" w14:textId="77777777" w:rsidR="00D3169F" w:rsidRPr="003C37C1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812FE3" w14:paraId="75F6F8AB" w14:textId="77777777" w:rsidTr="00B06CE5">
        <w:trPr>
          <w:trHeight w:val="2121"/>
        </w:trPr>
        <w:tc>
          <w:tcPr>
            <w:tcW w:w="556" w:type="dxa"/>
          </w:tcPr>
          <w:p w14:paraId="22696C88" w14:textId="2D5587D7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231" w:type="dxa"/>
          </w:tcPr>
          <w:p w14:paraId="41755DC5" w14:textId="6E4ED128" w:rsidR="00D3169F" w:rsidRDefault="00D3169F" w:rsidP="00D3169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</w:t>
            </w:r>
          </w:p>
        </w:tc>
        <w:tc>
          <w:tcPr>
            <w:tcW w:w="2645" w:type="dxa"/>
          </w:tcPr>
          <w:p w14:paraId="67983E76" w14:textId="61F182E0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19880F22" w14:textId="1213A5E8" w:rsidR="00D3169F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16D07CB1" w14:textId="4636B40F" w:rsidR="0052542A" w:rsidRDefault="0052542A" w:rsidP="00D3169F">
            <w:pPr>
              <w:rPr>
                <w:sz w:val="24"/>
                <w:szCs w:val="24"/>
                <w:lang w:val="vi-VN"/>
              </w:rPr>
            </w:pPr>
            <w:r w:rsidRPr="0052542A">
              <w:rPr>
                <w:sz w:val="24"/>
                <w:szCs w:val="24"/>
                <w:lang w:val="vi-VN"/>
              </w:rPr>
              <w:t>3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5E7CAB30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F773C5F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E9B2987" w14:textId="6A5BB49C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1950D84" w14:textId="79697FCF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được thêm vào CSDL và xuất hiện trong bảng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3E3442E4" w14:textId="77777777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C810D7" w:rsidRPr="00812FE3" w14:paraId="5A358BEB" w14:textId="77777777" w:rsidTr="00B06CE5">
        <w:trPr>
          <w:trHeight w:val="2037"/>
        </w:trPr>
        <w:tc>
          <w:tcPr>
            <w:tcW w:w="556" w:type="dxa"/>
          </w:tcPr>
          <w:p w14:paraId="065DDAC2" w14:textId="46E2390A" w:rsidR="00C810D7" w:rsidRDefault="00C810D7" w:rsidP="00D3169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231" w:type="dxa"/>
          </w:tcPr>
          <w:p w14:paraId="599E0118" w14:textId="66FE57D5" w:rsidR="00C810D7" w:rsidRPr="00040335" w:rsidRDefault="00110FE3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ày Khai </w:t>
            </w:r>
            <w:proofErr w:type="spellStart"/>
            <w:r>
              <w:rPr>
                <w:sz w:val="24"/>
                <w:szCs w:val="24"/>
                <w:lang w:val="vi-VN"/>
              </w:rPr>
              <w:t>giả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ày Tạo nhỏ hơn 30 ngày</w:t>
            </w:r>
          </w:p>
        </w:tc>
        <w:tc>
          <w:tcPr>
            <w:tcW w:w="2645" w:type="dxa"/>
          </w:tcPr>
          <w:p w14:paraId="075614AB" w14:textId="77777777" w:rsidR="00110FE3" w:rsidRPr="00E27548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0C63ABD5" w14:textId="060A5431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5</w:t>
            </w:r>
            <w:r>
              <w:rPr>
                <w:sz w:val="24"/>
                <w:szCs w:val="24"/>
                <w:lang w:val="vi-VN"/>
              </w:rPr>
              <w:t>-06-2021,</w:t>
            </w:r>
          </w:p>
          <w:p w14:paraId="66C3B7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7D5D377A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7C2650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D9CCD8A" w14:textId="64E4C762" w:rsidR="00C810D7" w:rsidRP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2385D61D" w14:textId="1C2F5238" w:rsidR="00C810D7" w:rsidRDefault="00B41F8A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41F8A">
              <w:rPr>
                <w:sz w:val="24"/>
                <w:szCs w:val="24"/>
                <w:lang w:val="vi-VN"/>
              </w:rPr>
              <w:t xml:space="preserve">"Ngày kha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giảng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phả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cách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ngày tạo ít nhất 30 ngày!"</w:t>
            </w:r>
          </w:p>
        </w:tc>
        <w:tc>
          <w:tcPr>
            <w:tcW w:w="1349" w:type="dxa"/>
          </w:tcPr>
          <w:p w14:paraId="6073EC1A" w14:textId="77777777" w:rsidR="00C810D7" w:rsidRPr="00C10F10" w:rsidRDefault="00C810D7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812FE3" w14:paraId="5F7763CA" w14:textId="77777777" w:rsidTr="00B06CE5">
        <w:trPr>
          <w:trHeight w:val="2037"/>
        </w:trPr>
        <w:tc>
          <w:tcPr>
            <w:tcW w:w="556" w:type="dxa"/>
          </w:tcPr>
          <w:p w14:paraId="0145F3C4" w14:textId="17ED30DD" w:rsidR="00D3169F" w:rsidRDefault="00C810D7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231" w:type="dxa"/>
          </w:tcPr>
          <w:p w14:paraId="73A55E52" w14:textId="7AB3A27E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645" w:type="dxa"/>
          </w:tcPr>
          <w:p w14:paraId="76833EFB" w14:textId="77777777" w:rsidR="0052542A" w:rsidRPr="00E27548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241410F5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0DB3E87" w14:textId="48C66858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65FA8B5F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7C19C8B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2A2071DE" w14:textId="399F62F4" w:rsidR="00D3169F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9BD1D40" w14:textId="3CB97EA9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271804A8" w14:textId="77777777" w:rsidR="00D3169F" w:rsidRPr="00C10F10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812FE3" w14:paraId="7242CB86" w14:textId="77777777" w:rsidTr="00B06CE5">
        <w:trPr>
          <w:trHeight w:val="2049"/>
        </w:trPr>
        <w:tc>
          <w:tcPr>
            <w:tcW w:w="556" w:type="dxa"/>
          </w:tcPr>
          <w:p w14:paraId="006EF56B" w14:textId="0D4F5DF1" w:rsidR="001F1B4D" w:rsidRDefault="00C810D7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231" w:type="dxa"/>
          </w:tcPr>
          <w:p w14:paraId="3BC9B6D4" w14:textId="0F65AB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A210ED" w:rsidRPr="00165E32">
              <w:rPr>
                <w:sz w:val="24"/>
                <w:szCs w:val="24"/>
                <w:lang w:val="vi-VN"/>
              </w:rPr>
              <w:t>Khóa</w:t>
            </w:r>
            <w:r w:rsidR="00A210ED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645" w:type="dxa"/>
          </w:tcPr>
          <w:p w14:paraId="587AC82F" w14:textId="77777777" w:rsidR="001F1B4D" w:rsidRPr="00E27548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795E89D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ADAE3FC" w14:textId="36C3B9F8" w:rsidR="001F1B4D" w:rsidRDefault="00260384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3</w:t>
            </w:r>
            <w:r w:rsidR="001F1B4D" w:rsidRPr="0052542A">
              <w:rPr>
                <w:sz w:val="24"/>
                <w:szCs w:val="24"/>
                <w:lang w:val="vi-VN"/>
              </w:rPr>
              <w:t>,000,000.</w:t>
            </w:r>
            <w:r w:rsidR="001F1B4D">
              <w:rPr>
                <w:sz w:val="24"/>
                <w:szCs w:val="24"/>
                <w:lang w:val="vi-VN"/>
              </w:rPr>
              <w:t>00,</w:t>
            </w:r>
          </w:p>
          <w:p w14:paraId="7A68FD28" w14:textId="20E53575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28C4D3BB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477BC42" w14:textId="21FB6B80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407DFBBB" w14:textId="522F01BB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3C2F00E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812FE3" w14:paraId="7CF350CA" w14:textId="77777777" w:rsidTr="00B06CE5">
        <w:trPr>
          <w:trHeight w:val="2690"/>
        </w:trPr>
        <w:tc>
          <w:tcPr>
            <w:tcW w:w="556" w:type="dxa"/>
          </w:tcPr>
          <w:p w14:paraId="372F09FB" w14:textId="3711B519" w:rsidR="001F1B4D" w:rsidRDefault="00165E32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231" w:type="dxa"/>
          </w:tcPr>
          <w:p w14:paraId="229EA552" w14:textId="26C4649C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C810D7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3D6FCF37" w14:textId="77777777" w:rsidR="001F1B4D" w:rsidRDefault="001F1B4D" w:rsidP="001F1B4D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056D38A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4A231B5C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3FDD7735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2E32FD7A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B390B0A" w14:textId="75330743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858" w:type="dxa"/>
          </w:tcPr>
          <w:p w14:paraId="446F12E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Người Học</w:t>
            </w:r>
          </w:p>
          <w:p w14:paraId="166946B7" w14:textId="7434F098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Người Học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gười Học</w:t>
            </w:r>
          </w:p>
        </w:tc>
        <w:tc>
          <w:tcPr>
            <w:tcW w:w="1349" w:type="dxa"/>
          </w:tcPr>
          <w:p w14:paraId="5FCAAA47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812FE3" w14:paraId="7C29EA0F" w14:textId="77777777" w:rsidTr="00B06CE5">
        <w:trPr>
          <w:trHeight w:val="2671"/>
        </w:trPr>
        <w:tc>
          <w:tcPr>
            <w:tcW w:w="556" w:type="dxa"/>
          </w:tcPr>
          <w:p w14:paraId="04D02C93" w14:textId="62C6BF74" w:rsidR="001F1B4D" w:rsidRDefault="00165E32" w:rsidP="001F1B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13</w:t>
            </w:r>
          </w:p>
        </w:tc>
        <w:tc>
          <w:tcPr>
            <w:tcW w:w="3231" w:type="dxa"/>
          </w:tcPr>
          <w:p w14:paraId="414AAE7D" w14:textId="3FEC3F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323A5F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6914B5E4" w14:textId="1367843D" w:rsidR="001F1B4D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858" w:type="dxa"/>
          </w:tcPr>
          <w:p w14:paraId="5434C3D6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A92ECC7" w14:textId="46382EFF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N</w:t>
            </w:r>
            <w:r w:rsidR="00A408E1">
              <w:rPr>
                <w:sz w:val="24"/>
                <w:szCs w:val="24"/>
                <w:lang w:val="vi-VN"/>
              </w:rPr>
              <w:t xml:space="preserve"> Khóa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A408E1">
              <w:rPr>
                <w:sz w:val="24"/>
                <w:szCs w:val="24"/>
                <w:lang w:val="vi-VN"/>
              </w:rPr>
              <w:t>Khóa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51927F4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411D99E2" w14:textId="77777777" w:rsidR="00165E32" w:rsidRPr="00FB0CD0" w:rsidRDefault="00165E32" w:rsidP="00FC2B06">
      <w:pPr>
        <w:pStyle w:val="NoSpacing"/>
        <w:rPr>
          <w:lang w:val="vi-VN"/>
        </w:rPr>
      </w:pPr>
    </w:p>
    <w:p w14:paraId="0B910AB5" w14:textId="1AA7ECCB" w:rsidR="00165E32" w:rsidRPr="00FB0CD0" w:rsidRDefault="00165E32" w:rsidP="00FC2B06">
      <w:pPr>
        <w:pStyle w:val="NoSpacing"/>
        <w:rPr>
          <w:lang w:val="vi-VN"/>
        </w:rPr>
      </w:pPr>
    </w:p>
    <w:p w14:paraId="493E4B16" w14:textId="27A54D3E" w:rsidR="00513AF8" w:rsidRDefault="00513AF8" w:rsidP="00CE6DEB">
      <w:pPr>
        <w:pStyle w:val="Heading3"/>
      </w:pPr>
      <w:bookmarkStart w:id="73" w:name="_Toc74501901"/>
      <w:proofErr w:type="spellStart"/>
      <w:r>
        <w:t>HocVienJDialog</w:t>
      </w:r>
      <w:bookmarkEnd w:id="73"/>
      <w:proofErr w:type="spellEnd"/>
    </w:p>
    <w:p w14:paraId="576B41C8" w14:textId="616C5EF6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51488DB8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A7B7B17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4E2E0E87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7F01D78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31A768ED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7E7107E3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3C15C4" w14:paraId="40C5BED6" w14:textId="77777777" w:rsidTr="00EC1552">
        <w:trPr>
          <w:trHeight w:val="842"/>
        </w:trPr>
        <w:tc>
          <w:tcPr>
            <w:tcW w:w="563" w:type="dxa"/>
          </w:tcPr>
          <w:p w14:paraId="6771A83A" w14:textId="77777777" w:rsidR="003C15C4" w:rsidRPr="000337DB" w:rsidRDefault="003C15C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E4FB7DA" w14:textId="77777777" w:rsidR="003C15C4" w:rsidRPr="00A130AE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234CE690" w14:textId="77777777" w:rsidR="003C15C4" w:rsidRPr="000337DB" w:rsidRDefault="003C15C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35D6E9" w14:textId="77777777" w:rsidR="003C15C4" w:rsidRPr="00446760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482961E" w14:textId="77777777" w:rsidR="003C15C4" w:rsidRDefault="003C15C4" w:rsidP="00631661">
            <w:pPr>
              <w:rPr>
                <w:sz w:val="24"/>
                <w:szCs w:val="24"/>
              </w:rPr>
            </w:pPr>
          </w:p>
        </w:tc>
      </w:tr>
      <w:tr w:rsidR="003C15C4" w14:paraId="43A2CB0E" w14:textId="77777777" w:rsidTr="00EC1552">
        <w:trPr>
          <w:trHeight w:val="842"/>
        </w:trPr>
        <w:tc>
          <w:tcPr>
            <w:tcW w:w="563" w:type="dxa"/>
          </w:tcPr>
          <w:p w14:paraId="118CBFD7" w14:textId="5D6F06F0" w:rsidR="003C15C4" w:rsidRDefault="003C15C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5FA8522D" w14:textId="1E299991" w:rsidR="003C15C4" w:rsidRPr="003C15C4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="006065C2">
              <w:rPr>
                <w:sz w:val="24"/>
                <w:szCs w:val="24"/>
                <w:lang w:val="vi-VN"/>
              </w:rPr>
              <w:t>đủ</w:t>
            </w:r>
            <w:proofErr w:type="spellEnd"/>
            <w:r w:rsidR="006065C2"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57657598" w14:textId="77777777" w:rsidR="003C15C4" w:rsidRPr="000337DB" w:rsidRDefault="003C15C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A5D1B9D" w14:textId="33D99D83" w:rsidR="003C15C4" w:rsidRDefault="006065C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0F9363F" w14:textId="77777777" w:rsidR="003C15C4" w:rsidRDefault="003C15C4" w:rsidP="00631661">
            <w:pPr>
              <w:rPr>
                <w:sz w:val="24"/>
                <w:szCs w:val="24"/>
              </w:rPr>
            </w:pPr>
          </w:p>
        </w:tc>
      </w:tr>
      <w:tr w:rsidR="006065C2" w14:paraId="1846B3F5" w14:textId="77777777" w:rsidTr="00EC1552">
        <w:trPr>
          <w:trHeight w:val="842"/>
        </w:trPr>
        <w:tc>
          <w:tcPr>
            <w:tcW w:w="563" w:type="dxa"/>
          </w:tcPr>
          <w:p w14:paraId="6C5E3194" w14:textId="16B1448D" w:rsidR="006065C2" w:rsidRDefault="006065C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74A0F665" w14:textId="4F36221F" w:rsidR="006065C2" w:rsidRPr="006065C2" w:rsidRDefault="0015371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có 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5E1975CE" w14:textId="77777777" w:rsidR="006065C2" w:rsidRPr="000337DB" w:rsidRDefault="006065C2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C93615" w14:textId="0FBE0DAC" w:rsidR="006065C2" w:rsidRDefault="00153714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6F2C79B9" w14:textId="77777777" w:rsidR="006065C2" w:rsidRDefault="006065C2" w:rsidP="00631661">
            <w:pPr>
              <w:rPr>
                <w:sz w:val="24"/>
                <w:szCs w:val="24"/>
              </w:rPr>
            </w:pPr>
          </w:p>
        </w:tc>
      </w:tr>
      <w:tr w:rsidR="00AE115A" w:rsidRPr="00812FE3" w14:paraId="296100DE" w14:textId="77777777" w:rsidTr="005630E8">
        <w:trPr>
          <w:trHeight w:val="1184"/>
        </w:trPr>
        <w:tc>
          <w:tcPr>
            <w:tcW w:w="563" w:type="dxa"/>
          </w:tcPr>
          <w:p w14:paraId="0AC10C76" w14:textId="3232DD54" w:rsidR="00AE115A" w:rsidRDefault="00AE115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2B07CD08" w14:textId="5DBEDC91" w:rsidR="00AE115A" w:rsidRPr="00AE115A" w:rsidRDefault="00114A4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AE115A">
              <w:rPr>
                <w:sz w:val="24"/>
                <w:szCs w:val="24"/>
                <w:lang w:val="vi-VN"/>
              </w:rPr>
              <w:t xml:space="preserve"> có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65516E4A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0010A8B" w14:textId="4000667C" w:rsidR="00AE115A" w:rsidRPr="00AE115A" w:rsidRDefault="00114A4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272978">
              <w:rPr>
                <w:sz w:val="24"/>
                <w:szCs w:val="24"/>
                <w:lang w:val="vi-VN"/>
              </w:rPr>
              <w:t xml:space="preserve">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42FE1B10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115A" w:rsidRPr="00812FE3" w14:paraId="38814606" w14:textId="77777777" w:rsidTr="005630E8">
        <w:trPr>
          <w:trHeight w:val="1824"/>
        </w:trPr>
        <w:tc>
          <w:tcPr>
            <w:tcW w:w="563" w:type="dxa"/>
          </w:tcPr>
          <w:p w14:paraId="21CC19A2" w14:textId="0CBBDA1B" w:rsidR="00AE115A" w:rsidRDefault="0027297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2E002535" w14:textId="16E4567B" w:rsidR="00AE115A" w:rsidRDefault="00AE115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56A0356C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B2E61E6" w14:textId="742EA3B2" w:rsidR="00AE115A" w:rsidRPr="00AE115A" w:rsidRDefault="00EE7939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1D6EA373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6ACA4616" w14:textId="77777777" w:rsidTr="00EC1552">
        <w:trPr>
          <w:trHeight w:val="1665"/>
        </w:trPr>
        <w:tc>
          <w:tcPr>
            <w:tcW w:w="563" w:type="dxa"/>
          </w:tcPr>
          <w:p w14:paraId="64F92792" w14:textId="6F174F9C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456FEB20" w14:textId="705C520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719BF15B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6871BE2" w14:textId="4613C3BA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hiện tất cả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5D2666">
              <w:rPr>
                <w:sz w:val="24"/>
                <w:szCs w:val="24"/>
                <w:lang w:val="vi-VN"/>
              </w:rPr>
              <w:t>có trong CSDL</w:t>
            </w:r>
          </w:p>
        </w:tc>
        <w:tc>
          <w:tcPr>
            <w:tcW w:w="1417" w:type="dxa"/>
          </w:tcPr>
          <w:p w14:paraId="08456F44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E32C42" w:rsidRPr="00812FE3" w14:paraId="02872709" w14:textId="77777777" w:rsidTr="005630E8">
        <w:trPr>
          <w:trHeight w:val="1577"/>
        </w:trPr>
        <w:tc>
          <w:tcPr>
            <w:tcW w:w="563" w:type="dxa"/>
          </w:tcPr>
          <w:p w14:paraId="3DFD3ADE" w14:textId="15F12DDC" w:rsidR="00E32C42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36C8252D" w14:textId="1D645D65" w:rsidR="00E32C42" w:rsidRPr="00C44A2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</w:t>
            </w:r>
            <w:r w:rsidR="00A63FC3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="00A63FC3">
              <w:rPr>
                <w:sz w:val="24"/>
                <w:szCs w:val="24"/>
                <w:lang w:val="vi-VN"/>
              </w:rPr>
              <w:t>tìm</w:t>
            </w:r>
            <w:proofErr w:type="spellEnd"/>
            <w:r w:rsidR="00A63FC3"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3746F09C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897287" w14:textId="40D7DB19" w:rsidR="00E32C4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</w:t>
            </w:r>
            <w:r w:rsidR="005D2666">
              <w:rPr>
                <w:sz w:val="24"/>
                <w:szCs w:val="24"/>
                <w:lang w:val="vi-VN"/>
              </w:rPr>
              <w:t xml:space="preserve"> trong CSDL</w:t>
            </w:r>
          </w:p>
        </w:tc>
        <w:tc>
          <w:tcPr>
            <w:tcW w:w="1417" w:type="dxa"/>
          </w:tcPr>
          <w:p w14:paraId="2EFB876D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19D5EA73" w14:textId="77777777" w:rsidTr="00EC1552">
        <w:trPr>
          <w:trHeight w:val="2595"/>
        </w:trPr>
        <w:tc>
          <w:tcPr>
            <w:tcW w:w="563" w:type="dxa"/>
          </w:tcPr>
          <w:p w14:paraId="7EFF287A" w14:textId="1C93D247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3406" w:type="dxa"/>
          </w:tcPr>
          <w:p w14:paraId="1DC0C86F" w14:textId="5C887285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07D6046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2856A1F9" w14:textId="787AA562" w:rsidR="00272978" w:rsidRDefault="00153714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  <w:p w14:paraId="387367C4" w14:textId="4E651B30" w:rsidR="00C97C49" w:rsidRPr="00C97C49" w:rsidRDefault="006E734C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xuất hiện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o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êm vào</w:t>
            </w:r>
            <w:r w:rsidR="00C97C49" w:rsidRPr="00C97C49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E60923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69D120FF" w14:textId="77777777" w:rsidTr="005630E8">
        <w:trPr>
          <w:trHeight w:val="1341"/>
        </w:trPr>
        <w:tc>
          <w:tcPr>
            <w:tcW w:w="563" w:type="dxa"/>
          </w:tcPr>
          <w:p w14:paraId="008EC9DE" w14:textId="2A929A5C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406" w:type="dxa"/>
          </w:tcPr>
          <w:p w14:paraId="00E30140" w14:textId="58590B23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1FB39F30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8EEB67C" w14:textId="614E73A1" w:rsidR="006E734C" w:rsidRPr="00C97C49" w:rsidRDefault="00153714" w:rsidP="006E734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08DB8D8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7B5B1CFF" w14:textId="77777777" w:rsidTr="005630E8">
        <w:trPr>
          <w:trHeight w:val="1429"/>
        </w:trPr>
        <w:tc>
          <w:tcPr>
            <w:tcW w:w="563" w:type="dxa"/>
          </w:tcPr>
          <w:p w14:paraId="5051AA1B" w14:textId="08879749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406" w:type="dxa"/>
          </w:tcPr>
          <w:p w14:paraId="67F7BBE0" w14:textId="14C83A94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nhập có hợp </w:t>
            </w:r>
            <w:proofErr w:type="spellStart"/>
            <w:r>
              <w:rPr>
                <w:sz w:val="24"/>
                <w:szCs w:val="24"/>
                <w:lang w:val="vi-VN"/>
              </w:rPr>
              <w:t>lệ</w:t>
            </w:r>
            <w:proofErr w:type="spellEnd"/>
          </w:p>
        </w:tc>
        <w:tc>
          <w:tcPr>
            <w:tcW w:w="2326" w:type="dxa"/>
          </w:tcPr>
          <w:p w14:paraId="25EF7A0F" w14:textId="18631209" w:rsidR="00272978" w:rsidRPr="00AE115A" w:rsidRDefault="00D34389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-10,0,9,10,12,100</w:t>
            </w:r>
          </w:p>
        </w:tc>
        <w:tc>
          <w:tcPr>
            <w:tcW w:w="1927" w:type="dxa"/>
          </w:tcPr>
          <w:p w14:paraId="6F2A6AB0" w14:textId="773726EC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chỉ nhập được số, </w:t>
            </w:r>
            <w:proofErr w:type="spellStart"/>
            <w:r>
              <w:rPr>
                <w:sz w:val="24"/>
                <w:szCs w:val="24"/>
                <w:lang w:val="vi-VN"/>
              </w:rPr>
              <w:t>t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phân 2 </w:t>
            </w:r>
            <w:proofErr w:type="spellStart"/>
            <w:r>
              <w:rPr>
                <w:sz w:val="24"/>
                <w:szCs w:val="24"/>
                <w:lang w:val="vi-VN"/>
              </w:rPr>
              <w:t>chữ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và từ 0 đến 10</w:t>
            </w:r>
          </w:p>
        </w:tc>
        <w:tc>
          <w:tcPr>
            <w:tcW w:w="1417" w:type="dxa"/>
          </w:tcPr>
          <w:p w14:paraId="494BC89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2F858C33" w14:textId="77777777" w:rsidTr="005630E8">
        <w:trPr>
          <w:trHeight w:val="1252"/>
        </w:trPr>
        <w:tc>
          <w:tcPr>
            <w:tcW w:w="563" w:type="dxa"/>
          </w:tcPr>
          <w:p w14:paraId="61FE5E25" w14:textId="6D30742F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E32C42"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66E9EC2" w14:textId="2778737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ểm vào hệ thống</w:t>
            </w:r>
          </w:p>
        </w:tc>
        <w:tc>
          <w:tcPr>
            <w:tcW w:w="2326" w:type="dxa"/>
          </w:tcPr>
          <w:p w14:paraId="0CCD7935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1AF9C21" w14:textId="2FFB059D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hệ thống</w:t>
            </w:r>
          </w:p>
        </w:tc>
        <w:tc>
          <w:tcPr>
            <w:tcW w:w="1417" w:type="dxa"/>
          </w:tcPr>
          <w:p w14:paraId="09056878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A5DFCF1" w14:textId="77777777" w:rsidR="00D839D0" w:rsidRPr="005118B3" w:rsidRDefault="00D839D0" w:rsidP="00FC2B06">
      <w:pPr>
        <w:pStyle w:val="NoSpacing"/>
        <w:rPr>
          <w:lang w:val="vi-VN"/>
        </w:rPr>
      </w:pPr>
    </w:p>
    <w:p w14:paraId="1D38100D" w14:textId="77777777" w:rsidR="00D839D0" w:rsidRPr="005118B3" w:rsidRDefault="00D839D0" w:rsidP="00FC2B06">
      <w:pPr>
        <w:pStyle w:val="NoSpacing"/>
        <w:rPr>
          <w:lang w:val="vi-VN"/>
        </w:rPr>
      </w:pPr>
    </w:p>
    <w:p w14:paraId="26CE99B0" w14:textId="1E18670D" w:rsidR="00513AF8" w:rsidRPr="000D6354" w:rsidRDefault="00CE6DEB" w:rsidP="00E156B5">
      <w:pPr>
        <w:pStyle w:val="Heading2"/>
        <w:rPr>
          <w:lang w:val="vi-VN"/>
        </w:rPr>
      </w:pPr>
      <w:bookmarkStart w:id="74" w:name="_Toc74501902"/>
      <w:proofErr w:type="spellStart"/>
      <w:r w:rsidRPr="000D6354">
        <w:rPr>
          <w:lang w:val="vi-VN"/>
        </w:rPr>
        <w:t>Cửa</w:t>
      </w:r>
      <w:proofErr w:type="spellEnd"/>
      <w:r w:rsidRPr="000D6354">
        <w:rPr>
          <w:lang w:val="vi-VN"/>
        </w:rPr>
        <w:t xml:space="preserve"> </w:t>
      </w:r>
      <w:proofErr w:type="spellStart"/>
      <w:r w:rsidRPr="000D6354">
        <w:rPr>
          <w:lang w:val="vi-VN"/>
        </w:rPr>
        <w:t>sổ</w:t>
      </w:r>
      <w:proofErr w:type="spellEnd"/>
      <w:r w:rsidRPr="000D6354">
        <w:rPr>
          <w:lang w:val="vi-VN"/>
        </w:rPr>
        <w:t xml:space="preserve"> chức năng tổng hợp - thống kê </w:t>
      </w:r>
      <w:proofErr w:type="spellStart"/>
      <w:r w:rsidR="00513AF8" w:rsidRPr="000D6354">
        <w:rPr>
          <w:lang w:val="vi-VN"/>
        </w:rPr>
        <w:t>ThongKeJDialog</w:t>
      </w:r>
      <w:bookmarkEnd w:id="74"/>
      <w:proofErr w:type="spellEnd"/>
    </w:p>
    <w:p w14:paraId="73993D2F" w14:textId="58CD1F12" w:rsidR="000E3F84" w:rsidRPr="005118B3" w:rsidRDefault="000E3F84" w:rsidP="00FC2B06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F1158" w:rsidRPr="0033518B" w14:paraId="0575685B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8F69E55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8250556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7F4A81A4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85C62C4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B45F283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F1158" w14:paraId="310855C1" w14:textId="77777777" w:rsidTr="00EC1552">
        <w:trPr>
          <w:trHeight w:val="842"/>
        </w:trPr>
        <w:tc>
          <w:tcPr>
            <w:tcW w:w="563" w:type="dxa"/>
          </w:tcPr>
          <w:p w14:paraId="04311998" w14:textId="77777777" w:rsidR="005F1158" w:rsidRPr="000337DB" w:rsidRDefault="005F115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AAF87F9" w14:textId="77777777" w:rsidR="005F1158" w:rsidRPr="00A130AE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6B005EA7" w14:textId="77777777" w:rsidR="005F1158" w:rsidRPr="000337DB" w:rsidRDefault="005F1158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83C2EE6" w14:textId="77777777" w:rsidR="005F1158" w:rsidRPr="00446760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7DFD558" w14:textId="77777777" w:rsidR="005F1158" w:rsidRDefault="005F1158" w:rsidP="00631661">
            <w:pPr>
              <w:rPr>
                <w:sz w:val="24"/>
                <w:szCs w:val="24"/>
              </w:rPr>
            </w:pPr>
          </w:p>
        </w:tc>
      </w:tr>
      <w:tr w:rsidR="005F1158" w14:paraId="24377AE0" w14:textId="77777777" w:rsidTr="00FC2B06">
        <w:trPr>
          <w:trHeight w:val="893"/>
        </w:trPr>
        <w:tc>
          <w:tcPr>
            <w:tcW w:w="563" w:type="dxa"/>
          </w:tcPr>
          <w:p w14:paraId="27CE9D37" w14:textId="77777777" w:rsidR="005F1158" w:rsidRDefault="005F115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3C720120" w14:textId="77777777" w:rsidR="005F1158" w:rsidRPr="003C15C4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7CA200AA" w14:textId="77777777" w:rsidR="005F1158" w:rsidRPr="000337DB" w:rsidRDefault="005F1158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E006401" w14:textId="77777777" w:rsidR="005F1158" w:rsidRDefault="005F1158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20096A15" w14:textId="77777777" w:rsidR="005F1158" w:rsidRDefault="005F1158" w:rsidP="00631661">
            <w:pPr>
              <w:rPr>
                <w:sz w:val="24"/>
                <w:szCs w:val="24"/>
              </w:rPr>
            </w:pPr>
          </w:p>
        </w:tc>
      </w:tr>
      <w:tr w:rsidR="00153714" w14:paraId="624806E4" w14:textId="77777777" w:rsidTr="00FC2B06">
        <w:trPr>
          <w:trHeight w:val="1683"/>
        </w:trPr>
        <w:tc>
          <w:tcPr>
            <w:tcW w:w="563" w:type="dxa"/>
          </w:tcPr>
          <w:p w14:paraId="401615C8" w14:textId="0932774F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2A4E63C3" w14:textId="3D293867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Điểm có phụ thuộc </w:t>
            </w:r>
            <w:r w:rsidR="0090108C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326" w:type="dxa"/>
          </w:tcPr>
          <w:p w14:paraId="1C55FBF8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B0218D" w14:textId="0A419014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503EA7F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  <w:tr w:rsidR="00153714" w14:paraId="67768178" w14:textId="77777777" w:rsidTr="00EC1552">
        <w:trPr>
          <w:trHeight w:val="1831"/>
        </w:trPr>
        <w:tc>
          <w:tcPr>
            <w:tcW w:w="563" w:type="dxa"/>
          </w:tcPr>
          <w:p w14:paraId="6E08FEA4" w14:textId="35A805D0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A1DD62E" w14:textId="59297855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Doanh </w:t>
            </w:r>
            <w:r w:rsidR="0090108C">
              <w:rPr>
                <w:sz w:val="24"/>
                <w:szCs w:val="24"/>
                <w:lang w:val="vi-VN"/>
              </w:rPr>
              <w:t>T</w:t>
            </w:r>
            <w:r>
              <w:rPr>
                <w:sz w:val="24"/>
                <w:szCs w:val="24"/>
                <w:lang w:val="vi-VN"/>
              </w:rPr>
              <w:t xml:space="preserve">hu có </w:t>
            </w:r>
            <w:r w:rsidR="0090108C">
              <w:rPr>
                <w:sz w:val="24"/>
                <w:szCs w:val="24"/>
                <w:lang w:val="vi-VN"/>
              </w:rPr>
              <w:t>phụ thuộc Năm</w:t>
            </w:r>
          </w:p>
        </w:tc>
        <w:tc>
          <w:tcPr>
            <w:tcW w:w="2326" w:type="dxa"/>
          </w:tcPr>
          <w:p w14:paraId="15AEA59D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8143806" w14:textId="42FAC93A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AB61CA9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</w:tbl>
    <w:p w14:paraId="720145EB" w14:textId="75B7B381" w:rsidR="00C60CA8" w:rsidRDefault="00C60CA8" w:rsidP="00C60CA8">
      <w:pPr>
        <w:pStyle w:val="Heading1"/>
      </w:pPr>
      <w:bookmarkStart w:id="75" w:name="_Toc74501903"/>
      <w:r w:rsidRPr="00C60CA8">
        <w:lastRenderedPageBreak/>
        <w:t>ĐÓNG GÓI VÀ TRIỂN KHAI</w:t>
      </w:r>
      <w:bookmarkEnd w:id="75"/>
    </w:p>
    <w:p w14:paraId="4A7C8499" w14:textId="71FC3915" w:rsidR="0033518B" w:rsidRDefault="0033518B" w:rsidP="0033518B">
      <w:pPr>
        <w:pStyle w:val="Heading2"/>
        <w:rPr>
          <w:lang w:val="vi-VN"/>
        </w:rPr>
      </w:pPr>
      <w:bookmarkStart w:id="76" w:name="_Toc74501904"/>
      <w:r>
        <w:rPr>
          <w:lang w:val="vi-VN"/>
        </w:rPr>
        <w:t>Sản phẩm phần mềm</w:t>
      </w:r>
      <w:bookmarkEnd w:id="76"/>
    </w:p>
    <w:p w14:paraId="7426DA14" w14:textId="77777777" w:rsidR="00864B44" w:rsidRPr="00864B44" w:rsidRDefault="00864B44" w:rsidP="000F3491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25"/>
        <w:gridCol w:w="4620"/>
        <w:gridCol w:w="4394"/>
      </w:tblGrid>
      <w:tr w:rsidR="00513AF8" w:rsidRPr="0098455E" w14:paraId="32ADFD5C" w14:textId="77777777" w:rsidTr="00A17B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tcW w:w="625" w:type="dxa"/>
          </w:tcPr>
          <w:p w14:paraId="545F4552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620" w:type="dxa"/>
          </w:tcPr>
          <w:p w14:paraId="65F34F4D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4394" w:type="dxa"/>
          </w:tcPr>
          <w:p w14:paraId="4236281F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Mô tả</w:t>
            </w:r>
          </w:p>
        </w:tc>
      </w:tr>
      <w:tr w:rsidR="00513AF8" w:rsidRPr="0098455E" w14:paraId="07D632F5" w14:textId="77777777" w:rsidTr="00A17B4A">
        <w:trPr>
          <w:trHeight w:val="693"/>
        </w:trPr>
        <w:tc>
          <w:tcPr>
            <w:tcW w:w="625" w:type="dxa"/>
          </w:tcPr>
          <w:p w14:paraId="57DD92E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1</w:t>
            </w:r>
          </w:p>
        </w:tc>
        <w:tc>
          <w:tcPr>
            <w:tcW w:w="4620" w:type="dxa"/>
          </w:tcPr>
          <w:p w14:paraId="6A5A8C80" w14:textId="33660933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2ECCF4C0" w14:textId="60C0F8D0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  <w:tr w:rsidR="00513AF8" w:rsidRPr="0098455E" w14:paraId="62587A35" w14:textId="77777777" w:rsidTr="00A17B4A">
        <w:trPr>
          <w:trHeight w:val="703"/>
        </w:trPr>
        <w:tc>
          <w:tcPr>
            <w:tcW w:w="625" w:type="dxa"/>
          </w:tcPr>
          <w:p w14:paraId="3F6DA63D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2</w:t>
            </w:r>
          </w:p>
        </w:tc>
        <w:tc>
          <w:tcPr>
            <w:tcW w:w="4620" w:type="dxa"/>
          </w:tcPr>
          <w:p w14:paraId="6C8F45B4" w14:textId="6C7BB44E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4F71F889" w14:textId="661633BA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  <w:tr w:rsidR="00513AF8" w:rsidRPr="0098455E" w14:paraId="5A06F5E1" w14:textId="77777777" w:rsidTr="00A17B4A">
        <w:trPr>
          <w:trHeight w:val="713"/>
        </w:trPr>
        <w:tc>
          <w:tcPr>
            <w:tcW w:w="625" w:type="dxa"/>
          </w:tcPr>
          <w:p w14:paraId="7755264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3</w:t>
            </w:r>
          </w:p>
        </w:tc>
        <w:tc>
          <w:tcPr>
            <w:tcW w:w="4620" w:type="dxa"/>
          </w:tcPr>
          <w:p w14:paraId="18AB837C" w14:textId="32C9FE52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06DFFD59" w14:textId="03C835F1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</w:tbl>
    <w:p w14:paraId="2CB22A02" w14:textId="1189306C" w:rsidR="00CA1FD9" w:rsidRDefault="00CA1FD9" w:rsidP="000F3491">
      <w:pPr>
        <w:pStyle w:val="NoSpacing"/>
      </w:pPr>
    </w:p>
    <w:p w14:paraId="57135C26" w14:textId="77777777" w:rsidR="00864B44" w:rsidRPr="00DB46FA" w:rsidRDefault="00864B44" w:rsidP="000F3491">
      <w:pPr>
        <w:pStyle w:val="NoSpacing"/>
      </w:pPr>
    </w:p>
    <w:p w14:paraId="439D2B85" w14:textId="4E4E1E22" w:rsidR="0033518B" w:rsidRDefault="0033518B" w:rsidP="0033518B">
      <w:pPr>
        <w:pStyle w:val="Heading2"/>
        <w:rPr>
          <w:lang w:val="vi-VN"/>
        </w:rPr>
      </w:pPr>
      <w:bookmarkStart w:id="77" w:name="_Toc74501905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ẫn</w:t>
      </w:r>
      <w:proofErr w:type="spellEnd"/>
      <w:r>
        <w:rPr>
          <w:lang w:val="vi-VN"/>
        </w:rPr>
        <w:t xml:space="preserve"> cài đặt</w:t>
      </w:r>
      <w:bookmarkEnd w:id="77"/>
    </w:p>
    <w:p w14:paraId="716231FE" w14:textId="18FAF392" w:rsidR="00F14989" w:rsidRDefault="00F14989" w:rsidP="00F14989">
      <w:pPr>
        <w:pStyle w:val="NoSpacing"/>
        <w:rPr>
          <w:lang w:val="vi-VN"/>
        </w:rPr>
      </w:pPr>
    </w:p>
    <w:p w14:paraId="6E5EDAEA" w14:textId="77777777" w:rsidR="00F14989" w:rsidRPr="004A3984" w:rsidRDefault="00F14989" w:rsidP="00F14989">
      <w:pPr>
        <w:pStyle w:val="NoSpacing"/>
        <w:rPr>
          <w:lang w:val="vi-VN"/>
        </w:rPr>
      </w:pPr>
    </w:p>
    <w:p w14:paraId="62FB0A62" w14:textId="298F7175" w:rsidR="002D0F59" w:rsidRPr="002D0F59" w:rsidRDefault="002D0F59" w:rsidP="002D0F59">
      <w:pPr>
        <w:pStyle w:val="Heading2"/>
        <w:rPr>
          <w:lang w:val="vi-VN"/>
        </w:rPr>
      </w:pPr>
      <w:bookmarkStart w:id="78" w:name="_Toc74501906"/>
      <w:proofErr w:type="spellStart"/>
      <w:r w:rsidRPr="002D0F59">
        <w:rPr>
          <w:lang w:val="vi-VN"/>
        </w:rPr>
        <w:t>Hướng</w:t>
      </w:r>
      <w:proofErr w:type="spellEnd"/>
      <w:r w:rsidRPr="002D0F59">
        <w:rPr>
          <w:lang w:val="vi-VN"/>
        </w:rPr>
        <w:t xml:space="preserve"> </w:t>
      </w:r>
      <w:proofErr w:type="spellStart"/>
      <w:r w:rsidRPr="002D0F59">
        <w:rPr>
          <w:lang w:val="vi-VN"/>
        </w:rPr>
        <w:t>dẫn</w:t>
      </w:r>
      <w:proofErr w:type="spellEnd"/>
      <w:r w:rsidR="002371F8" w:rsidRPr="004A3984">
        <w:rPr>
          <w:lang w:val="vi-VN"/>
        </w:rPr>
        <w:t xml:space="preserve"> </w:t>
      </w:r>
      <w:r w:rsidRPr="002D0F59">
        <w:rPr>
          <w:lang w:val="vi-VN"/>
        </w:rPr>
        <w:t>sử dụng phần mềm</w:t>
      </w:r>
      <w:bookmarkEnd w:id="78"/>
    </w:p>
    <w:p w14:paraId="1D67A1DD" w14:textId="6242E8B2" w:rsidR="00C14C45" w:rsidRPr="00715A52" w:rsidRDefault="00C14C45" w:rsidP="000F3491">
      <w:pPr>
        <w:pStyle w:val="NoSpacing"/>
        <w:rPr>
          <w:lang w:val="vi-VN"/>
        </w:rPr>
      </w:pPr>
    </w:p>
    <w:p w14:paraId="3BE5D22D" w14:textId="77777777" w:rsidR="004C14EC" w:rsidRPr="00CA1FD9" w:rsidRDefault="004C14EC" w:rsidP="00864B44">
      <w:pPr>
        <w:pStyle w:val="NoSpacing"/>
        <w:rPr>
          <w:lang w:val="vi-VN"/>
        </w:rPr>
      </w:pPr>
    </w:p>
    <w:p w14:paraId="7034A6D4" w14:textId="77777777" w:rsidR="00D579DB" w:rsidRDefault="00D579D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br w:type="page"/>
      </w:r>
    </w:p>
    <w:p w14:paraId="37E0A210" w14:textId="36C336B7" w:rsidR="0033518B" w:rsidRDefault="00E616CD" w:rsidP="0033518B">
      <w:pPr>
        <w:pStyle w:val="Heading1"/>
        <w:rPr>
          <w:lang w:val="vi-VN"/>
        </w:rPr>
      </w:pPr>
      <w:bookmarkStart w:id="79" w:name="_Toc74501907"/>
      <w:r>
        <w:rPr>
          <w:caps w:val="0"/>
          <w:lang w:val="vi-VN"/>
        </w:rPr>
        <w:lastRenderedPageBreak/>
        <w:t>KẾT LUẬN</w:t>
      </w:r>
      <w:bookmarkEnd w:id="79"/>
    </w:p>
    <w:p w14:paraId="44C39766" w14:textId="3B989900" w:rsidR="00F138A3" w:rsidRDefault="00F138A3" w:rsidP="00F138A3">
      <w:pPr>
        <w:pStyle w:val="Heading2"/>
        <w:rPr>
          <w:lang w:val="vi-VN"/>
        </w:rPr>
      </w:pPr>
      <w:bookmarkStart w:id="80" w:name="_Toc74501908"/>
      <w:proofErr w:type="spellStart"/>
      <w:r>
        <w:rPr>
          <w:lang w:val="vi-VN"/>
        </w:rPr>
        <w:t>Thuậ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lợi</w:t>
      </w:r>
      <w:bookmarkEnd w:id="80"/>
      <w:proofErr w:type="spellEnd"/>
    </w:p>
    <w:p w14:paraId="7359A227" w14:textId="77777777" w:rsidR="0076492D" w:rsidRPr="0076492D" w:rsidRDefault="0076492D" w:rsidP="0076492D">
      <w:pPr>
        <w:pStyle w:val="NoSpacing"/>
        <w:rPr>
          <w:lang w:val="vi-VN"/>
        </w:rPr>
      </w:pPr>
    </w:p>
    <w:p w14:paraId="6222CEE3" w14:textId="5B3BECCC" w:rsidR="0033518B" w:rsidRDefault="0033518B" w:rsidP="0033518B">
      <w:pPr>
        <w:pStyle w:val="Heading2"/>
        <w:rPr>
          <w:lang w:val="vi-VN"/>
        </w:rPr>
      </w:pPr>
      <w:bookmarkStart w:id="81" w:name="_Toc74501909"/>
      <w:r>
        <w:rPr>
          <w:lang w:val="vi-VN"/>
        </w:rPr>
        <w:t>Khó khăn</w:t>
      </w:r>
      <w:bookmarkEnd w:id="81"/>
    </w:p>
    <w:p w14:paraId="2AA547D0" w14:textId="01A13292" w:rsidR="006C58B4" w:rsidRDefault="006C58B4" w:rsidP="006C58B4">
      <w:pPr>
        <w:pStyle w:val="NoSpacing"/>
        <w:rPr>
          <w:lang w:val="vi-VN"/>
        </w:rPr>
      </w:pPr>
    </w:p>
    <w:p w14:paraId="201DB1C7" w14:textId="77777777" w:rsidR="006C58B4" w:rsidRPr="00D079D8" w:rsidRDefault="006C58B4" w:rsidP="006C58B4">
      <w:pPr>
        <w:pStyle w:val="NoSpacing"/>
        <w:rPr>
          <w:lang w:val="vi-VN"/>
        </w:rPr>
      </w:pPr>
    </w:p>
    <w:p w14:paraId="15281EDB" w14:textId="15887E09" w:rsidR="0082193E" w:rsidRDefault="0082193E" w:rsidP="0082193E">
      <w:pPr>
        <w:pStyle w:val="Heading2"/>
        <w:rPr>
          <w:lang w:val="vi-VN"/>
        </w:rPr>
      </w:pPr>
      <w:bookmarkStart w:id="82" w:name="_Toc74501910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phát triển</w:t>
      </w:r>
      <w:bookmarkEnd w:id="82"/>
    </w:p>
    <w:p w14:paraId="42EFC071" w14:textId="77777777" w:rsidR="0076492D" w:rsidRPr="00CB3E62" w:rsidRDefault="0076492D" w:rsidP="00CB3E62">
      <w:pPr>
        <w:rPr>
          <w:lang w:val="vi-VN"/>
        </w:rPr>
      </w:pPr>
    </w:p>
    <w:sectPr w:rsidR="0076492D" w:rsidRPr="00CB3E62" w:rsidSect="006D3076">
      <w:pgSz w:w="11907" w:h="16840" w:code="9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F45FB4" w14:textId="77777777" w:rsidR="00EB7D25" w:rsidRDefault="00EB7D25" w:rsidP="00603E0E">
      <w:pPr>
        <w:spacing w:after="0" w:line="240" w:lineRule="auto"/>
      </w:pPr>
      <w:r>
        <w:separator/>
      </w:r>
    </w:p>
  </w:endnote>
  <w:endnote w:type="continuationSeparator" w:id="0">
    <w:p w14:paraId="0CB34033" w14:textId="77777777" w:rsidR="00EB7D25" w:rsidRDefault="00EB7D25" w:rsidP="00603E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75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</w:tblGrid>
    <w:tr w:rsidR="001E4CC0" w14:paraId="53F0A61F" w14:textId="77777777" w:rsidTr="00ED0821">
      <w:trPr>
        <w:jc w:val="right"/>
      </w:trPr>
      <w:tc>
        <w:tcPr>
          <w:tcW w:w="9157" w:type="dxa"/>
          <w:vAlign w:val="center"/>
        </w:tcPr>
        <w:p w14:paraId="1BB9C78A" w14:textId="77777777" w:rsidR="001E4CC0" w:rsidRDefault="001E4CC0" w:rsidP="00ED0821">
          <w:pPr>
            <w:pStyle w:val="Header"/>
            <w:ind w:right="440"/>
            <w:rPr>
              <w:caps/>
              <w:color w:val="000000" w:themeColor="text1"/>
            </w:rPr>
          </w:pPr>
        </w:p>
      </w:tc>
    </w:tr>
  </w:tbl>
  <w:p w14:paraId="434427FF" w14:textId="77777777" w:rsidR="001E4CC0" w:rsidRDefault="001E4CC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E4CC0" w14:paraId="14BA3D53" w14:textId="77777777">
      <w:trPr>
        <w:jc w:val="right"/>
      </w:trPr>
      <w:tc>
        <w:tcPr>
          <w:tcW w:w="4795" w:type="dxa"/>
          <w:vAlign w:val="center"/>
        </w:tcPr>
        <w:p w14:paraId="7094CCEB" w14:textId="797F140C" w:rsidR="001E4CC0" w:rsidRDefault="001E4CC0" w:rsidP="00420197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178642B8" w14:textId="77777777" w:rsidR="001E4CC0" w:rsidRDefault="001E4CC0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4186125A" w14:textId="77777777" w:rsidR="001E4CC0" w:rsidRDefault="001E4CC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E4CC0" w14:paraId="25D39604" w14:textId="77777777">
      <w:trPr>
        <w:jc w:val="right"/>
      </w:trPr>
      <w:tc>
        <w:tcPr>
          <w:tcW w:w="4795" w:type="dxa"/>
          <w:vAlign w:val="center"/>
        </w:tcPr>
        <w:p w14:paraId="30CB45C6" w14:textId="4C07A522" w:rsidR="001E4CC0" w:rsidRDefault="001E4CC0" w:rsidP="00CD066B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01409653" w14:textId="20A60B93" w:rsidR="001E4CC0" w:rsidRDefault="001E4CC0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 w:rsidR="00326E72">
            <w:rPr>
              <w:noProof/>
              <w:color w:val="FFFFFF" w:themeColor="background1"/>
            </w:rPr>
            <w:t>95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24C3E7A5" w14:textId="32598EE2" w:rsidR="001E4CC0" w:rsidRDefault="001E4C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BBE857" w14:textId="77777777" w:rsidR="00EB7D25" w:rsidRDefault="00EB7D25" w:rsidP="00603E0E">
      <w:pPr>
        <w:spacing w:after="0" w:line="240" w:lineRule="auto"/>
      </w:pPr>
      <w:r>
        <w:separator/>
      </w:r>
    </w:p>
  </w:footnote>
  <w:footnote w:type="continuationSeparator" w:id="0">
    <w:p w14:paraId="38C38931" w14:textId="77777777" w:rsidR="00EB7D25" w:rsidRDefault="00EB7D25" w:rsidP="00603E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7850E0" w14:textId="60BEEA25" w:rsidR="001E4CC0" w:rsidRDefault="001E4CC0">
    <w:pPr>
      <w:pBdr>
        <w:left w:val="single" w:sz="12" w:space="11" w:color="1CADE4" w:themeColor="accent1"/>
      </w:pBdr>
      <w:tabs>
        <w:tab w:val="left" w:pos="3620"/>
        <w:tab w:val="left" w:pos="3964"/>
      </w:tabs>
      <w:spacing w:after="0"/>
      <w:rPr>
        <w:rFonts w:asciiTheme="majorHAnsi" w:eastAsiaTheme="majorEastAsia" w:hAnsiTheme="majorHAnsi" w:cstheme="majorBidi"/>
        <w:color w:val="1481AB" w:themeColor="accent1" w:themeShade="BF"/>
        <w:sz w:val="26"/>
        <w:szCs w:val="26"/>
      </w:rPr>
    </w:pPr>
  </w:p>
  <w:p w14:paraId="14D1176B" w14:textId="77777777" w:rsidR="001E4CC0" w:rsidRDefault="001E4CC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5278F" w14:textId="15C83203" w:rsidR="001E4CC0" w:rsidRPr="00ED0821" w:rsidRDefault="001E4CC0">
    <w:pPr>
      <w:pStyle w:val="Header"/>
      <w:rPr>
        <w:color w:val="7F7F7F" w:themeColor="text1" w:themeTint="80"/>
        <w:sz w:val="24"/>
        <w:szCs w:val="24"/>
        <w:lang w:val="vi-VN"/>
      </w:rPr>
    </w:pPr>
    <w:r w:rsidRPr="00ED0821">
      <w:rPr>
        <w:color w:val="7F7F7F" w:themeColor="text1" w:themeTint="80"/>
        <w:sz w:val="24"/>
        <w:szCs w:val="24"/>
      </w:rPr>
      <w:t>PS14707</w:t>
    </w:r>
    <w:r w:rsidRPr="00ED0821">
      <w:rPr>
        <w:color w:val="7F7F7F" w:themeColor="text1" w:themeTint="80"/>
        <w:sz w:val="24"/>
        <w:szCs w:val="24"/>
        <w:lang w:val="vi-VN"/>
      </w:rPr>
      <w:t xml:space="preserve"> – NGUYỄN QUANG HUY</w:t>
    </w:r>
    <w:r w:rsidRPr="00ED0821">
      <w:rPr>
        <w:color w:val="7F7F7F" w:themeColor="text1" w:themeTint="80"/>
        <w:sz w:val="24"/>
        <w:szCs w:val="24"/>
      </w:rPr>
      <w:ptab w:relativeTo="margin" w:alignment="center" w:leader="none"/>
    </w:r>
    <w:r w:rsidRPr="00ED0821">
      <w:rPr>
        <w:color w:val="7F7F7F" w:themeColor="text1" w:themeTint="80"/>
        <w:sz w:val="24"/>
        <w:szCs w:val="24"/>
      </w:rPr>
      <w:ptab w:relativeTo="margin" w:alignment="right" w:leader="none"/>
    </w:r>
    <w:r w:rsidRPr="00ED0821">
      <w:rPr>
        <w:color w:val="7F7F7F" w:themeColor="text1" w:themeTint="80"/>
        <w:sz w:val="24"/>
        <w:szCs w:val="24"/>
      </w:rPr>
      <w:t>Dự</w:t>
    </w:r>
    <w:r w:rsidRPr="00ED0821">
      <w:rPr>
        <w:color w:val="7F7F7F" w:themeColor="text1" w:themeTint="80"/>
        <w:sz w:val="24"/>
        <w:szCs w:val="24"/>
        <w:lang w:val="vi-VN"/>
      </w:rPr>
      <w:t xml:space="preserve"> án </w:t>
    </w:r>
    <w:proofErr w:type="spellStart"/>
    <w:r w:rsidRPr="00ED0821">
      <w:rPr>
        <w:color w:val="7F7F7F" w:themeColor="text1" w:themeTint="80"/>
        <w:sz w:val="24"/>
        <w:szCs w:val="24"/>
        <w:lang w:val="vi-VN"/>
      </w:rPr>
      <w:t>mẫu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shd w:val="clear" w:color="auto" w:fill="2683C6" w:themeFill="accent2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5985"/>
      <w:gridCol w:w="3654"/>
    </w:tblGrid>
    <w:tr w:rsidR="001E4CC0" w:rsidRPr="00D27864" w14:paraId="4EBEBB7B" w14:textId="77777777">
      <w:trPr>
        <w:jc w:val="right"/>
      </w:trPr>
      <w:tc>
        <w:tcPr>
          <w:tcW w:w="0" w:type="auto"/>
          <w:shd w:val="clear" w:color="auto" w:fill="2683C6" w:themeFill="accent2"/>
          <w:vAlign w:val="center"/>
        </w:tcPr>
        <w:p w14:paraId="5763E737" w14:textId="0E8348EE" w:rsidR="001E4CC0" w:rsidRPr="001D475C" w:rsidRDefault="001E4CC0">
          <w:pPr>
            <w:pStyle w:val="Header"/>
            <w:rPr>
              <w:caps/>
              <w:color w:val="FFFFFF" w:themeColor="background1"/>
              <w:lang w:val="vi-VN"/>
            </w:rPr>
          </w:pPr>
          <w:r>
            <w:rPr>
              <w:caps/>
              <w:color w:val="FFFFFF" w:themeColor="background1"/>
            </w:rPr>
            <w:t>ps14707</w:t>
          </w:r>
          <w:r>
            <w:rPr>
              <w:caps/>
              <w:color w:val="FFFFFF" w:themeColor="background1"/>
              <w:lang w:val="vi-VN"/>
            </w:rPr>
            <w:t xml:space="preserve"> – NGUYỄN QUANG HUY</w:t>
          </w:r>
        </w:p>
      </w:tc>
      <w:tc>
        <w:tcPr>
          <w:tcW w:w="0" w:type="auto"/>
          <w:shd w:val="clear" w:color="auto" w:fill="2683C6" w:themeFill="accent2"/>
          <w:vAlign w:val="center"/>
        </w:tcPr>
        <w:p w14:paraId="2EAA1A46" w14:textId="0945C4D6" w:rsidR="001E4CC0" w:rsidRPr="00CD066B" w:rsidRDefault="001E4CC0">
          <w:pPr>
            <w:pStyle w:val="Header"/>
            <w:jc w:val="right"/>
            <w:rPr>
              <w:caps/>
              <w:color w:val="FFFFFF" w:themeColor="background1"/>
              <w:lang w:val="vi-VN"/>
            </w:rPr>
          </w:pPr>
          <w:r w:rsidRPr="00CD066B">
            <w:rPr>
              <w:caps/>
              <w:color w:val="FFFFFF" w:themeColor="background1"/>
              <w:lang w:val="vi-VN"/>
            </w:rPr>
            <w:t xml:space="preserve"> </w:t>
          </w:r>
          <w:sdt>
            <w:sdtPr>
              <w:rPr>
                <w:caps/>
                <w:color w:val="FFFFFF" w:themeColor="background1"/>
                <w:lang w:val="vi-VN"/>
              </w:rPr>
              <w:alias w:val="Title"/>
              <w:tag w:val=""/>
              <w:id w:val="-773790484"/>
              <w:placeholder>
                <w:docPart w:val="AB2DFE50AA214331B0B41C575E3BDAE1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>
                <w:rPr>
                  <w:caps/>
                  <w:color w:val="FFFFFF" w:themeColor="background1"/>
                  <w:lang w:val="vi-VN"/>
                </w:rPr>
                <w:t>BÁO CÁO DỰ ÁN 1</w:t>
              </w:r>
            </w:sdtContent>
          </w:sdt>
        </w:p>
      </w:tc>
    </w:tr>
  </w:tbl>
  <w:p w14:paraId="6B89307E" w14:textId="3E5ED6D1" w:rsidR="001E4CC0" w:rsidRPr="00CD066B" w:rsidRDefault="001E4CC0">
    <w:pPr>
      <w:pStyle w:val="Header"/>
      <w:rPr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C35CD"/>
    <w:multiLevelType w:val="hybridMultilevel"/>
    <w:tmpl w:val="6AAA6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18D3F95"/>
    <w:multiLevelType w:val="hybridMultilevel"/>
    <w:tmpl w:val="DC00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2A32A9"/>
    <w:multiLevelType w:val="hybridMultilevel"/>
    <w:tmpl w:val="6D68B17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8567E6"/>
    <w:multiLevelType w:val="hybridMultilevel"/>
    <w:tmpl w:val="79E60B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A6F03"/>
    <w:multiLevelType w:val="hybridMultilevel"/>
    <w:tmpl w:val="1ED420D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1413B"/>
    <w:multiLevelType w:val="hybridMultilevel"/>
    <w:tmpl w:val="5C8856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3F4DCA"/>
    <w:multiLevelType w:val="hybridMultilevel"/>
    <w:tmpl w:val="0A7C71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662448"/>
    <w:multiLevelType w:val="hybridMultilevel"/>
    <w:tmpl w:val="094C0260"/>
    <w:lvl w:ilvl="0" w:tplc="384AF036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707CFE"/>
    <w:multiLevelType w:val="hybridMultilevel"/>
    <w:tmpl w:val="D36681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D313F8"/>
    <w:multiLevelType w:val="hybridMultilevel"/>
    <w:tmpl w:val="7FF2D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825399"/>
    <w:multiLevelType w:val="hybridMultilevel"/>
    <w:tmpl w:val="4732A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4513EE"/>
    <w:multiLevelType w:val="multilevel"/>
    <w:tmpl w:val="25408D20"/>
    <w:lvl w:ilvl="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pStyle w:val="Bulletpoin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310983"/>
    <w:multiLevelType w:val="hybridMultilevel"/>
    <w:tmpl w:val="142E6D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D8559C"/>
    <w:multiLevelType w:val="hybridMultilevel"/>
    <w:tmpl w:val="79F896C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E42ABB"/>
    <w:multiLevelType w:val="hybridMultilevel"/>
    <w:tmpl w:val="252463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C474A1"/>
    <w:multiLevelType w:val="hybridMultilevel"/>
    <w:tmpl w:val="24066510"/>
    <w:lvl w:ilvl="0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3A324965"/>
    <w:multiLevelType w:val="hybridMultilevel"/>
    <w:tmpl w:val="CFFEF7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1C32F4"/>
    <w:multiLevelType w:val="hybridMultilevel"/>
    <w:tmpl w:val="CFFC725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B20593"/>
    <w:multiLevelType w:val="hybridMultilevel"/>
    <w:tmpl w:val="048A96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7244E1"/>
    <w:multiLevelType w:val="hybridMultilevel"/>
    <w:tmpl w:val="0D166C5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372FAAC">
      <w:numFmt w:val="bullet"/>
      <w:lvlText w:val=""/>
      <w:lvlJc w:val="left"/>
      <w:pPr>
        <w:ind w:left="1440" w:hanging="360"/>
      </w:pPr>
      <w:rPr>
        <w:rFonts w:ascii="Symbol" w:eastAsiaTheme="minorEastAsia" w:hAnsi="Symbol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545A2C"/>
    <w:multiLevelType w:val="hybridMultilevel"/>
    <w:tmpl w:val="08E6C3A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2753E49"/>
    <w:multiLevelType w:val="hybridMultilevel"/>
    <w:tmpl w:val="9116A410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49550C8D"/>
    <w:multiLevelType w:val="hybridMultilevel"/>
    <w:tmpl w:val="4CDADC9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DB7C67"/>
    <w:multiLevelType w:val="hybridMultilevel"/>
    <w:tmpl w:val="90129B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0F48A8"/>
    <w:multiLevelType w:val="hybridMultilevel"/>
    <w:tmpl w:val="4C2451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5369DC"/>
    <w:multiLevelType w:val="hybridMultilevel"/>
    <w:tmpl w:val="C1FA1A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B16E5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D223AF7"/>
    <w:multiLevelType w:val="hybridMultilevel"/>
    <w:tmpl w:val="ACB41F1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035A5"/>
    <w:multiLevelType w:val="hybridMultilevel"/>
    <w:tmpl w:val="5F02602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CB5FCF"/>
    <w:multiLevelType w:val="hybridMultilevel"/>
    <w:tmpl w:val="CC2A030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F0EE6"/>
    <w:multiLevelType w:val="hybridMultilevel"/>
    <w:tmpl w:val="8F8A33C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397121"/>
    <w:multiLevelType w:val="hybridMultilevel"/>
    <w:tmpl w:val="C91841C6"/>
    <w:lvl w:ilvl="0" w:tplc="384AF036">
      <w:start w:val="1"/>
      <w:numFmt w:val="bullet"/>
      <w:pStyle w:val="Shortsectiontitle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8516D2"/>
    <w:multiLevelType w:val="hybridMultilevel"/>
    <w:tmpl w:val="7C9E26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A1486B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C7594D"/>
    <w:multiLevelType w:val="hybridMultilevel"/>
    <w:tmpl w:val="2DE28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4543AA"/>
    <w:multiLevelType w:val="hybridMultilevel"/>
    <w:tmpl w:val="44723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664486"/>
    <w:multiLevelType w:val="hybridMultilevel"/>
    <w:tmpl w:val="2A1CB8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91441CB"/>
    <w:multiLevelType w:val="hybridMultilevel"/>
    <w:tmpl w:val="AF5023A2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37" w15:restartNumberingAfterBreak="0">
    <w:nsid w:val="79B15336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A850D42"/>
    <w:multiLevelType w:val="hybridMultilevel"/>
    <w:tmpl w:val="95EE6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0F2E9B"/>
    <w:multiLevelType w:val="hybridMultilevel"/>
    <w:tmpl w:val="6CB860E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7"/>
  </w:num>
  <w:num w:numId="3">
    <w:abstractNumId w:val="33"/>
  </w:num>
  <w:num w:numId="4">
    <w:abstractNumId w:val="39"/>
  </w:num>
  <w:num w:numId="5">
    <w:abstractNumId w:val="19"/>
  </w:num>
  <w:num w:numId="6">
    <w:abstractNumId w:val="13"/>
  </w:num>
  <w:num w:numId="7">
    <w:abstractNumId w:val="31"/>
  </w:num>
  <w:num w:numId="8">
    <w:abstractNumId w:val="8"/>
  </w:num>
  <w:num w:numId="9">
    <w:abstractNumId w:val="25"/>
  </w:num>
  <w:num w:numId="10">
    <w:abstractNumId w:val="28"/>
  </w:num>
  <w:num w:numId="11">
    <w:abstractNumId w:val="5"/>
  </w:num>
  <w:num w:numId="12">
    <w:abstractNumId w:val="6"/>
  </w:num>
  <w:num w:numId="13">
    <w:abstractNumId w:val="4"/>
  </w:num>
  <w:num w:numId="14">
    <w:abstractNumId w:val="22"/>
  </w:num>
  <w:num w:numId="15">
    <w:abstractNumId w:val="27"/>
  </w:num>
  <w:num w:numId="16">
    <w:abstractNumId w:val="18"/>
  </w:num>
  <w:num w:numId="17">
    <w:abstractNumId w:val="29"/>
  </w:num>
  <w:num w:numId="18">
    <w:abstractNumId w:val="23"/>
  </w:num>
  <w:num w:numId="19">
    <w:abstractNumId w:val="1"/>
  </w:num>
  <w:num w:numId="20">
    <w:abstractNumId w:val="17"/>
  </w:num>
  <w:num w:numId="21">
    <w:abstractNumId w:val="10"/>
  </w:num>
  <w:num w:numId="22">
    <w:abstractNumId w:val="32"/>
  </w:num>
  <w:num w:numId="23">
    <w:abstractNumId w:val="12"/>
  </w:num>
  <w:num w:numId="24">
    <w:abstractNumId w:val="30"/>
  </w:num>
  <w:num w:numId="25">
    <w:abstractNumId w:val="11"/>
  </w:num>
  <w:num w:numId="26">
    <w:abstractNumId w:val="9"/>
  </w:num>
  <w:num w:numId="27">
    <w:abstractNumId w:val="14"/>
  </w:num>
  <w:num w:numId="28">
    <w:abstractNumId w:val="16"/>
  </w:num>
  <w:num w:numId="29">
    <w:abstractNumId w:val="36"/>
  </w:num>
  <w:num w:numId="30">
    <w:abstractNumId w:val="34"/>
  </w:num>
  <w:num w:numId="31">
    <w:abstractNumId w:val="24"/>
  </w:num>
  <w:num w:numId="32">
    <w:abstractNumId w:val="38"/>
  </w:num>
  <w:num w:numId="33">
    <w:abstractNumId w:val="7"/>
  </w:num>
  <w:num w:numId="34">
    <w:abstractNumId w:val="15"/>
  </w:num>
  <w:num w:numId="35">
    <w:abstractNumId w:val="21"/>
  </w:num>
  <w:num w:numId="36">
    <w:abstractNumId w:val="20"/>
  </w:num>
  <w:num w:numId="37">
    <w:abstractNumId w:val="3"/>
  </w:num>
  <w:num w:numId="38">
    <w:abstractNumId w:val="2"/>
  </w:num>
  <w:num w:numId="39">
    <w:abstractNumId w:val="0"/>
  </w:num>
  <w:num w:numId="40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3E0E"/>
    <w:rsid w:val="00000A92"/>
    <w:rsid w:val="000025D7"/>
    <w:rsid w:val="000038B7"/>
    <w:rsid w:val="00004241"/>
    <w:rsid w:val="00011417"/>
    <w:rsid w:val="00011AD9"/>
    <w:rsid w:val="00011C77"/>
    <w:rsid w:val="00020833"/>
    <w:rsid w:val="00023978"/>
    <w:rsid w:val="00025368"/>
    <w:rsid w:val="00026F37"/>
    <w:rsid w:val="000363DA"/>
    <w:rsid w:val="00040335"/>
    <w:rsid w:val="000549BD"/>
    <w:rsid w:val="00056E66"/>
    <w:rsid w:val="00057FA8"/>
    <w:rsid w:val="00060D8C"/>
    <w:rsid w:val="0006208A"/>
    <w:rsid w:val="00065FA5"/>
    <w:rsid w:val="000716E9"/>
    <w:rsid w:val="00071B64"/>
    <w:rsid w:val="0007267E"/>
    <w:rsid w:val="00072A7F"/>
    <w:rsid w:val="00076A53"/>
    <w:rsid w:val="00085075"/>
    <w:rsid w:val="0008602F"/>
    <w:rsid w:val="00087492"/>
    <w:rsid w:val="000911DB"/>
    <w:rsid w:val="00091B48"/>
    <w:rsid w:val="00092068"/>
    <w:rsid w:val="000A065D"/>
    <w:rsid w:val="000A218F"/>
    <w:rsid w:val="000A4AFF"/>
    <w:rsid w:val="000B01EC"/>
    <w:rsid w:val="000C4BBF"/>
    <w:rsid w:val="000C5790"/>
    <w:rsid w:val="000C6A57"/>
    <w:rsid w:val="000D4938"/>
    <w:rsid w:val="000D6307"/>
    <w:rsid w:val="000D6354"/>
    <w:rsid w:val="000D7943"/>
    <w:rsid w:val="000E1295"/>
    <w:rsid w:val="000E2AC7"/>
    <w:rsid w:val="000E2AD6"/>
    <w:rsid w:val="000E3F84"/>
    <w:rsid w:val="000F2E02"/>
    <w:rsid w:val="000F2FA9"/>
    <w:rsid w:val="000F3491"/>
    <w:rsid w:val="000F4799"/>
    <w:rsid w:val="000F4937"/>
    <w:rsid w:val="00104576"/>
    <w:rsid w:val="001061BE"/>
    <w:rsid w:val="00110FE3"/>
    <w:rsid w:val="00112D26"/>
    <w:rsid w:val="00114399"/>
    <w:rsid w:val="00114A48"/>
    <w:rsid w:val="00116392"/>
    <w:rsid w:val="001167BB"/>
    <w:rsid w:val="001169D7"/>
    <w:rsid w:val="001210AD"/>
    <w:rsid w:val="00122444"/>
    <w:rsid w:val="0012622D"/>
    <w:rsid w:val="00133813"/>
    <w:rsid w:val="00133DAD"/>
    <w:rsid w:val="00134A1C"/>
    <w:rsid w:val="00136BEF"/>
    <w:rsid w:val="00137D8E"/>
    <w:rsid w:val="001416EA"/>
    <w:rsid w:val="00145EEE"/>
    <w:rsid w:val="00146185"/>
    <w:rsid w:val="00146581"/>
    <w:rsid w:val="0014773B"/>
    <w:rsid w:val="0015214B"/>
    <w:rsid w:val="001526DD"/>
    <w:rsid w:val="00153714"/>
    <w:rsid w:val="001567E6"/>
    <w:rsid w:val="00156D10"/>
    <w:rsid w:val="00165E32"/>
    <w:rsid w:val="00166393"/>
    <w:rsid w:val="00183F4F"/>
    <w:rsid w:val="0018482D"/>
    <w:rsid w:val="00185105"/>
    <w:rsid w:val="00190813"/>
    <w:rsid w:val="00191019"/>
    <w:rsid w:val="001922EB"/>
    <w:rsid w:val="00195215"/>
    <w:rsid w:val="001A11DC"/>
    <w:rsid w:val="001B0230"/>
    <w:rsid w:val="001B3298"/>
    <w:rsid w:val="001C165C"/>
    <w:rsid w:val="001C320C"/>
    <w:rsid w:val="001C51F4"/>
    <w:rsid w:val="001C5472"/>
    <w:rsid w:val="001C5E70"/>
    <w:rsid w:val="001C6716"/>
    <w:rsid w:val="001D0E6C"/>
    <w:rsid w:val="001D11B8"/>
    <w:rsid w:val="001D40C8"/>
    <w:rsid w:val="001D475C"/>
    <w:rsid w:val="001D4982"/>
    <w:rsid w:val="001E03A2"/>
    <w:rsid w:val="001E33D3"/>
    <w:rsid w:val="001E4CC0"/>
    <w:rsid w:val="001E4DA6"/>
    <w:rsid w:val="001E5B09"/>
    <w:rsid w:val="001E7D53"/>
    <w:rsid w:val="001F1B4D"/>
    <w:rsid w:val="001F455D"/>
    <w:rsid w:val="002040EF"/>
    <w:rsid w:val="002070F1"/>
    <w:rsid w:val="0021122D"/>
    <w:rsid w:val="00211B9B"/>
    <w:rsid w:val="002130E3"/>
    <w:rsid w:val="00214FFD"/>
    <w:rsid w:val="0022047E"/>
    <w:rsid w:val="002210E0"/>
    <w:rsid w:val="00221A62"/>
    <w:rsid w:val="002249E8"/>
    <w:rsid w:val="00226989"/>
    <w:rsid w:val="00230439"/>
    <w:rsid w:val="00232B20"/>
    <w:rsid w:val="00233DFD"/>
    <w:rsid w:val="00234A13"/>
    <w:rsid w:val="00235AA1"/>
    <w:rsid w:val="00236035"/>
    <w:rsid w:val="00236250"/>
    <w:rsid w:val="002371F8"/>
    <w:rsid w:val="002418A1"/>
    <w:rsid w:val="00243A4D"/>
    <w:rsid w:val="00243F41"/>
    <w:rsid w:val="002447F4"/>
    <w:rsid w:val="00244B24"/>
    <w:rsid w:val="0024785C"/>
    <w:rsid w:val="002502BD"/>
    <w:rsid w:val="00252D2D"/>
    <w:rsid w:val="00252D5A"/>
    <w:rsid w:val="00253AAC"/>
    <w:rsid w:val="00260384"/>
    <w:rsid w:val="00260F94"/>
    <w:rsid w:val="00272978"/>
    <w:rsid w:val="00272A61"/>
    <w:rsid w:val="00273416"/>
    <w:rsid w:val="00275CCA"/>
    <w:rsid w:val="00281AFB"/>
    <w:rsid w:val="002829DD"/>
    <w:rsid w:val="0029370F"/>
    <w:rsid w:val="002941E7"/>
    <w:rsid w:val="002A05C0"/>
    <w:rsid w:val="002A078B"/>
    <w:rsid w:val="002A0908"/>
    <w:rsid w:val="002A4C47"/>
    <w:rsid w:val="002A4EDF"/>
    <w:rsid w:val="002C31F4"/>
    <w:rsid w:val="002C4FB5"/>
    <w:rsid w:val="002C5DFC"/>
    <w:rsid w:val="002C7373"/>
    <w:rsid w:val="002D0F59"/>
    <w:rsid w:val="002D2121"/>
    <w:rsid w:val="002D3835"/>
    <w:rsid w:val="002D476C"/>
    <w:rsid w:val="002D56E3"/>
    <w:rsid w:val="002D7213"/>
    <w:rsid w:val="002D77EE"/>
    <w:rsid w:val="002E2F7F"/>
    <w:rsid w:val="002E6626"/>
    <w:rsid w:val="002F0FF6"/>
    <w:rsid w:val="00311BC3"/>
    <w:rsid w:val="00311C8A"/>
    <w:rsid w:val="003122F5"/>
    <w:rsid w:val="0031604A"/>
    <w:rsid w:val="00317B8F"/>
    <w:rsid w:val="003212C4"/>
    <w:rsid w:val="00321911"/>
    <w:rsid w:val="0032311C"/>
    <w:rsid w:val="00323A5F"/>
    <w:rsid w:val="003265A4"/>
    <w:rsid w:val="00326E72"/>
    <w:rsid w:val="00332ABD"/>
    <w:rsid w:val="0033518B"/>
    <w:rsid w:val="00341120"/>
    <w:rsid w:val="00341C9D"/>
    <w:rsid w:val="0034794B"/>
    <w:rsid w:val="00350C5D"/>
    <w:rsid w:val="003513E0"/>
    <w:rsid w:val="003546EB"/>
    <w:rsid w:val="00355091"/>
    <w:rsid w:val="003568A6"/>
    <w:rsid w:val="003620F7"/>
    <w:rsid w:val="00365732"/>
    <w:rsid w:val="00366453"/>
    <w:rsid w:val="00366AFA"/>
    <w:rsid w:val="00374AFB"/>
    <w:rsid w:val="003753E2"/>
    <w:rsid w:val="00380E66"/>
    <w:rsid w:val="00382EB0"/>
    <w:rsid w:val="0038579D"/>
    <w:rsid w:val="0038742D"/>
    <w:rsid w:val="0038792A"/>
    <w:rsid w:val="0039543F"/>
    <w:rsid w:val="00396FBA"/>
    <w:rsid w:val="00397611"/>
    <w:rsid w:val="00397998"/>
    <w:rsid w:val="003A0BF6"/>
    <w:rsid w:val="003A27F7"/>
    <w:rsid w:val="003A3BE5"/>
    <w:rsid w:val="003B23B5"/>
    <w:rsid w:val="003B51D1"/>
    <w:rsid w:val="003B5AF4"/>
    <w:rsid w:val="003C15C4"/>
    <w:rsid w:val="003C37C1"/>
    <w:rsid w:val="003C55DE"/>
    <w:rsid w:val="003C6EAB"/>
    <w:rsid w:val="003C71B7"/>
    <w:rsid w:val="003D0239"/>
    <w:rsid w:val="003D0D53"/>
    <w:rsid w:val="003D162C"/>
    <w:rsid w:val="003D1CDA"/>
    <w:rsid w:val="003D1FAB"/>
    <w:rsid w:val="003D6C2C"/>
    <w:rsid w:val="003D7673"/>
    <w:rsid w:val="003F3344"/>
    <w:rsid w:val="003F4A5D"/>
    <w:rsid w:val="003F5CE0"/>
    <w:rsid w:val="00410D0B"/>
    <w:rsid w:val="004156FC"/>
    <w:rsid w:val="00416051"/>
    <w:rsid w:val="004164DD"/>
    <w:rsid w:val="00420197"/>
    <w:rsid w:val="00420A6D"/>
    <w:rsid w:val="00426912"/>
    <w:rsid w:val="004324C7"/>
    <w:rsid w:val="00434369"/>
    <w:rsid w:val="00435AFC"/>
    <w:rsid w:val="0044506B"/>
    <w:rsid w:val="004452A4"/>
    <w:rsid w:val="00446760"/>
    <w:rsid w:val="00446B0F"/>
    <w:rsid w:val="004536DC"/>
    <w:rsid w:val="004562FD"/>
    <w:rsid w:val="004611A9"/>
    <w:rsid w:val="00465E1B"/>
    <w:rsid w:val="0047143D"/>
    <w:rsid w:val="00471516"/>
    <w:rsid w:val="00474678"/>
    <w:rsid w:val="00475AFA"/>
    <w:rsid w:val="00476FA2"/>
    <w:rsid w:val="00480A3F"/>
    <w:rsid w:val="00481F97"/>
    <w:rsid w:val="004843B1"/>
    <w:rsid w:val="0048487A"/>
    <w:rsid w:val="00484E97"/>
    <w:rsid w:val="00487556"/>
    <w:rsid w:val="0049289D"/>
    <w:rsid w:val="00494188"/>
    <w:rsid w:val="004970AD"/>
    <w:rsid w:val="004973DE"/>
    <w:rsid w:val="004A146E"/>
    <w:rsid w:val="004A1C0D"/>
    <w:rsid w:val="004A3984"/>
    <w:rsid w:val="004B2C59"/>
    <w:rsid w:val="004B401E"/>
    <w:rsid w:val="004B4214"/>
    <w:rsid w:val="004B4DDC"/>
    <w:rsid w:val="004C05C1"/>
    <w:rsid w:val="004C14EC"/>
    <w:rsid w:val="004C5BFA"/>
    <w:rsid w:val="004C756D"/>
    <w:rsid w:val="004D1847"/>
    <w:rsid w:val="004D1B1E"/>
    <w:rsid w:val="004D3028"/>
    <w:rsid w:val="004D4FCA"/>
    <w:rsid w:val="004D5B65"/>
    <w:rsid w:val="004D694B"/>
    <w:rsid w:val="004E3AA2"/>
    <w:rsid w:val="004F014D"/>
    <w:rsid w:val="004F1584"/>
    <w:rsid w:val="004F5360"/>
    <w:rsid w:val="004F53C5"/>
    <w:rsid w:val="004F7A6F"/>
    <w:rsid w:val="00500F4F"/>
    <w:rsid w:val="0050282A"/>
    <w:rsid w:val="00506616"/>
    <w:rsid w:val="00510E7B"/>
    <w:rsid w:val="00511212"/>
    <w:rsid w:val="005118B3"/>
    <w:rsid w:val="005129C9"/>
    <w:rsid w:val="00513AF8"/>
    <w:rsid w:val="0051611D"/>
    <w:rsid w:val="005218A5"/>
    <w:rsid w:val="005242F1"/>
    <w:rsid w:val="0052542A"/>
    <w:rsid w:val="00526663"/>
    <w:rsid w:val="005334CD"/>
    <w:rsid w:val="00536860"/>
    <w:rsid w:val="005435E6"/>
    <w:rsid w:val="00543EB3"/>
    <w:rsid w:val="00551E8B"/>
    <w:rsid w:val="00551F4A"/>
    <w:rsid w:val="005539AB"/>
    <w:rsid w:val="00556F0E"/>
    <w:rsid w:val="0056005E"/>
    <w:rsid w:val="005629AB"/>
    <w:rsid w:val="00562D71"/>
    <w:rsid w:val="005630E8"/>
    <w:rsid w:val="00564B94"/>
    <w:rsid w:val="00565250"/>
    <w:rsid w:val="005664B5"/>
    <w:rsid w:val="00571DA9"/>
    <w:rsid w:val="0057273E"/>
    <w:rsid w:val="00572D6A"/>
    <w:rsid w:val="005738D8"/>
    <w:rsid w:val="00573A6E"/>
    <w:rsid w:val="005744AD"/>
    <w:rsid w:val="00575767"/>
    <w:rsid w:val="005778D5"/>
    <w:rsid w:val="00582CC8"/>
    <w:rsid w:val="00593B62"/>
    <w:rsid w:val="00595FB9"/>
    <w:rsid w:val="005A0312"/>
    <w:rsid w:val="005A22B5"/>
    <w:rsid w:val="005A55EF"/>
    <w:rsid w:val="005A66BF"/>
    <w:rsid w:val="005A6E2A"/>
    <w:rsid w:val="005B09D2"/>
    <w:rsid w:val="005B0A71"/>
    <w:rsid w:val="005B4285"/>
    <w:rsid w:val="005B46FE"/>
    <w:rsid w:val="005B5E93"/>
    <w:rsid w:val="005B7685"/>
    <w:rsid w:val="005C093A"/>
    <w:rsid w:val="005C1B34"/>
    <w:rsid w:val="005C20C0"/>
    <w:rsid w:val="005C2280"/>
    <w:rsid w:val="005C3859"/>
    <w:rsid w:val="005C6FA0"/>
    <w:rsid w:val="005D2666"/>
    <w:rsid w:val="005D3734"/>
    <w:rsid w:val="005D3F3D"/>
    <w:rsid w:val="005E3A59"/>
    <w:rsid w:val="005F1158"/>
    <w:rsid w:val="005F6682"/>
    <w:rsid w:val="005F6C1E"/>
    <w:rsid w:val="005F6E8E"/>
    <w:rsid w:val="005F7761"/>
    <w:rsid w:val="00601B2D"/>
    <w:rsid w:val="00603E0E"/>
    <w:rsid w:val="00605768"/>
    <w:rsid w:val="006065C2"/>
    <w:rsid w:val="00612F81"/>
    <w:rsid w:val="00613158"/>
    <w:rsid w:val="0061326E"/>
    <w:rsid w:val="006135B8"/>
    <w:rsid w:val="0061457D"/>
    <w:rsid w:val="0061579B"/>
    <w:rsid w:val="00616EC4"/>
    <w:rsid w:val="00622A0D"/>
    <w:rsid w:val="00631661"/>
    <w:rsid w:val="006323B3"/>
    <w:rsid w:val="00633014"/>
    <w:rsid w:val="0063331F"/>
    <w:rsid w:val="00634047"/>
    <w:rsid w:val="006413C2"/>
    <w:rsid w:val="00643FE5"/>
    <w:rsid w:val="00651491"/>
    <w:rsid w:val="006537D7"/>
    <w:rsid w:val="006576BF"/>
    <w:rsid w:val="00661C21"/>
    <w:rsid w:val="00662C3E"/>
    <w:rsid w:val="00663B92"/>
    <w:rsid w:val="00667C12"/>
    <w:rsid w:val="00670900"/>
    <w:rsid w:val="00673C85"/>
    <w:rsid w:val="00675E4E"/>
    <w:rsid w:val="00681D40"/>
    <w:rsid w:val="00682A34"/>
    <w:rsid w:val="0068708A"/>
    <w:rsid w:val="00691262"/>
    <w:rsid w:val="006940BC"/>
    <w:rsid w:val="006975EE"/>
    <w:rsid w:val="006B0354"/>
    <w:rsid w:val="006B31A7"/>
    <w:rsid w:val="006C138E"/>
    <w:rsid w:val="006C58B4"/>
    <w:rsid w:val="006C62B4"/>
    <w:rsid w:val="006D1692"/>
    <w:rsid w:val="006D3076"/>
    <w:rsid w:val="006D46F5"/>
    <w:rsid w:val="006E5D08"/>
    <w:rsid w:val="006E734C"/>
    <w:rsid w:val="006F3CF9"/>
    <w:rsid w:val="006F5520"/>
    <w:rsid w:val="00702B5C"/>
    <w:rsid w:val="007030A7"/>
    <w:rsid w:val="0070650A"/>
    <w:rsid w:val="00706D2B"/>
    <w:rsid w:val="007100F3"/>
    <w:rsid w:val="00710628"/>
    <w:rsid w:val="00714115"/>
    <w:rsid w:val="00714DC9"/>
    <w:rsid w:val="00715501"/>
    <w:rsid w:val="00715A52"/>
    <w:rsid w:val="0071753A"/>
    <w:rsid w:val="007224EA"/>
    <w:rsid w:val="00724C60"/>
    <w:rsid w:val="00732C0B"/>
    <w:rsid w:val="0074273F"/>
    <w:rsid w:val="00742F3B"/>
    <w:rsid w:val="00745016"/>
    <w:rsid w:val="0074532C"/>
    <w:rsid w:val="007453D3"/>
    <w:rsid w:val="0074569A"/>
    <w:rsid w:val="007501EE"/>
    <w:rsid w:val="00750B94"/>
    <w:rsid w:val="00754127"/>
    <w:rsid w:val="0076492D"/>
    <w:rsid w:val="0076747C"/>
    <w:rsid w:val="00773515"/>
    <w:rsid w:val="0077505C"/>
    <w:rsid w:val="007814F4"/>
    <w:rsid w:val="00781DD6"/>
    <w:rsid w:val="007855B2"/>
    <w:rsid w:val="00787997"/>
    <w:rsid w:val="00791FB8"/>
    <w:rsid w:val="00792116"/>
    <w:rsid w:val="00797E13"/>
    <w:rsid w:val="007A1C8E"/>
    <w:rsid w:val="007A49A8"/>
    <w:rsid w:val="007A4D37"/>
    <w:rsid w:val="007A734A"/>
    <w:rsid w:val="007B02FB"/>
    <w:rsid w:val="007B08ED"/>
    <w:rsid w:val="007B3964"/>
    <w:rsid w:val="007B4358"/>
    <w:rsid w:val="007B68BF"/>
    <w:rsid w:val="007B7A93"/>
    <w:rsid w:val="007C3BB8"/>
    <w:rsid w:val="007D14EA"/>
    <w:rsid w:val="007D3AA8"/>
    <w:rsid w:val="007D43FF"/>
    <w:rsid w:val="007D5064"/>
    <w:rsid w:val="007E17A6"/>
    <w:rsid w:val="007E3A57"/>
    <w:rsid w:val="007E5454"/>
    <w:rsid w:val="007E550C"/>
    <w:rsid w:val="007E6D01"/>
    <w:rsid w:val="007E7904"/>
    <w:rsid w:val="007F1133"/>
    <w:rsid w:val="007F1859"/>
    <w:rsid w:val="007F1980"/>
    <w:rsid w:val="007F6DB4"/>
    <w:rsid w:val="00804715"/>
    <w:rsid w:val="008054EA"/>
    <w:rsid w:val="00810534"/>
    <w:rsid w:val="008114D4"/>
    <w:rsid w:val="0081177B"/>
    <w:rsid w:val="008127C2"/>
    <w:rsid w:val="00812FE3"/>
    <w:rsid w:val="00814BB8"/>
    <w:rsid w:val="0082193E"/>
    <w:rsid w:val="008226D6"/>
    <w:rsid w:val="008267B5"/>
    <w:rsid w:val="0082721A"/>
    <w:rsid w:val="00830B36"/>
    <w:rsid w:val="00836833"/>
    <w:rsid w:val="0083766B"/>
    <w:rsid w:val="00844410"/>
    <w:rsid w:val="008518D1"/>
    <w:rsid w:val="0085281D"/>
    <w:rsid w:val="00852FB9"/>
    <w:rsid w:val="00855C2F"/>
    <w:rsid w:val="00864B44"/>
    <w:rsid w:val="00867236"/>
    <w:rsid w:val="00867FFA"/>
    <w:rsid w:val="00880263"/>
    <w:rsid w:val="00880781"/>
    <w:rsid w:val="008A3421"/>
    <w:rsid w:val="008A40DC"/>
    <w:rsid w:val="008A51E6"/>
    <w:rsid w:val="008A72B8"/>
    <w:rsid w:val="008B0192"/>
    <w:rsid w:val="008B13B3"/>
    <w:rsid w:val="008B2216"/>
    <w:rsid w:val="008B3800"/>
    <w:rsid w:val="008B637C"/>
    <w:rsid w:val="008C019C"/>
    <w:rsid w:val="008C1E60"/>
    <w:rsid w:val="008C2A37"/>
    <w:rsid w:val="008C2ED2"/>
    <w:rsid w:val="008C4CB9"/>
    <w:rsid w:val="008C50C9"/>
    <w:rsid w:val="008D0359"/>
    <w:rsid w:val="008D202C"/>
    <w:rsid w:val="008D36D7"/>
    <w:rsid w:val="008D3AC4"/>
    <w:rsid w:val="008D48EE"/>
    <w:rsid w:val="008E1581"/>
    <w:rsid w:val="008E1A95"/>
    <w:rsid w:val="008E5A7A"/>
    <w:rsid w:val="008E6C89"/>
    <w:rsid w:val="008F21E5"/>
    <w:rsid w:val="008F77D5"/>
    <w:rsid w:val="00900C5C"/>
    <w:rsid w:val="0090108C"/>
    <w:rsid w:val="00903227"/>
    <w:rsid w:val="00906C35"/>
    <w:rsid w:val="009135B3"/>
    <w:rsid w:val="00914699"/>
    <w:rsid w:val="0091671C"/>
    <w:rsid w:val="00923CF6"/>
    <w:rsid w:val="00924894"/>
    <w:rsid w:val="00924988"/>
    <w:rsid w:val="009259CB"/>
    <w:rsid w:val="00927178"/>
    <w:rsid w:val="0092722C"/>
    <w:rsid w:val="009304B7"/>
    <w:rsid w:val="00931445"/>
    <w:rsid w:val="00934AE6"/>
    <w:rsid w:val="00935578"/>
    <w:rsid w:val="00935DA9"/>
    <w:rsid w:val="00937070"/>
    <w:rsid w:val="00940567"/>
    <w:rsid w:val="009419E6"/>
    <w:rsid w:val="009469B0"/>
    <w:rsid w:val="00947833"/>
    <w:rsid w:val="00952054"/>
    <w:rsid w:val="009520B4"/>
    <w:rsid w:val="00956DA9"/>
    <w:rsid w:val="00957AB0"/>
    <w:rsid w:val="0096312F"/>
    <w:rsid w:val="009650AC"/>
    <w:rsid w:val="0097030A"/>
    <w:rsid w:val="00971CBF"/>
    <w:rsid w:val="00985684"/>
    <w:rsid w:val="009915E3"/>
    <w:rsid w:val="00995963"/>
    <w:rsid w:val="00997A4B"/>
    <w:rsid w:val="009A2050"/>
    <w:rsid w:val="009A253C"/>
    <w:rsid w:val="009A4E46"/>
    <w:rsid w:val="009A53C3"/>
    <w:rsid w:val="009A5612"/>
    <w:rsid w:val="009B07A3"/>
    <w:rsid w:val="009B1FC7"/>
    <w:rsid w:val="009B22B3"/>
    <w:rsid w:val="009B5DE3"/>
    <w:rsid w:val="009B6580"/>
    <w:rsid w:val="009B6F59"/>
    <w:rsid w:val="009C41CE"/>
    <w:rsid w:val="009C42E1"/>
    <w:rsid w:val="009C6F9E"/>
    <w:rsid w:val="009C72AA"/>
    <w:rsid w:val="009C7322"/>
    <w:rsid w:val="009D6802"/>
    <w:rsid w:val="009D6CEA"/>
    <w:rsid w:val="009E1B6E"/>
    <w:rsid w:val="009E3B6D"/>
    <w:rsid w:val="009E5B7C"/>
    <w:rsid w:val="009F13AE"/>
    <w:rsid w:val="009F2899"/>
    <w:rsid w:val="009F508E"/>
    <w:rsid w:val="009F560F"/>
    <w:rsid w:val="009F6B51"/>
    <w:rsid w:val="00A00DB4"/>
    <w:rsid w:val="00A01720"/>
    <w:rsid w:val="00A02A93"/>
    <w:rsid w:val="00A02F2B"/>
    <w:rsid w:val="00A039C5"/>
    <w:rsid w:val="00A03BA0"/>
    <w:rsid w:val="00A060E2"/>
    <w:rsid w:val="00A10600"/>
    <w:rsid w:val="00A11466"/>
    <w:rsid w:val="00A1213D"/>
    <w:rsid w:val="00A130AE"/>
    <w:rsid w:val="00A13101"/>
    <w:rsid w:val="00A13F3E"/>
    <w:rsid w:val="00A161B8"/>
    <w:rsid w:val="00A16E2E"/>
    <w:rsid w:val="00A171A2"/>
    <w:rsid w:val="00A1799D"/>
    <w:rsid w:val="00A17B4A"/>
    <w:rsid w:val="00A210ED"/>
    <w:rsid w:val="00A22F84"/>
    <w:rsid w:val="00A23E7E"/>
    <w:rsid w:val="00A24298"/>
    <w:rsid w:val="00A24578"/>
    <w:rsid w:val="00A273CA"/>
    <w:rsid w:val="00A300AB"/>
    <w:rsid w:val="00A30929"/>
    <w:rsid w:val="00A31CFB"/>
    <w:rsid w:val="00A33247"/>
    <w:rsid w:val="00A36062"/>
    <w:rsid w:val="00A36788"/>
    <w:rsid w:val="00A408E1"/>
    <w:rsid w:val="00A47268"/>
    <w:rsid w:val="00A50486"/>
    <w:rsid w:val="00A52D68"/>
    <w:rsid w:val="00A54622"/>
    <w:rsid w:val="00A565EC"/>
    <w:rsid w:val="00A57539"/>
    <w:rsid w:val="00A60900"/>
    <w:rsid w:val="00A60B63"/>
    <w:rsid w:val="00A62084"/>
    <w:rsid w:val="00A63FC3"/>
    <w:rsid w:val="00A6442B"/>
    <w:rsid w:val="00A70209"/>
    <w:rsid w:val="00A74FDD"/>
    <w:rsid w:val="00A86171"/>
    <w:rsid w:val="00A86863"/>
    <w:rsid w:val="00A8780F"/>
    <w:rsid w:val="00A87E40"/>
    <w:rsid w:val="00A92053"/>
    <w:rsid w:val="00A9362C"/>
    <w:rsid w:val="00A941CC"/>
    <w:rsid w:val="00A949FE"/>
    <w:rsid w:val="00A9799A"/>
    <w:rsid w:val="00AA14DF"/>
    <w:rsid w:val="00AA16AB"/>
    <w:rsid w:val="00AA1FD7"/>
    <w:rsid w:val="00AA345A"/>
    <w:rsid w:val="00AB1FB6"/>
    <w:rsid w:val="00AB25E8"/>
    <w:rsid w:val="00AC32D1"/>
    <w:rsid w:val="00AC3C68"/>
    <w:rsid w:val="00AC4FD2"/>
    <w:rsid w:val="00AC68A2"/>
    <w:rsid w:val="00AC693C"/>
    <w:rsid w:val="00AD2DB9"/>
    <w:rsid w:val="00AD2F99"/>
    <w:rsid w:val="00AD3C60"/>
    <w:rsid w:val="00AD57F1"/>
    <w:rsid w:val="00AD64E8"/>
    <w:rsid w:val="00AD6ABE"/>
    <w:rsid w:val="00AD7635"/>
    <w:rsid w:val="00AD7E65"/>
    <w:rsid w:val="00AE115A"/>
    <w:rsid w:val="00AE3BD6"/>
    <w:rsid w:val="00AE487C"/>
    <w:rsid w:val="00AE534C"/>
    <w:rsid w:val="00AE612A"/>
    <w:rsid w:val="00AE6BE2"/>
    <w:rsid w:val="00B00A92"/>
    <w:rsid w:val="00B00DE1"/>
    <w:rsid w:val="00B02118"/>
    <w:rsid w:val="00B04532"/>
    <w:rsid w:val="00B06CE5"/>
    <w:rsid w:val="00B07A98"/>
    <w:rsid w:val="00B10D86"/>
    <w:rsid w:val="00B12595"/>
    <w:rsid w:val="00B17D64"/>
    <w:rsid w:val="00B2068E"/>
    <w:rsid w:val="00B2640B"/>
    <w:rsid w:val="00B27D0E"/>
    <w:rsid w:val="00B3103F"/>
    <w:rsid w:val="00B31A15"/>
    <w:rsid w:val="00B33381"/>
    <w:rsid w:val="00B41E5C"/>
    <w:rsid w:val="00B41F8A"/>
    <w:rsid w:val="00B42367"/>
    <w:rsid w:val="00B42D3C"/>
    <w:rsid w:val="00B43D2E"/>
    <w:rsid w:val="00B527B6"/>
    <w:rsid w:val="00B53D2A"/>
    <w:rsid w:val="00B545E6"/>
    <w:rsid w:val="00B57C6E"/>
    <w:rsid w:val="00B6084A"/>
    <w:rsid w:val="00B60A84"/>
    <w:rsid w:val="00B62C5A"/>
    <w:rsid w:val="00B66C23"/>
    <w:rsid w:val="00B67336"/>
    <w:rsid w:val="00B70B42"/>
    <w:rsid w:val="00B71EF8"/>
    <w:rsid w:val="00B72C84"/>
    <w:rsid w:val="00B73B2A"/>
    <w:rsid w:val="00B7445E"/>
    <w:rsid w:val="00B74F71"/>
    <w:rsid w:val="00B76126"/>
    <w:rsid w:val="00B8094F"/>
    <w:rsid w:val="00B8586C"/>
    <w:rsid w:val="00B870C6"/>
    <w:rsid w:val="00B9705F"/>
    <w:rsid w:val="00BA0D33"/>
    <w:rsid w:val="00BA16B4"/>
    <w:rsid w:val="00BA31D2"/>
    <w:rsid w:val="00BB2F23"/>
    <w:rsid w:val="00BB3F37"/>
    <w:rsid w:val="00BB5788"/>
    <w:rsid w:val="00BB57DF"/>
    <w:rsid w:val="00BB69E2"/>
    <w:rsid w:val="00BC0A82"/>
    <w:rsid w:val="00BC202C"/>
    <w:rsid w:val="00BC2E69"/>
    <w:rsid w:val="00BC45A9"/>
    <w:rsid w:val="00BC47A8"/>
    <w:rsid w:val="00BC51B6"/>
    <w:rsid w:val="00BC579A"/>
    <w:rsid w:val="00BD4A90"/>
    <w:rsid w:val="00BD73E3"/>
    <w:rsid w:val="00BE00C7"/>
    <w:rsid w:val="00BE2A81"/>
    <w:rsid w:val="00BE51DE"/>
    <w:rsid w:val="00BE7177"/>
    <w:rsid w:val="00BE7E0A"/>
    <w:rsid w:val="00BF0B0D"/>
    <w:rsid w:val="00BF1AB0"/>
    <w:rsid w:val="00BF1E11"/>
    <w:rsid w:val="00BF57FC"/>
    <w:rsid w:val="00BF6574"/>
    <w:rsid w:val="00C00A94"/>
    <w:rsid w:val="00C03762"/>
    <w:rsid w:val="00C059EA"/>
    <w:rsid w:val="00C05E41"/>
    <w:rsid w:val="00C10F10"/>
    <w:rsid w:val="00C11605"/>
    <w:rsid w:val="00C1242F"/>
    <w:rsid w:val="00C135D3"/>
    <w:rsid w:val="00C13994"/>
    <w:rsid w:val="00C14C45"/>
    <w:rsid w:val="00C14DD8"/>
    <w:rsid w:val="00C261EC"/>
    <w:rsid w:val="00C3318C"/>
    <w:rsid w:val="00C33311"/>
    <w:rsid w:val="00C372BF"/>
    <w:rsid w:val="00C37C1C"/>
    <w:rsid w:val="00C44A22"/>
    <w:rsid w:val="00C44F31"/>
    <w:rsid w:val="00C46935"/>
    <w:rsid w:val="00C554BE"/>
    <w:rsid w:val="00C57BE3"/>
    <w:rsid w:val="00C60CA8"/>
    <w:rsid w:val="00C66975"/>
    <w:rsid w:val="00C70A52"/>
    <w:rsid w:val="00C710B0"/>
    <w:rsid w:val="00C7175B"/>
    <w:rsid w:val="00C71877"/>
    <w:rsid w:val="00C71B6D"/>
    <w:rsid w:val="00C77854"/>
    <w:rsid w:val="00C810D7"/>
    <w:rsid w:val="00C817B2"/>
    <w:rsid w:val="00C82BA9"/>
    <w:rsid w:val="00C85A55"/>
    <w:rsid w:val="00C86B99"/>
    <w:rsid w:val="00C91CF6"/>
    <w:rsid w:val="00C92B71"/>
    <w:rsid w:val="00C9551D"/>
    <w:rsid w:val="00C95D9B"/>
    <w:rsid w:val="00C97306"/>
    <w:rsid w:val="00C97C49"/>
    <w:rsid w:val="00CA194A"/>
    <w:rsid w:val="00CA1FD9"/>
    <w:rsid w:val="00CB085E"/>
    <w:rsid w:val="00CB14CB"/>
    <w:rsid w:val="00CB3E62"/>
    <w:rsid w:val="00CB5F74"/>
    <w:rsid w:val="00CC2D0F"/>
    <w:rsid w:val="00CC4509"/>
    <w:rsid w:val="00CC64BC"/>
    <w:rsid w:val="00CD066B"/>
    <w:rsid w:val="00CD083E"/>
    <w:rsid w:val="00CD3F96"/>
    <w:rsid w:val="00CD686A"/>
    <w:rsid w:val="00CE0828"/>
    <w:rsid w:val="00CE10DF"/>
    <w:rsid w:val="00CE20C5"/>
    <w:rsid w:val="00CE3297"/>
    <w:rsid w:val="00CE6DEB"/>
    <w:rsid w:val="00CF2CD4"/>
    <w:rsid w:val="00CF4BBB"/>
    <w:rsid w:val="00CF4BF6"/>
    <w:rsid w:val="00D014B2"/>
    <w:rsid w:val="00D03022"/>
    <w:rsid w:val="00D05EEF"/>
    <w:rsid w:val="00D079D8"/>
    <w:rsid w:val="00D07A87"/>
    <w:rsid w:val="00D13A8E"/>
    <w:rsid w:val="00D156FD"/>
    <w:rsid w:val="00D15D37"/>
    <w:rsid w:val="00D20356"/>
    <w:rsid w:val="00D24706"/>
    <w:rsid w:val="00D2486A"/>
    <w:rsid w:val="00D25983"/>
    <w:rsid w:val="00D27864"/>
    <w:rsid w:val="00D31331"/>
    <w:rsid w:val="00D3169F"/>
    <w:rsid w:val="00D326B8"/>
    <w:rsid w:val="00D34389"/>
    <w:rsid w:val="00D343DA"/>
    <w:rsid w:val="00D35FA0"/>
    <w:rsid w:val="00D40486"/>
    <w:rsid w:val="00D443C3"/>
    <w:rsid w:val="00D44489"/>
    <w:rsid w:val="00D45099"/>
    <w:rsid w:val="00D459D1"/>
    <w:rsid w:val="00D50490"/>
    <w:rsid w:val="00D51FAB"/>
    <w:rsid w:val="00D535C0"/>
    <w:rsid w:val="00D564F9"/>
    <w:rsid w:val="00D579DB"/>
    <w:rsid w:val="00D6260D"/>
    <w:rsid w:val="00D627AC"/>
    <w:rsid w:val="00D627EC"/>
    <w:rsid w:val="00D62C71"/>
    <w:rsid w:val="00D63AEF"/>
    <w:rsid w:val="00D64B14"/>
    <w:rsid w:val="00D7312D"/>
    <w:rsid w:val="00D806C2"/>
    <w:rsid w:val="00D839D0"/>
    <w:rsid w:val="00D931B9"/>
    <w:rsid w:val="00DA11D0"/>
    <w:rsid w:val="00DA4042"/>
    <w:rsid w:val="00DA539F"/>
    <w:rsid w:val="00DA6EF8"/>
    <w:rsid w:val="00DA76C2"/>
    <w:rsid w:val="00DB28DA"/>
    <w:rsid w:val="00DB46FA"/>
    <w:rsid w:val="00DB4EBA"/>
    <w:rsid w:val="00DB74A6"/>
    <w:rsid w:val="00DC00F5"/>
    <w:rsid w:val="00DC04C1"/>
    <w:rsid w:val="00DC7692"/>
    <w:rsid w:val="00DC79AA"/>
    <w:rsid w:val="00DD194A"/>
    <w:rsid w:val="00DE449F"/>
    <w:rsid w:val="00DF3634"/>
    <w:rsid w:val="00E0281C"/>
    <w:rsid w:val="00E0293C"/>
    <w:rsid w:val="00E02E44"/>
    <w:rsid w:val="00E11B57"/>
    <w:rsid w:val="00E11BB1"/>
    <w:rsid w:val="00E11CB6"/>
    <w:rsid w:val="00E156B5"/>
    <w:rsid w:val="00E16FD9"/>
    <w:rsid w:val="00E27548"/>
    <w:rsid w:val="00E27706"/>
    <w:rsid w:val="00E27F4B"/>
    <w:rsid w:val="00E30B22"/>
    <w:rsid w:val="00E32C42"/>
    <w:rsid w:val="00E36896"/>
    <w:rsid w:val="00E40168"/>
    <w:rsid w:val="00E42B0A"/>
    <w:rsid w:val="00E430DD"/>
    <w:rsid w:val="00E44C6B"/>
    <w:rsid w:val="00E46A78"/>
    <w:rsid w:val="00E52441"/>
    <w:rsid w:val="00E53B5E"/>
    <w:rsid w:val="00E54F35"/>
    <w:rsid w:val="00E55B3F"/>
    <w:rsid w:val="00E56D76"/>
    <w:rsid w:val="00E56F25"/>
    <w:rsid w:val="00E57D75"/>
    <w:rsid w:val="00E616CD"/>
    <w:rsid w:val="00E61AE3"/>
    <w:rsid w:val="00E63A8C"/>
    <w:rsid w:val="00E65CF4"/>
    <w:rsid w:val="00E672B4"/>
    <w:rsid w:val="00E75FC6"/>
    <w:rsid w:val="00E806A1"/>
    <w:rsid w:val="00E81342"/>
    <w:rsid w:val="00E82D43"/>
    <w:rsid w:val="00E83384"/>
    <w:rsid w:val="00E838EE"/>
    <w:rsid w:val="00E87412"/>
    <w:rsid w:val="00E9091F"/>
    <w:rsid w:val="00E91344"/>
    <w:rsid w:val="00E96C29"/>
    <w:rsid w:val="00EA1202"/>
    <w:rsid w:val="00EA1B8F"/>
    <w:rsid w:val="00EA3903"/>
    <w:rsid w:val="00EA4014"/>
    <w:rsid w:val="00EA63C8"/>
    <w:rsid w:val="00EB1D18"/>
    <w:rsid w:val="00EB2DFD"/>
    <w:rsid w:val="00EB4E37"/>
    <w:rsid w:val="00EB4FFE"/>
    <w:rsid w:val="00EB62CB"/>
    <w:rsid w:val="00EB64C0"/>
    <w:rsid w:val="00EB7D25"/>
    <w:rsid w:val="00EC1231"/>
    <w:rsid w:val="00EC1552"/>
    <w:rsid w:val="00EC793E"/>
    <w:rsid w:val="00EC7C4B"/>
    <w:rsid w:val="00ED0821"/>
    <w:rsid w:val="00ED3F6A"/>
    <w:rsid w:val="00EE1474"/>
    <w:rsid w:val="00EE1606"/>
    <w:rsid w:val="00EE3216"/>
    <w:rsid w:val="00EE542A"/>
    <w:rsid w:val="00EE77B4"/>
    <w:rsid w:val="00EE7939"/>
    <w:rsid w:val="00EF0624"/>
    <w:rsid w:val="00EF4232"/>
    <w:rsid w:val="00EF66B8"/>
    <w:rsid w:val="00EF6865"/>
    <w:rsid w:val="00EF6B58"/>
    <w:rsid w:val="00F01B92"/>
    <w:rsid w:val="00F028A1"/>
    <w:rsid w:val="00F04421"/>
    <w:rsid w:val="00F12A2A"/>
    <w:rsid w:val="00F138A3"/>
    <w:rsid w:val="00F14989"/>
    <w:rsid w:val="00F1622E"/>
    <w:rsid w:val="00F1645E"/>
    <w:rsid w:val="00F20EDF"/>
    <w:rsid w:val="00F25EEC"/>
    <w:rsid w:val="00F26854"/>
    <w:rsid w:val="00F27912"/>
    <w:rsid w:val="00F302AB"/>
    <w:rsid w:val="00F308D4"/>
    <w:rsid w:val="00F316D2"/>
    <w:rsid w:val="00F32A67"/>
    <w:rsid w:val="00F34C10"/>
    <w:rsid w:val="00F364D6"/>
    <w:rsid w:val="00F36CA1"/>
    <w:rsid w:val="00F37AAD"/>
    <w:rsid w:val="00F418B2"/>
    <w:rsid w:val="00F41A71"/>
    <w:rsid w:val="00F45125"/>
    <w:rsid w:val="00F45230"/>
    <w:rsid w:val="00F46688"/>
    <w:rsid w:val="00F47BA2"/>
    <w:rsid w:val="00F520FB"/>
    <w:rsid w:val="00F53E29"/>
    <w:rsid w:val="00F54639"/>
    <w:rsid w:val="00F55FFA"/>
    <w:rsid w:val="00F56155"/>
    <w:rsid w:val="00F56D5D"/>
    <w:rsid w:val="00F60A17"/>
    <w:rsid w:val="00F618D9"/>
    <w:rsid w:val="00F634AC"/>
    <w:rsid w:val="00F6723D"/>
    <w:rsid w:val="00F6741C"/>
    <w:rsid w:val="00F6780D"/>
    <w:rsid w:val="00F67C9B"/>
    <w:rsid w:val="00F703EC"/>
    <w:rsid w:val="00F7147E"/>
    <w:rsid w:val="00F732DA"/>
    <w:rsid w:val="00F76324"/>
    <w:rsid w:val="00F773FF"/>
    <w:rsid w:val="00F80952"/>
    <w:rsid w:val="00F81766"/>
    <w:rsid w:val="00F873AA"/>
    <w:rsid w:val="00F9630B"/>
    <w:rsid w:val="00F96812"/>
    <w:rsid w:val="00F979B1"/>
    <w:rsid w:val="00FA03E8"/>
    <w:rsid w:val="00FA2E66"/>
    <w:rsid w:val="00FA79AA"/>
    <w:rsid w:val="00FA79E1"/>
    <w:rsid w:val="00FB0CD0"/>
    <w:rsid w:val="00FB0CF9"/>
    <w:rsid w:val="00FB27EE"/>
    <w:rsid w:val="00FB4830"/>
    <w:rsid w:val="00FB530A"/>
    <w:rsid w:val="00FC1053"/>
    <w:rsid w:val="00FC2B06"/>
    <w:rsid w:val="00FC4885"/>
    <w:rsid w:val="00FD49DB"/>
    <w:rsid w:val="00FD581D"/>
    <w:rsid w:val="00FE04F7"/>
    <w:rsid w:val="00FE0D77"/>
    <w:rsid w:val="00FE17E1"/>
    <w:rsid w:val="00FE4F28"/>
    <w:rsid w:val="00FF5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30C7D9"/>
  <w15:chartTrackingRefBased/>
  <w15:docId w15:val="{17F79F67-75BD-4FF6-81F0-33E9F79B77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B13B3"/>
  </w:style>
  <w:style w:type="paragraph" w:styleId="Heading1">
    <w:name w:val="heading 1"/>
    <w:basedOn w:val="Normal"/>
    <w:next w:val="Normal"/>
    <w:link w:val="Heading1Char"/>
    <w:uiPriority w:val="9"/>
    <w:qFormat/>
    <w:rsid w:val="006D3076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076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076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A6EF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A6EF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1481AB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A6EF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0D5571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A6EF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A6EF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A6EF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E0E"/>
  </w:style>
  <w:style w:type="paragraph" w:styleId="Footer">
    <w:name w:val="footer"/>
    <w:basedOn w:val="Normal"/>
    <w:link w:val="FooterChar"/>
    <w:uiPriority w:val="99"/>
    <w:unhideWhenUsed/>
    <w:qFormat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E0E"/>
  </w:style>
  <w:style w:type="character" w:customStyle="1" w:styleId="Heading1Char">
    <w:name w:val="Heading 1 Char"/>
    <w:basedOn w:val="DefaultParagraphFont"/>
    <w:link w:val="Heading1"/>
    <w:uiPriority w:val="9"/>
    <w:rsid w:val="006D3076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603E0E"/>
    <w:pPr>
      <w:outlineLvl w:val="9"/>
    </w:pPr>
    <w:rPr>
      <w:lang w:eastAsia="en-US"/>
    </w:rPr>
  </w:style>
  <w:style w:type="paragraph" w:styleId="NoSpacing">
    <w:name w:val="No Spacing"/>
    <w:link w:val="NoSpacingChar"/>
    <w:uiPriority w:val="1"/>
    <w:qFormat/>
    <w:rsid w:val="00603E0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03E0E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3076"/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3076"/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customStyle="1" w:styleId="TableContentHeading">
    <w:name w:val="Table Content Heading"/>
    <w:basedOn w:val="TOCHeading"/>
    <w:link w:val="TableContentHeadingChar"/>
    <w:qFormat/>
    <w:rsid w:val="00397611"/>
    <w:pPr>
      <w:numPr>
        <w:numId w:val="0"/>
      </w:numPr>
    </w:pPr>
  </w:style>
  <w:style w:type="character" w:customStyle="1" w:styleId="Heading4Char">
    <w:name w:val="Heading 4 Char"/>
    <w:basedOn w:val="DefaultParagraphFont"/>
    <w:link w:val="Heading4"/>
    <w:uiPriority w:val="9"/>
    <w:rsid w:val="00DA6EF8"/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character" w:customStyle="1" w:styleId="TOCHeadingChar">
    <w:name w:val="TOC Heading Char"/>
    <w:basedOn w:val="Heading1Char"/>
    <w:link w:val="TOCHeading"/>
    <w:uiPriority w:val="39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TableContentHeadingChar">
    <w:name w:val="Table Content Heading Char"/>
    <w:basedOn w:val="TOCHeadingChar"/>
    <w:link w:val="TableContentHeading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DA6EF8"/>
    <w:rPr>
      <w:rFonts w:asciiTheme="majorHAnsi" w:eastAsiaTheme="majorEastAsia" w:hAnsiTheme="majorHAnsi" w:cstheme="majorBidi"/>
      <w:color w:val="1481AB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6EF8"/>
    <w:rPr>
      <w:rFonts w:asciiTheme="majorHAnsi" w:eastAsiaTheme="majorEastAsia" w:hAnsiTheme="majorHAnsi" w:cstheme="majorBidi"/>
      <w:color w:val="0D5571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6EF8"/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6EF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6EF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DA6E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6EF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A6EF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A6EF8"/>
    <w:rPr>
      <w:color w:val="6EAC1C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6D3076"/>
    <w:pPr>
      <w:ind w:left="720"/>
      <w:contextualSpacing/>
    </w:pPr>
  </w:style>
  <w:style w:type="table" w:styleId="TableGrid">
    <w:name w:val="Table Grid"/>
    <w:basedOn w:val="TableGridLight"/>
    <w:uiPriority w:val="39"/>
    <w:rsid w:val="00EF66B8"/>
    <w:rPr>
      <w:rFonts w:eastAsiaTheme="minorHAnsi"/>
      <w:lang w:eastAsia="en-US"/>
    </w:rPr>
    <w:tblPr>
      <w:tblBorders>
        <w:top w:val="single" w:sz="4" w:space="0" w:color="1481AB" w:themeColor="accent1" w:themeShade="BF"/>
        <w:left w:val="single" w:sz="4" w:space="0" w:color="1481AB" w:themeColor="accent1" w:themeShade="BF"/>
        <w:bottom w:val="single" w:sz="4" w:space="0" w:color="1481AB" w:themeColor="accent1" w:themeShade="BF"/>
        <w:right w:val="single" w:sz="4" w:space="0" w:color="1481AB" w:themeColor="accent1" w:themeShade="BF"/>
        <w:insideH w:val="single" w:sz="4" w:space="0" w:color="1481AB" w:themeColor="accent1" w:themeShade="BF"/>
        <w:insideV w:val="single" w:sz="4" w:space="0" w:color="1481AB" w:themeColor="accent1" w:themeShade="BF"/>
      </w:tblBorders>
    </w:tblPr>
  </w:style>
  <w:style w:type="table" w:styleId="GridTable4-Accent2">
    <w:name w:val="Grid Table 4 Accent 2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styleId="GridTable4-Accent1">
    <w:name w:val="Grid Table 4 Accent 1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1D475C"/>
    <w:rPr>
      <w:color w:val="808080"/>
    </w:rPr>
  </w:style>
  <w:style w:type="table" w:styleId="GridTable3-Accent3">
    <w:name w:val="Grid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styleId="ListTable3-Accent3">
    <w:name w:val="List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27CED7" w:themeColor="accent3"/>
        <w:left w:val="single" w:sz="4" w:space="0" w:color="27CED7" w:themeColor="accent3"/>
        <w:bottom w:val="single" w:sz="4" w:space="0" w:color="27CED7" w:themeColor="accent3"/>
        <w:right w:val="single" w:sz="4" w:space="0" w:color="27CE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7CED7" w:themeFill="accent3"/>
      </w:tcPr>
    </w:tblStylePr>
    <w:tblStylePr w:type="lastRow">
      <w:rPr>
        <w:b/>
        <w:bCs/>
      </w:rPr>
      <w:tblPr/>
      <w:tcPr>
        <w:tcBorders>
          <w:top w:val="double" w:sz="4" w:space="0" w:color="27CE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7CED7" w:themeColor="accent3"/>
          <w:right w:val="single" w:sz="4" w:space="0" w:color="27CED7" w:themeColor="accent3"/>
        </w:tcBorders>
      </w:tcPr>
    </w:tblStylePr>
    <w:tblStylePr w:type="band1Horz">
      <w:tblPr/>
      <w:tcPr>
        <w:tcBorders>
          <w:top w:val="single" w:sz="4" w:space="0" w:color="27CED7" w:themeColor="accent3"/>
          <w:bottom w:val="single" w:sz="4" w:space="0" w:color="27CE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7CED7" w:themeColor="accent3"/>
          <w:left w:val="nil"/>
        </w:tcBorders>
      </w:tcPr>
    </w:tblStylePr>
    <w:tblStylePr w:type="swCell">
      <w:tblPr/>
      <w:tcPr>
        <w:tcBorders>
          <w:top w:val="double" w:sz="4" w:space="0" w:color="27CED7" w:themeColor="accent3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rsid w:val="001210AD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7CED7" w:themeColor="accent3"/>
        <w:left w:val="single" w:sz="24" w:space="0" w:color="27CED7" w:themeColor="accent3"/>
        <w:bottom w:val="single" w:sz="24" w:space="0" w:color="27CED7" w:themeColor="accent3"/>
        <w:right w:val="single" w:sz="24" w:space="0" w:color="27CED7" w:themeColor="accent3"/>
      </w:tblBorders>
    </w:tblPr>
    <w:tcPr>
      <w:shd w:val="clear" w:color="auto" w:fill="27CE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7Colorful-Accent2">
    <w:name w:val="Grid Table 7 Colorful Accent 2"/>
    <w:basedOn w:val="TableNormal"/>
    <w:uiPriority w:val="52"/>
    <w:rsid w:val="001210AD"/>
    <w:pPr>
      <w:spacing w:after="0" w:line="240" w:lineRule="auto"/>
    </w:pPr>
    <w:rPr>
      <w:color w:val="1C6194" w:themeColor="accent2" w:themeShade="BF"/>
    </w:r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  <w:tblStylePr w:type="neCell">
      <w:tblPr/>
      <w:tcPr>
        <w:tcBorders>
          <w:bottom w:val="single" w:sz="4" w:space="0" w:color="74B5E4" w:themeColor="accent2" w:themeTint="99"/>
        </w:tcBorders>
      </w:tcPr>
    </w:tblStylePr>
    <w:tblStylePr w:type="nwCell">
      <w:tblPr/>
      <w:tcPr>
        <w:tcBorders>
          <w:bottom w:val="single" w:sz="4" w:space="0" w:color="74B5E4" w:themeColor="accent2" w:themeTint="99"/>
        </w:tcBorders>
      </w:tcPr>
    </w:tblStylePr>
    <w:tblStylePr w:type="seCell">
      <w:tblPr/>
      <w:tcPr>
        <w:tcBorders>
          <w:top w:val="single" w:sz="4" w:space="0" w:color="74B5E4" w:themeColor="accent2" w:themeTint="99"/>
        </w:tcBorders>
      </w:tcPr>
    </w:tblStylePr>
    <w:tblStylePr w:type="swCell">
      <w:tblPr/>
      <w:tcPr>
        <w:tcBorders>
          <w:top w:val="single" w:sz="4" w:space="0" w:color="74B5E4" w:themeColor="accent2" w:themeTint="99"/>
        </w:tcBorders>
      </w:tcPr>
    </w:tblStylePr>
  </w:style>
  <w:style w:type="table" w:styleId="GridTable1Light-Accent2">
    <w:name w:val="Grid Table 1 Light Accent 2"/>
    <w:basedOn w:val="TableNormal"/>
    <w:uiPriority w:val="46"/>
    <w:rsid w:val="005D3734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7Colorful-Accent1">
    <w:name w:val="List Table 7 Colorful Accent 1"/>
    <w:basedOn w:val="TableNormal"/>
    <w:uiPriority w:val="52"/>
    <w:rsid w:val="005D3734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GridLight">
    <w:name w:val="Grid Table Light"/>
    <w:basedOn w:val="TableNormal"/>
    <w:uiPriority w:val="40"/>
    <w:rsid w:val="005D37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Style1">
    <w:name w:val="Style1"/>
    <w:basedOn w:val="TableGridLight"/>
    <w:uiPriority w:val="99"/>
    <w:rsid w:val="005D3734"/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shd w:val="clear" w:color="auto" w:fill="FFFFFF" w:themeFill="background1"/>
      <w:vAlign w:val="center"/>
    </w:tcPr>
  </w:style>
  <w:style w:type="table" w:customStyle="1" w:styleId="Style2">
    <w:name w:val="Style2"/>
    <w:basedOn w:val="TableNormal"/>
    <w:uiPriority w:val="99"/>
    <w:rsid w:val="00A02F2B"/>
    <w:pPr>
      <w:spacing w:after="0" w:line="240" w:lineRule="auto"/>
    </w:pPr>
    <w:tblPr>
      <w:tblBorders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vAlign w:val="center"/>
    </w:tcPr>
    <w:tblStylePr w:type="firstRow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D5672" w:themeColor="accent1" w:themeShade="80"/>
          <w:insideV w:val="single" w:sz="4" w:space="0" w:color="0D5672" w:themeColor="accent1" w:themeShade="80"/>
        </w:tcBorders>
        <w:shd w:val="clear" w:color="auto" w:fill="1481AB" w:themeFill="accent1" w:themeFillShade="B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6576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76B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76B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76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76BF"/>
    <w:rPr>
      <w:b/>
      <w:bCs/>
      <w:sz w:val="20"/>
      <w:szCs w:val="20"/>
    </w:rPr>
  </w:style>
  <w:style w:type="paragraph" w:customStyle="1" w:styleId="Shortsectiontitle">
    <w:name w:val="Short section title"/>
    <w:basedOn w:val="ListParagraph"/>
    <w:link w:val="ShortsectiontitleChar"/>
    <w:qFormat/>
    <w:rsid w:val="00C11605"/>
    <w:pPr>
      <w:numPr>
        <w:numId w:val="7"/>
      </w:numPr>
      <w:spacing w:after="0"/>
      <w:ind w:left="714" w:hanging="357"/>
    </w:pPr>
    <w:rPr>
      <w:b/>
      <w:smallCaps/>
      <w:sz w:val="21"/>
      <w:szCs w:val="21"/>
      <w:lang w:val="vi-VN"/>
    </w:rPr>
  </w:style>
  <w:style w:type="paragraph" w:customStyle="1" w:styleId="Bulletpoint">
    <w:name w:val="Bullet point"/>
    <w:basedOn w:val="ListParagraph"/>
    <w:link w:val="BulletpointChar"/>
    <w:qFormat/>
    <w:rsid w:val="00C11605"/>
    <w:pPr>
      <w:numPr>
        <w:ilvl w:val="1"/>
        <w:numId w:val="25"/>
      </w:numPr>
      <w:jc w:val="both"/>
    </w:pPr>
    <w:rPr>
      <w:sz w:val="21"/>
      <w:szCs w:val="21"/>
      <w:lang w:val="vi-VN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A218F"/>
  </w:style>
  <w:style w:type="character" w:customStyle="1" w:styleId="ShortsectiontitleChar">
    <w:name w:val="Short section title Char"/>
    <w:basedOn w:val="ListParagraphChar"/>
    <w:link w:val="Shortsectiontitle"/>
    <w:rsid w:val="00C11605"/>
    <w:rPr>
      <w:b/>
      <w:smallCaps/>
      <w:sz w:val="21"/>
      <w:szCs w:val="21"/>
      <w:lang w:val="vi-VN"/>
    </w:rPr>
  </w:style>
  <w:style w:type="paragraph" w:customStyle="1" w:styleId="Shortsectionsubtitle">
    <w:name w:val="Short section subtitle"/>
    <w:basedOn w:val="Normal"/>
    <w:link w:val="ShortsectionsubtitleChar"/>
    <w:qFormat/>
    <w:rsid w:val="00C11605"/>
    <w:pPr>
      <w:spacing w:after="0"/>
      <w:ind w:left="720"/>
    </w:pPr>
  </w:style>
  <w:style w:type="character" w:customStyle="1" w:styleId="BulletpointChar">
    <w:name w:val="Bullet point Char"/>
    <w:basedOn w:val="ListParagraphChar"/>
    <w:link w:val="Bulletpoint"/>
    <w:rsid w:val="00C11605"/>
    <w:rPr>
      <w:sz w:val="21"/>
      <w:szCs w:val="21"/>
      <w:lang w:val="vi-VN"/>
    </w:rPr>
  </w:style>
  <w:style w:type="character" w:customStyle="1" w:styleId="ShortsectionsubtitleChar">
    <w:name w:val="Short section subtitle Char"/>
    <w:basedOn w:val="DefaultParagraphFont"/>
    <w:link w:val="Shortsectionsubtitle"/>
    <w:rsid w:val="00C116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12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37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1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6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5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2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0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39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1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2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58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9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7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0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9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53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4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6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37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43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5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2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4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7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24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73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75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52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6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7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1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17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6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48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0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5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6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3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1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4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03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9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77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4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82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8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5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2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8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9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3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3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9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8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1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7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5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47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7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0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4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9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7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14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8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48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47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5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52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9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7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27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9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98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1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7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3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4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2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1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76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08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7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2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7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4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97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0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3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1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7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70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0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86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7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37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09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99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6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8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0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0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46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6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1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7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80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6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42" Type="http://schemas.openxmlformats.org/officeDocument/2006/relationships/image" Target="media/image27.emf"/><Relationship Id="rId47" Type="http://schemas.openxmlformats.org/officeDocument/2006/relationships/image" Target="media/image32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emf"/><Relationship Id="rId2" Type="http://schemas.openxmlformats.org/officeDocument/2006/relationships/numbering" Target="numbering.xml"/><Relationship Id="rId16" Type="http://schemas.openxmlformats.org/officeDocument/2006/relationships/hyperlink" Target="https://github.com/hnguyenq85/du-an-1" TargetMode="External"/><Relationship Id="rId20" Type="http://schemas.openxmlformats.org/officeDocument/2006/relationships/image" Target="media/image6.emf"/><Relationship Id="rId29" Type="http://schemas.openxmlformats.org/officeDocument/2006/relationships/image" Target="media/image14.png"/><Relationship Id="rId41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glossaryDocument" Target="glossary/document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emf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B2DFE50AA214331B0B41C575E3BDA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B255AA-8C88-45A9-9B56-A2B919E9E90D}"/>
      </w:docPartPr>
      <w:docPartBody>
        <w:p w:rsidR="00514653" w:rsidRDefault="00134028" w:rsidP="00134028">
          <w:r>
            <w:rPr>
              <w:caps/>
              <w:color w:val="FFFFFF" w:themeColor="background1"/>
            </w:rPr>
            <w:t>[Document title]</w:t>
          </w:r>
        </w:p>
      </w:docPartBody>
    </w:docPart>
    <w:docPart>
      <w:docPartPr>
        <w:name w:val="8AFA98A2620541C1A02EA182099006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BA34A8-E4ED-4A45-B8B3-4DBE4956A13D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  <w:color w:val="4472C4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AF4650663CF44F7CAEEBD73492380F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C46F37-CB91-4F5D-9FDD-281FD5AF8F12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4028"/>
    <w:rsid w:val="000438DA"/>
    <w:rsid w:val="00047612"/>
    <w:rsid w:val="00075A2C"/>
    <w:rsid w:val="00096B73"/>
    <w:rsid w:val="001174C3"/>
    <w:rsid w:val="00134028"/>
    <w:rsid w:val="00177C42"/>
    <w:rsid w:val="00305001"/>
    <w:rsid w:val="0032508D"/>
    <w:rsid w:val="00340ABD"/>
    <w:rsid w:val="00362D66"/>
    <w:rsid w:val="003702C2"/>
    <w:rsid w:val="003B3BAD"/>
    <w:rsid w:val="004C4382"/>
    <w:rsid w:val="00514653"/>
    <w:rsid w:val="00517697"/>
    <w:rsid w:val="00570D50"/>
    <w:rsid w:val="005C2BA2"/>
    <w:rsid w:val="005E7683"/>
    <w:rsid w:val="00723999"/>
    <w:rsid w:val="00746AE6"/>
    <w:rsid w:val="00762D99"/>
    <w:rsid w:val="007C4B7C"/>
    <w:rsid w:val="00810A6D"/>
    <w:rsid w:val="00816CD0"/>
    <w:rsid w:val="008C2E27"/>
    <w:rsid w:val="00907244"/>
    <w:rsid w:val="00907FC1"/>
    <w:rsid w:val="0095617B"/>
    <w:rsid w:val="009758C8"/>
    <w:rsid w:val="009A666A"/>
    <w:rsid w:val="009D2162"/>
    <w:rsid w:val="00A43EDD"/>
    <w:rsid w:val="00A85CB9"/>
    <w:rsid w:val="00A873A1"/>
    <w:rsid w:val="00AC2CA7"/>
    <w:rsid w:val="00AF1FAF"/>
    <w:rsid w:val="00B06BB8"/>
    <w:rsid w:val="00B56CF2"/>
    <w:rsid w:val="00BC3A6A"/>
    <w:rsid w:val="00BD2D90"/>
    <w:rsid w:val="00BD4A1C"/>
    <w:rsid w:val="00C771B4"/>
    <w:rsid w:val="00D42EA0"/>
    <w:rsid w:val="00DC1D08"/>
    <w:rsid w:val="00DC5173"/>
    <w:rsid w:val="00E21B9C"/>
    <w:rsid w:val="00E4374A"/>
    <w:rsid w:val="00E608B1"/>
    <w:rsid w:val="00E9379D"/>
    <w:rsid w:val="00EF1A80"/>
    <w:rsid w:val="00F62FC2"/>
    <w:rsid w:val="00FA6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3402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3D3D7E-E696-48E5-A0CA-D95CEBE32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4</TotalTime>
  <Pages>111</Pages>
  <Words>12506</Words>
  <Characters>71286</Characters>
  <Application>Microsoft Office Word</Application>
  <DocSecurity>0</DocSecurity>
  <Lines>594</Lines>
  <Paragraphs>1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DỰ ÁN 1</vt:lpstr>
    </vt:vector>
  </TitlesOfParts>
  <Company>FPT POLYTECHNIC</Company>
  <LinksUpToDate>false</LinksUpToDate>
  <CharactersWithSpaces>83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DỰ ÁN 1</dc:title>
  <dc:subject>Ứng dụng phần mềm</dc:subject>
  <dc:creator>Huy Nguyen</dc:creator>
  <cp:keywords/>
  <dc:description/>
  <cp:lastModifiedBy>Huy Nguyen</cp:lastModifiedBy>
  <cp:revision>32</cp:revision>
  <dcterms:created xsi:type="dcterms:W3CDTF">2021-07-02T13:52:00Z</dcterms:created>
  <dcterms:modified xsi:type="dcterms:W3CDTF">2021-08-12T08:13:00Z</dcterms:modified>
</cp:coreProperties>
</file>